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28DC" w:rsidRPr="000F28DC" w:rsidRDefault="000F28DC" w:rsidP="000F28DC">
      <w:pPr>
        <w:jc w:val="center"/>
        <w:rPr>
          <w:b/>
          <w:bCs/>
          <w:sz w:val="36"/>
          <w:szCs w:val="36"/>
          <w:u w:val="single"/>
          <w:shd w:val="clear" w:color="auto" w:fill="FFFFFF"/>
        </w:rPr>
      </w:pPr>
      <w:r w:rsidRPr="000F28DC">
        <w:rPr>
          <w:b/>
          <w:bCs/>
          <w:sz w:val="36"/>
          <w:szCs w:val="36"/>
          <w:u w:val="single"/>
          <w:shd w:val="clear" w:color="auto" w:fill="FFFFFF"/>
        </w:rPr>
        <w:t>MEDICAL ASSISTANT</w:t>
      </w:r>
    </w:p>
    <w:p w:rsidR="000F28DC" w:rsidRDefault="000F28DC" w:rsidP="000F28DC">
      <w:pPr>
        <w:jc w:val="center"/>
        <w:rPr>
          <w:b/>
          <w:sz w:val="36"/>
          <w:szCs w:val="36"/>
        </w:rPr>
      </w:pPr>
    </w:p>
    <w:p w:rsidR="000F28DC" w:rsidRDefault="000F28DC" w:rsidP="000F28DC">
      <w:pPr>
        <w:jc w:val="center"/>
        <w:rPr>
          <w:b/>
          <w:sz w:val="36"/>
          <w:szCs w:val="36"/>
        </w:rPr>
      </w:pPr>
    </w:p>
    <w:p w:rsidR="000F28DC" w:rsidRPr="008A2FDE" w:rsidRDefault="000F28DC" w:rsidP="000F28DC">
      <w:pPr>
        <w:jc w:val="center"/>
        <w:rPr>
          <w:b/>
          <w:sz w:val="32"/>
          <w:szCs w:val="32"/>
        </w:rPr>
      </w:pPr>
      <w:r w:rsidRPr="008A2FDE">
        <w:rPr>
          <w:b/>
          <w:sz w:val="32"/>
          <w:szCs w:val="32"/>
        </w:rPr>
        <w:t>PROJECT PROPOSAL</w:t>
      </w:r>
    </w:p>
    <w:p w:rsidR="000F28DC" w:rsidRDefault="000F28DC" w:rsidP="000F28DC">
      <w:pPr>
        <w:jc w:val="center"/>
        <w:rPr>
          <w:b/>
          <w:sz w:val="36"/>
          <w:szCs w:val="36"/>
        </w:rPr>
      </w:pPr>
    </w:p>
    <w:p w:rsidR="000F28DC" w:rsidRDefault="000F28DC" w:rsidP="000F28DC">
      <w:pPr>
        <w:jc w:val="center"/>
        <w:rPr>
          <w:b/>
          <w:sz w:val="36"/>
          <w:szCs w:val="36"/>
        </w:rPr>
      </w:pPr>
    </w:p>
    <w:p w:rsidR="000F28DC" w:rsidRDefault="000F28DC" w:rsidP="000F28DC">
      <w:pPr>
        <w:jc w:val="center"/>
        <w:rPr>
          <w:b/>
          <w:sz w:val="36"/>
          <w:szCs w:val="36"/>
        </w:rPr>
      </w:pPr>
    </w:p>
    <w:p w:rsidR="000F28DC" w:rsidRDefault="000F28DC" w:rsidP="000F28DC">
      <w:pPr>
        <w:jc w:val="center"/>
        <w:rPr>
          <w:b/>
          <w:sz w:val="40"/>
          <w:szCs w:val="40"/>
        </w:rPr>
      </w:pPr>
      <w:r w:rsidRPr="00193510">
        <w:rPr>
          <w:noProof/>
        </w:rPr>
        <w:drawing>
          <wp:inline distT="0" distB="0" distL="0" distR="0" wp14:anchorId="24AACCBB" wp14:editId="477CF6AD">
            <wp:extent cx="1819275" cy="1714500"/>
            <wp:effectExtent l="0" t="0" r="9525" b="0"/>
            <wp:docPr id="1" name="Picture 1" descr="C:\Users\Reddish\Desktop\numl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eddish\Desktop\numl_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19275" cy="1714500"/>
                    </a:xfrm>
                    <a:prstGeom prst="rect">
                      <a:avLst/>
                    </a:prstGeom>
                    <a:noFill/>
                    <a:ln>
                      <a:noFill/>
                    </a:ln>
                  </pic:spPr>
                </pic:pic>
              </a:graphicData>
            </a:graphic>
          </wp:inline>
        </w:drawing>
      </w:r>
    </w:p>
    <w:p w:rsidR="000F28DC" w:rsidRDefault="000F28DC" w:rsidP="000F28DC">
      <w:pPr>
        <w:jc w:val="center"/>
        <w:rPr>
          <w:b/>
          <w:sz w:val="32"/>
          <w:szCs w:val="32"/>
        </w:rPr>
      </w:pPr>
    </w:p>
    <w:p w:rsidR="000F28DC" w:rsidRDefault="000F28DC" w:rsidP="000F28DC">
      <w:pPr>
        <w:jc w:val="center"/>
        <w:rPr>
          <w:b/>
          <w:sz w:val="32"/>
          <w:szCs w:val="32"/>
        </w:rPr>
      </w:pPr>
    </w:p>
    <w:p w:rsidR="000F28DC" w:rsidRDefault="000F28DC" w:rsidP="000F28DC">
      <w:pPr>
        <w:jc w:val="center"/>
        <w:rPr>
          <w:b/>
          <w:sz w:val="32"/>
          <w:szCs w:val="32"/>
        </w:rPr>
      </w:pPr>
    </w:p>
    <w:p w:rsidR="000F28DC" w:rsidRDefault="000F28DC" w:rsidP="000F28DC">
      <w:pPr>
        <w:jc w:val="center"/>
        <w:rPr>
          <w:b/>
          <w:sz w:val="32"/>
          <w:szCs w:val="32"/>
        </w:rPr>
      </w:pPr>
      <w:r>
        <w:rPr>
          <w:b/>
          <w:sz w:val="32"/>
          <w:szCs w:val="32"/>
        </w:rPr>
        <w:t>Muhammad Rizwan Malik</w:t>
      </w:r>
      <w:r w:rsidR="00082FEB">
        <w:rPr>
          <w:b/>
          <w:sz w:val="32"/>
          <w:szCs w:val="32"/>
        </w:rPr>
        <w:t xml:space="preserve"> </w:t>
      </w:r>
      <w:r>
        <w:rPr>
          <w:b/>
          <w:sz w:val="32"/>
          <w:szCs w:val="32"/>
        </w:rPr>
        <w:t>-</w:t>
      </w:r>
      <w:r w:rsidR="00082FEB">
        <w:rPr>
          <w:b/>
          <w:sz w:val="32"/>
          <w:szCs w:val="32"/>
        </w:rPr>
        <w:t xml:space="preserve"> </w:t>
      </w:r>
      <w:r>
        <w:rPr>
          <w:b/>
          <w:sz w:val="32"/>
          <w:szCs w:val="32"/>
        </w:rPr>
        <w:t>12126</w:t>
      </w:r>
    </w:p>
    <w:p w:rsidR="000F28DC" w:rsidRDefault="000F28DC" w:rsidP="000F28DC">
      <w:pPr>
        <w:jc w:val="center"/>
        <w:rPr>
          <w:b/>
          <w:sz w:val="32"/>
          <w:szCs w:val="32"/>
        </w:rPr>
      </w:pPr>
      <w:r>
        <w:rPr>
          <w:b/>
          <w:sz w:val="32"/>
          <w:szCs w:val="32"/>
        </w:rPr>
        <w:t>Asad Ashraf</w:t>
      </w:r>
      <w:r w:rsidR="00082FEB">
        <w:rPr>
          <w:b/>
          <w:sz w:val="32"/>
          <w:szCs w:val="32"/>
        </w:rPr>
        <w:t xml:space="preserve"> </w:t>
      </w:r>
      <w:r>
        <w:rPr>
          <w:b/>
          <w:sz w:val="32"/>
          <w:szCs w:val="32"/>
        </w:rPr>
        <w:t>-</w:t>
      </w:r>
      <w:r w:rsidR="00082FEB">
        <w:rPr>
          <w:b/>
          <w:sz w:val="32"/>
          <w:szCs w:val="32"/>
        </w:rPr>
        <w:t xml:space="preserve"> </w:t>
      </w:r>
      <w:r>
        <w:rPr>
          <w:b/>
          <w:sz w:val="32"/>
          <w:szCs w:val="32"/>
        </w:rPr>
        <w:t>121</w:t>
      </w:r>
      <w:r w:rsidR="00C75CC6">
        <w:rPr>
          <w:b/>
          <w:sz w:val="32"/>
          <w:szCs w:val="32"/>
        </w:rPr>
        <w:t>37</w:t>
      </w:r>
    </w:p>
    <w:p w:rsidR="000F28DC" w:rsidRDefault="000F28DC" w:rsidP="000F28DC">
      <w:pPr>
        <w:jc w:val="center"/>
        <w:rPr>
          <w:b/>
          <w:sz w:val="32"/>
          <w:szCs w:val="32"/>
        </w:rPr>
      </w:pPr>
      <w:r>
        <w:rPr>
          <w:b/>
          <w:sz w:val="32"/>
          <w:szCs w:val="32"/>
        </w:rPr>
        <w:t>Syed Usama Shah</w:t>
      </w:r>
      <w:r w:rsidR="00082FEB">
        <w:rPr>
          <w:b/>
          <w:sz w:val="32"/>
          <w:szCs w:val="32"/>
        </w:rPr>
        <w:t xml:space="preserve"> </w:t>
      </w:r>
      <w:r>
        <w:rPr>
          <w:b/>
          <w:sz w:val="32"/>
          <w:szCs w:val="32"/>
        </w:rPr>
        <w:t>-</w:t>
      </w:r>
      <w:r w:rsidR="00082FEB">
        <w:rPr>
          <w:b/>
          <w:sz w:val="32"/>
          <w:szCs w:val="32"/>
        </w:rPr>
        <w:t xml:space="preserve"> </w:t>
      </w:r>
      <w:r>
        <w:rPr>
          <w:b/>
          <w:sz w:val="32"/>
          <w:szCs w:val="32"/>
        </w:rPr>
        <w:t>121</w:t>
      </w:r>
      <w:r w:rsidR="00C75CC6">
        <w:rPr>
          <w:b/>
          <w:sz w:val="32"/>
          <w:szCs w:val="32"/>
        </w:rPr>
        <w:t>65</w:t>
      </w:r>
    </w:p>
    <w:p w:rsidR="000F28DC" w:rsidRDefault="000F28DC" w:rsidP="000F28DC">
      <w:pPr>
        <w:jc w:val="center"/>
        <w:rPr>
          <w:b/>
          <w:sz w:val="32"/>
          <w:szCs w:val="32"/>
        </w:rPr>
      </w:pPr>
    </w:p>
    <w:p w:rsidR="000F28DC" w:rsidRDefault="000F28DC" w:rsidP="000F28DC">
      <w:pPr>
        <w:jc w:val="center"/>
        <w:rPr>
          <w:b/>
          <w:sz w:val="32"/>
          <w:szCs w:val="32"/>
        </w:rPr>
      </w:pPr>
    </w:p>
    <w:p w:rsidR="000F28DC" w:rsidRDefault="000F28DC" w:rsidP="000F28DC">
      <w:pPr>
        <w:jc w:val="center"/>
        <w:rPr>
          <w:b/>
          <w:sz w:val="32"/>
          <w:szCs w:val="32"/>
        </w:rPr>
      </w:pPr>
    </w:p>
    <w:p w:rsidR="000F28DC" w:rsidRDefault="000F28DC" w:rsidP="000F28DC">
      <w:pPr>
        <w:jc w:val="center"/>
        <w:rPr>
          <w:b/>
          <w:sz w:val="32"/>
          <w:szCs w:val="32"/>
        </w:rPr>
      </w:pPr>
    </w:p>
    <w:p w:rsidR="000F28DC" w:rsidRDefault="000F28DC" w:rsidP="000F28DC">
      <w:pPr>
        <w:jc w:val="center"/>
        <w:rPr>
          <w:i/>
          <w:sz w:val="28"/>
          <w:szCs w:val="28"/>
        </w:rPr>
      </w:pPr>
      <w:r>
        <w:rPr>
          <w:i/>
          <w:sz w:val="28"/>
          <w:szCs w:val="28"/>
        </w:rPr>
        <w:t>Supervised by</w:t>
      </w:r>
    </w:p>
    <w:p w:rsidR="000F28DC" w:rsidRDefault="000F28DC" w:rsidP="000F28DC">
      <w:pPr>
        <w:jc w:val="center"/>
        <w:rPr>
          <w:b/>
          <w:sz w:val="32"/>
          <w:szCs w:val="32"/>
        </w:rPr>
      </w:pPr>
      <w:r>
        <w:rPr>
          <w:b/>
          <w:sz w:val="32"/>
          <w:szCs w:val="32"/>
        </w:rPr>
        <w:t>Muhammad Arif</w:t>
      </w:r>
    </w:p>
    <w:p w:rsidR="000F28DC" w:rsidRPr="00AA7950" w:rsidRDefault="000F28DC" w:rsidP="000F28DC">
      <w:pPr>
        <w:pStyle w:val="NoSpacing"/>
        <w:jc w:val="center"/>
        <w:rPr>
          <w:i/>
          <w:sz w:val="28"/>
          <w:szCs w:val="28"/>
        </w:rPr>
      </w:pPr>
      <w:r w:rsidRPr="00AA7950">
        <w:rPr>
          <w:i/>
          <w:sz w:val="28"/>
          <w:szCs w:val="28"/>
        </w:rPr>
        <w:t xml:space="preserve">Submitted for </w:t>
      </w:r>
      <w:r>
        <w:rPr>
          <w:i/>
          <w:sz w:val="28"/>
          <w:szCs w:val="28"/>
        </w:rPr>
        <w:t xml:space="preserve">the partial fulfillment of BS </w:t>
      </w:r>
      <w:r w:rsidRPr="00AA7950">
        <w:rPr>
          <w:i/>
          <w:sz w:val="28"/>
          <w:szCs w:val="28"/>
        </w:rPr>
        <w:t>Software Engineering degree to the Faculty of Engineering</w:t>
      </w:r>
      <w:r>
        <w:rPr>
          <w:i/>
          <w:sz w:val="28"/>
          <w:szCs w:val="28"/>
        </w:rPr>
        <w:t>&amp; Computer Science</w:t>
      </w:r>
    </w:p>
    <w:p w:rsidR="000F28DC" w:rsidRDefault="000F28DC" w:rsidP="000F28DC">
      <w:pPr>
        <w:pStyle w:val="NoSpacing"/>
        <w:jc w:val="center"/>
        <w:rPr>
          <w:sz w:val="32"/>
          <w:szCs w:val="32"/>
        </w:rPr>
      </w:pPr>
    </w:p>
    <w:p w:rsidR="000F28DC" w:rsidRDefault="000F28DC" w:rsidP="000F28DC">
      <w:pPr>
        <w:pStyle w:val="NoSpacing"/>
        <w:jc w:val="center"/>
        <w:rPr>
          <w:b/>
          <w:sz w:val="28"/>
          <w:szCs w:val="28"/>
        </w:rPr>
      </w:pPr>
      <w:r w:rsidRPr="00D1082E">
        <w:rPr>
          <w:b/>
          <w:sz w:val="28"/>
          <w:szCs w:val="28"/>
        </w:rPr>
        <w:t>NATIONAL</w:t>
      </w:r>
      <w:r>
        <w:rPr>
          <w:b/>
          <w:sz w:val="28"/>
          <w:szCs w:val="28"/>
        </w:rPr>
        <w:t xml:space="preserve"> </w:t>
      </w:r>
      <w:r w:rsidRPr="00D1082E">
        <w:rPr>
          <w:b/>
          <w:sz w:val="28"/>
          <w:szCs w:val="28"/>
        </w:rPr>
        <w:t xml:space="preserve">UNIVERSITY OF MODERN LANGUAGES </w:t>
      </w:r>
    </w:p>
    <w:p w:rsidR="000F28DC" w:rsidRDefault="000F28DC" w:rsidP="000F28DC">
      <w:pPr>
        <w:pStyle w:val="NoSpacing"/>
        <w:jc w:val="center"/>
        <w:rPr>
          <w:b/>
          <w:sz w:val="28"/>
          <w:szCs w:val="28"/>
        </w:rPr>
      </w:pPr>
      <w:r w:rsidRPr="00D1082E">
        <w:rPr>
          <w:b/>
          <w:sz w:val="28"/>
          <w:szCs w:val="28"/>
        </w:rPr>
        <w:t>ISLAMABAD</w:t>
      </w:r>
    </w:p>
    <w:p w:rsidR="005341B6" w:rsidRPr="00082FEB" w:rsidRDefault="00082FEB" w:rsidP="00082FEB">
      <w:pPr>
        <w:pStyle w:val="NoSpacing"/>
        <w:jc w:val="center"/>
        <w:rPr>
          <w:b/>
          <w:sz w:val="32"/>
          <w:szCs w:val="32"/>
        </w:rPr>
      </w:pPr>
      <w:r>
        <w:rPr>
          <w:b/>
          <w:sz w:val="32"/>
          <w:szCs w:val="32"/>
        </w:rPr>
        <w:t>April, 2022</w:t>
      </w:r>
    </w:p>
    <w:p w:rsidR="00BD71A5" w:rsidRDefault="00BD71A5" w:rsidP="00985AA0">
      <w:pPr>
        <w:pStyle w:val="Heading1"/>
        <w:jc w:val="center"/>
        <w:rPr>
          <w:rFonts w:ascii="Times New Roman" w:hAnsi="Times New Roman" w:cs="Times New Roman"/>
          <w:sz w:val="44"/>
          <w:szCs w:val="44"/>
          <w:u w:val="single"/>
        </w:rPr>
      </w:pPr>
      <w:bookmarkStart w:id="0" w:name="_Toc100004414"/>
    </w:p>
    <w:p w:rsidR="000F28DC" w:rsidRPr="00C75CC6" w:rsidRDefault="000F28DC" w:rsidP="00985AA0">
      <w:pPr>
        <w:pStyle w:val="Heading1"/>
        <w:jc w:val="center"/>
        <w:rPr>
          <w:rFonts w:ascii="Times New Roman" w:hAnsi="Times New Roman" w:cs="Times New Roman"/>
          <w:sz w:val="44"/>
          <w:szCs w:val="44"/>
          <w:u w:val="single"/>
        </w:rPr>
      </w:pPr>
      <w:r w:rsidRPr="00C75CC6">
        <w:rPr>
          <w:rFonts w:ascii="Times New Roman" w:hAnsi="Times New Roman" w:cs="Times New Roman"/>
          <w:sz w:val="44"/>
          <w:szCs w:val="44"/>
          <w:u w:val="single"/>
        </w:rPr>
        <w:t>ABSTRACT</w:t>
      </w:r>
      <w:bookmarkEnd w:id="0"/>
    </w:p>
    <w:p w:rsidR="000F28DC" w:rsidRDefault="000F28DC" w:rsidP="000F28DC"/>
    <w:p w:rsidR="00996295" w:rsidRDefault="000F28DC" w:rsidP="000F28DC">
      <w:r>
        <w:t xml:space="preserve">Remembering the exact </w:t>
      </w:r>
      <w:r w:rsidR="00996295">
        <w:t xml:space="preserve">time of taking exact </w:t>
      </w:r>
      <w:r>
        <w:t xml:space="preserve">prescribed medicines can be very challenging for some especially for those who don’t have anyone to look after them. </w:t>
      </w:r>
      <w:r w:rsidR="00996295">
        <w:t>And in the times of current pandemic, this issue seems to be a common problem for many people. So, there should be some sort of assistant for these patients who can remind them to take proper medicines and right on time. There are some formal ways like through an alarm clock app or hiring a care taker. But these methods either don’t fulfill the needs of a patient or can be very challenging. To overcome these problem, we have proposed a system named as “Medical Assistant”.</w:t>
      </w:r>
    </w:p>
    <w:p w:rsidR="00082FEB" w:rsidRDefault="00082FEB" w:rsidP="000F28DC"/>
    <w:p w:rsidR="000646F3" w:rsidRDefault="00996295" w:rsidP="000646F3">
      <w:r>
        <w:t xml:space="preserve">Medical assistant will be an android based platform that will </w:t>
      </w:r>
      <w:r w:rsidR="00C91A33">
        <w:t>help the people in remembering the time</w:t>
      </w:r>
      <w:r w:rsidR="000929CC">
        <w:t xml:space="preserve"> and the medicine they need to take. As the problem of remembering the time and the medicine is mostly faced by older patients, so our system will have simple interfaces where they either choose to set an alarm for a reminder themselves or by using and OCR text reader </w:t>
      </w:r>
      <w:r w:rsidR="00FE2D77">
        <w:t>that would read the test from the doctor’s prescription script and tell the patient about what’s written and if there is time written, then it will automatically set a reminder of that time</w:t>
      </w:r>
      <w:r w:rsidR="00252257">
        <w:t>.</w:t>
      </w:r>
      <w:r w:rsidR="005F277A">
        <w:t xml:space="preserve"> It will also have a QR scanner that will scan the QR code of a medicine if that medicine was bought from a medical store or purchased online and has a QR code. That QR code would give the information about the medicine and general timing of when and how they can be taken. Patients will also be able to check their records of medicines they took.</w:t>
      </w:r>
      <w:r w:rsidR="000646F3" w:rsidRPr="000646F3">
        <w:t xml:space="preserve"> </w:t>
      </w:r>
      <w:r w:rsidR="000646F3">
        <w:t>A chat bot will also be available for patients to use that will help identify the disease according to the symptoms provided by the patient.</w:t>
      </w:r>
    </w:p>
    <w:p w:rsidR="00082FEB" w:rsidRDefault="00082FEB" w:rsidP="000F28DC"/>
    <w:p w:rsidR="00B04A36" w:rsidRDefault="00B04A36" w:rsidP="000F28DC">
      <w:r>
        <w:t xml:space="preserve">Our </w:t>
      </w:r>
      <w:r w:rsidR="00082FEB">
        <w:t xml:space="preserve">System </w:t>
      </w:r>
      <w:r>
        <w:t>will address the users the major aspects that have to be considered when developing a single platform for two different kind of users. Our system is a Mobile Application where user will be able to perform tasks on a friendly and easy-to-use UI. From Mobile Application Patient and Doctor both can perform their respective tasks.</w:t>
      </w:r>
    </w:p>
    <w:p w:rsidR="000F28DC" w:rsidRDefault="000F28DC" w:rsidP="00996295">
      <w:pPr>
        <w:pStyle w:val="NoSpacing"/>
        <w:jc w:val="left"/>
        <w:rPr>
          <w:b/>
          <w:sz w:val="32"/>
          <w:szCs w:val="32"/>
        </w:rPr>
      </w:pPr>
    </w:p>
    <w:p w:rsidR="000F28DC" w:rsidRDefault="000F28DC" w:rsidP="00996295">
      <w:pPr>
        <w:pStyle w:val="NoSpacing"/>
        <w:jc w:val="left"/>
        <w:rPr>
          <w:b/>
          <w:sz w:val="32"/>
          <w:szCs w:val="32"/>
        </w:rPr>
      </w:pPr>
    </w:p>
    <w:p w:rsidR="000F28DC" w:rsidRDefault="000F28DC" w:rsidP="00996295">
      <w:pPr>
        <w:pStyle w:val="NoSpacing"/>
        <w:jc w:val="left"/>
        <w:rPr>
          <w:b/>
          <w:sz w:val="32"/>
          <w:szCs w:val="32"/>
        </w:rPr>
      </w:pPr>
    </w:p>
    <w:p w:rsidR="000F28DC" w:rsidRDefault="000F28DC" w:rsidP="00996295">
      <w:pPr>
        <w:pStyle w:val="NoSpacing"/>
        <w:jc w:val="left"/>
        <w:rPr>
          <w:b/>
          <w:sz w:val="32"/>
          <w:szCs w:val="32"/>
        </w:rPr>
      </w:pPr>
    </w:p>
    <w:p w:rsidR="000F28DC" w:rsidRDefault="000F28DC" w:rsidP="00996295">
      <w:pPr>
        <w:pStyle w:val="NoSpacing"/>
        <w:jc w:val="left"/>
        <w:rPr>
          <w:b/>
          <w:sz w:val="32"/>
          <w:szCs w:val="32"/>
        </w:rPr>
      </w:pPr>
    </w:p>
    <w:p w:rsidR="000F28DC" w:rsidRDefault="000F28DC" w:rsidP="00996295">
      <w:pPr>
        <w:pStyle w:val="NoSpacing"/>
        <w:jc w:val="left"/>
        <w:rPr>
          <w:b/>
          <w:sz w:val="32"/>
          <w:szCs w:val="32"/>
        </w:rPr>
      </w:pPr>
    </w:p>
    <w:p w:rsidR="000F28DC" w:rsidRDefault="000F28DC" w:rsidP="00996295">
      <w:pPr>
        <w:pStyle w:val="NoSpacing"/>
        <w:jc w:val="left"/>
        <w:rPr>
          <w:b/>
          <w:sz w:val="32"/>
          <w:szCs w:val="32"/>
        </w:rPr>
      </w:pPr>
    </w:p>
    <w:p w:rsidR="000F28DC" w:rsidRDefault="000F28DC" w:rsidP="00996295">
      <w:pPr>
        <w:pStyle w:val="NoSpacing"/>
        <w:jc w:val="left"/>
        <w:rPr>
          <w:b/>
          <w:sz w:val="32"/>
          <w:szCs w:val="32"/>
        </w:rPr>
      </w:pPr>
    </w:p>
    <w:p w:rsidR="000F28DC" w:rsidRDefault="000F28DC" w:rsidP="00996295">
      <w:pPr>
        <w:pStyle w:val="NoSpacing"/>
        <w:jc w:val="left"/>
        <w:rPr>
          <w:b/>
          <w:sz w:val="32"/>
          <w:szCs w:val="32"/>
        </w:rPr>
      </w:pPr>
    </w:p>
    <w:p w:rsidR="005F277A" w:rsidRDefault="005F277A" w:rsidP="005F277A">
      <w:pPr>
        <w:pStyle w:val="NoSpacing"/>
        <w:rPr>
          <w:b/>
          <w:sz w:val="32"/>
          <w:szCs w:val="32"/>
        </w:rPr>
      </w:pPr>
    </w:p>
    <w:p w:rsidR="00BD71A5" w:rsidRDefault="00BD71A5" w:rsidP="005F277A">
      <w:pPr>
        <w:pStyle w:val="NoSpacing"/>
        <w:jc w:val="center"/>
        <w:rPr>
          <w:b/>
          <w:sz w:val="36"/>
          <w:szCs w:val="36"/>
        </w:rPr>
      </w:pPr>
    </w:p>
    <w:p w:rsidR="00BD71A5" w:rsidRDefault="00BD71A5" w:rsidP="005F277A">
      <w:pPr>
        <w:pStyle w:val="NoSpacing"/>
        <w:jc w:val="center"/>
        <w:rPr>
          <w:b/>
          <w:sz w:val="36"/>
          <w:szCs w:val="36"/>
        </w:rPr>
      </w:pPr>
    </w:p>
    <w:p w:rsidR="000F28DC" w:rsidRDefault="000F28DC" w:rsidP="005F277A">
      <w:pPr>
        <w:pStyle w:val="NoSpacing"/>
        <w:jc w:val="center"/>
        <w:rPr>
          <w:b/>
          <w:sz w:val="36"/>
          <w:szCs w:val="36"/>
        </w:rPr>
      </w:pPr>
      <w:r>
        <w:rPr>
          <w:b/>
          <w:sz w:val="36"/>
          <w:szCs w:val="36"/>
        </w:rPr>
        <w:t>PROJECT PROPOSAL APPROVAL CERTIFICATE</w:t>
      </w:r>
    </w:p>
    <w:p w:rsidR="000F28DC" w:rsidRDefault="000F28DC" w:rsidP="000F28DC">
      <w:r w:rsidRPr="005A4979">
        <w:t xml:space="preserve">It is certified that project proposal titled </w:t>
      </w:r>
      <w:r>
        <w:t>‘</w:t>
      </w:r>
      <w:r w:rsidR="00985AA0">
        <w:t xml:space="preserve">Medical Assistant’ </w:t>
      </w:r>
      <w:r w:rsidRPr="005A4979">
        <w:t xml:space="preserve">submitted by </w:t>
      </w:r>
      <w:r>
        <w:t>Muhammad Rizwan Malik, Asad Ashraf, Syed Usama Shah for the</w:t>
      </w:r>
      <w:r w:rsidRPr="005A4979">
        <w:t xml:space="preserve"> partial fulfilment of the requirement of “</w:t>
      </w:r>
      <w:r w:rsidRPr="00831FFB">
        <w:rPr>
          <w:b/>
        </w:rPr>
        <w:t>Bachelor’s Degree in Software Engineering</w:t>
      </w:r>
      <w:r w:rsidRPr="005A4979">
        <w:t>” is approved.</w:t>
      </w:r>
    </w:p>
    <w:p w:rsidR="000F28DC" w:rsidRDefault="000F28DC" w:rsidP="000F28DC">
      <w:pPr>
        <w:spacing w:line="276" w:lineRule="auto"/>
        <w:jc w:val="center"/>
        <w:rPr>
          <w:b/>
          <w:sz w:val="28"/>
        </w:rPr>
      </w:pPr>
      <w:r>
        <w:rPr>
          <w:b/>
          <w:sz w:val="28"/>
        </w:rPr>
        <w:br/>
      </w:r>
      <w:r w:rsidRPr="0018192D">
        <w:rPr>
          <w:b/>
          <w:sz w:val="28"/>
        </w:rPr>
        <w:t>COMMITTEE</w:t>
      </w:r>
    </w:p>
    <w:p w:rsidR="000F28DC" w:rsidRDefault="000F28DC" w:rsidP="000F28DC">
      <w:pPr>
        <w:spacing w:line="276" w:lineRule="auto"/>
        <w:rPr>
          <w:b/>
          <w:sz w:val="28"/>
        </w:rPr>
      </w:pPr>
    </w:p>
    <w:p w:rsidR="000F28DC" w:rsidRPr="00BB530C" w:rsidRDefault="000F28DC" w:rsidP="000F28DC">
      <w:pPr>
        <w:rPr>
          <w:b/>
        </w:rPr>
      </w:pPr>
      <w:r>
        <w:rPr>
          <w:b/>
        </w:rPr>
        <w:t>Ho</w:t>
      </w:r>
      <w:r w:rsidRPr="00BB530C">
        <w:rPr>
          <w:b/>
        </w:rPr>
        <w:t xml:space="preserve">D </w:t>
      </w:r>
      <w:r>
        <w:rPr>
          <w:b/>
        </w:rPr>
        <w:t xml:space="preserve">Software </w:t>
      </w:r>
      <w:r w:rsidRPr="00BB530C">
        <w:rPr>
          <w:b/>
        </w:rPr>
        <w:t>Engineering:</w:t>
      </w:r>
    </w:p>
    <w:p w:rsidR="000F28DC" w:rsidRPr="005A4979" w:rsidRDefault="000F28DC" w:rsidP="000F28DC">
      <w:proofErr w:type="gramStart"/>
      <w:r>
        <w:t>Dr.Basit</w:t>
      </w:r>
      <w:proofErr w:type="gramEnd"/>
      <w:r>
        <w:t xml:space="preserve"> Shahzad</w:t>
      </w:r>
      <w:r w:rsidRPr="005A4979">
        <w:t xml:space="preserve"> </w:t>
      </w:r>
      <w:r>
        <w:t xml:space="preserve">                                                            Signature:</w:t>
      </w:r>
      <w:r w:rsidRPr="005A4979">
        <w:t>_______________</w:t>
      </w:r>
    </w:p>
    <w:p w:rsidR="000F28DC" w:rsidRPr="00686DB5" w:rsidRDefault="000F28DC" w:rsidP="000F28DC"/>
    <w:p w:rsidR="000F28DC" w:rsidRDefault="000F28DC" w:rsidP="000F28DC">
      <w:pPr>
        <w:pStyle w:val="Default"/>
        <w:rPr>
          <w:b/>
          <w:szCs w:val="23"/>
        </w:rPr>
      </w:pPr>
      <w:r>
        <w:rPr>
          <w:b/>
          <w:szCs w:val="23"/>
        </w:rPr>
        <w:br/>
        <w:t xml:space="preserve">Head Project Committee: </w:t>
      </w:r>
    </w:p>
    <w:p w:rsidR="000F28DC" w:rsidRPr="00AC5634" w:rsidRDefault="000F28DC" w:rsidP="000F28DC">
      <w:pPr>
        <w:pStyle w:val="Default"/>
        <w:rPr>
          <w:b/>
          <w:szCs w:val="23"/>
        </w:rPr>
      </w:pPr>
      <w:r>
        <w:rPr>
          <w:szCs w:val="23"/>
        </w:rPr>
        <w:t>Dr. Muzafar Khan</w:t>
      </w:r>
      <w:r w:rsidRPr="00414B0C">
        <w:rPr>
          <w:bCs/>
          <w:szCs w:val="23"/>
        </w:rPr>
        <w:t xml:space="preserve">                                          </w:t>
      </w:r>
      <w:r>
        <w:rPr>
          <w:bCs/>
          <w:szCs w:val="23"/>
        </w:rPr>
        <w:t xml:space="preserve">                 </w:t>
      </w:r>
      <w:r w:rsidRPr="005A4979">
        <w:t>Signature: _______________</w:t>
      </w:r>
    </w:p>
    <w:p w:rsidR="000F28DC" w:rsidRDefault="000F28DC" w:rsidP="000F28DC">
      <w:pPr>
        <w:pStyle w:val="Default"/>
        <w:rPr>
          <w:color w:val="auto"/>
          <w:sz w:val="22"/>
          <w:szCs w:val="22"/>
        </w:rPr>
      </w:pPr>
    </w:p>
    <w:p w:rsidR="000F28DC" w:rsidRPr="007426A5" w:rsidRDefault="000F28DC" w:rsidP="000F28DC">
      <w:pPr>
        <w:pStyle w:val="Default"/>
        <w:rPr>
          <w:sz w:val="23"/>
          <w:szCs w:val="23"/>
        </w:rPr>
      </w:pPr>
      <w:r>
        <w:rPr>
          <w:sz w:val="23"/>
          <w:szCs w:val="23"/>
        </w:rPr>
        <w:tab/>
      </w:r>
    </w:p>
    <w:p w:rsidR="000F28DC" w:rsidRPr="00414B0C" w:rsidRDefault="000F28DC" w:rsidP="000F28DC">
      <w:pPr>
        <w:pStyle w:val="Default"/>
        <w:rPr>
          <w:bCs/>
          <w:szCs w:val="23"/>
        </w:rPr>
      </w:pPr>
      <w:r>
        <w:rPr>
          <w:b/>
          <w:bCs/>
          <w:szCs w:val="23"/>
        </w:rPr>
        <w:br/>
        <w:t xml:space="preserve">Project </w:t>
      </w:r>
      <w:r w:rsidRPr="00BB530C">
        <w:rPr>
          <w:b/>
          <w:bCs/>
          <w:szCs w:val="23"/>
        </w:rPr>
        <w:t>Supervisor</w:t>
      </w:r>
      <w:r w:rsidRPr="00414B0C">
        <w:rPr>
          <w:bCs/>
          <w:szCs w:val="23"/>
        </w:rPr>
        <w:t xml:space="preserve">: </w:t>
      </w:r>
    </w:p>
    <w:p w:rsidR="000F28DC" w:rsidRDefault="000F28DC" w:rsidP="000F28DC">
      <w:pPr>
        <w:pStyle w:val="Default"/>
      </w:pPr>
      <w:r>
        <w:rPr>
          <w:bCs/>
          <w:szCs w:val="23"/>
        </w:rPr>
        <w:t>Muhammad Arif</w:t>
      </w:r>
      <w:r>
        <w:rPr>
          <w:bCs/>
          <w:szCs w:val="23"/>
        </w:rPr>
        <w:tab/>
      </w:r>
      <w:r>
        <w:rPr>
          <w:bCs/>
          <w:szCs w:val="23"/>
        </w:rPr>
        <w:tab/>
        <w:t xml:space="preserve">     </w:t>
      </w:r>
      <w:r w:rsidRPr="00414B0C">
        <w:rPr>
          <w:bCs/>
          <w:szCs w:val="23"/>
        </w:rPr>
        <w:t xml:space="preserve">                             </w:t>
      </w:r>
      <w:r>
        <w:rPr>
          <w:bCs/>
          <w:szCs w:val="23"/>
        </w:rPr>
        <w:t xml:space="preserve">       </w:t>
      </w:r>
      <w:r w:rsidRPr="005A4979">
        <w:t>Signature: _______________</w:t>
      </w:r>
    </w:p>
    <w:p w:rsidR="000F28DC" w:rsidRDefault="000F28DC" w:rsidP="000F28DC">
      <w:pPr>
        <w:pStyle w:val="Default"/>
      </w:pPr>
    </w:p>
    <w:p w:rsidR="000F28DC" w:rsidRDefault="000F28DC" w:rsidP="000F28DC">
      <w:pPr>
        <w:pStyle w:val="Default"/>
      </w:pPr>
    </w:p>
    <w:p w:rsidR="000F28DC" w:rsidRDefault="000F28DC" w:rsidP="000F28DC">
      <w:pPr>
        <w:pStyle w:val="Default"/>
      </w:pPr>
    </w:p>
    <w:p w:rsidR="000F28DC" w:rsidRPr="00414B0C" w:rsidRDefault="000F28DC" w:rsidP="000F28DC">
      <w:pPr>
        <w:pStyle w:val="Default"/>
        <w:rPr>
          <w:bCs/>
          <w:szCs w:val="23"/>
        </w:rPr>
      </w:pPr>
      <w:r>
        <w:rPr>
          <w:b/>
          <w:bCs/>
          <w:szCs w:val="23"/>
        </w:rPr>
        <w:t>Committee Member 1</w:t>
      </w:r>
      <w:r w:rsidRPr="00414B0C">
        <w:rPr>
          <w:bCs/>
          <w:szCs w:val="23"/>
        </w:rPr>
        <w:t xml:space="preserve">: </w:t>
      </w:r>
    </w:p>
    <w:p w:rsidR="000F28DC" w:rsidRDefault="000F28DC" w:rsidP="000F28DC">
      <w:pPr>
        <w:pStyle w:val="Default"/>
      </w:pPr>
      <w:r w:rsidRPr="00414B0C">
        <w:rPr>
          <w:bCs/>
          <w:szCs w:val="23"/>
        </w:rPr>
        <w:t xml:space="preserve">                                                           </w:t>
      </w:r>
      <w:r>
        <w:rPr>
          <w:bCs/>
          <w:szCs w:val="23"/>
        </w:rPr>
        <w:tab/>
      </w:r>
      <w:r>
        <w:rPr>
          <w:bCs/>
          <w:szCs w:val="23"/>
        </w:rPr>
        <w:tab/>
        <w:t xml:space="preserve">                 </w:t>
      </w:r>
      <w:r w:rsidRPr="005A4979">
        <w:t>Signature: _______________</w:t>
      </w:r>
    </w:p>
    <w:p w:rsidR="000F28DC" w:rsidRDefault="000F28DC" w:rsidP="000F28DC">
      <w:pPr>
        <w:pStyle w:val="Default"/>
      </w:pPr>
    </w:p>
    <w:p w:rsidR="000F28DC" w:rsidRDefault="000F28DC" w:rsidP="000F28DC">
      <w:pPr>
        <w:pStyle w:val="Default"/>
      </w:pPr>
    </w:p>
    <w:p w:rsidR="000F28DC" w:rsidRDefault="000F28DC" w:rsidP="000F28DC">
      <w:pPr>
        <w:pStyle w:val="Default"/>
      </w:pPr>
    </w:p>
    <w:p w:rsidR="000F28DC" w:rsidRPr="00414B0C" w:rsidRDefault="000F28DC" w:rsidP="000F28DC">
      <w:pPr>
        <w:pStyle w:val="Default"/>
        <w:rPr>
          <w:bCs/>
          <w:szCs w:val="23"/>
        </w:rPr>
      </w:pPr>
      <w:r>
        <w:rPr>
          <w:b/>
          <w:bCs/>
          <w:szCs w:val="23"/>
        </w:rPr>
        <w:t>Committee Member 2</w:t>
      </w:r>
      <w:r w:rsidRPr="00414B0C">
        <w:rPr>
          <w:bCs/>
          <w:szCs w:val="23"/>
        </w:rPr>
        <w:t xml:space="preserve">: </w:t>
      </w:r>
    </w:p>
    <w:p w:rsidR="000F28DC" w:rsidRDefault="000F28DC" w:rsidP="000F28DC">
      <w:pPr>
        <w:pStyle w:val="Default"/>
      </w:pPr>
      <w:r w:rsidRPr="00414B0C">
        <w:rPr>
          <w:bCs/>
          <w:szCs w:val="23"/>
        </w:rPr>
        <w:t xml:space="preserve">                                                          </w:t>
      </w:r>
      <w:r>
        <w:rPr>
          <w:bCs/>
          <w:szCs w:val="23"/>
        </w:rPr>
        <w:tab/>
      </w:r>
      <w:r>
        <w:rPr>
          <w:bCs/>
          <w:szCs w:val="23"/>
        </w:rPr>
        <w:tab/>
        <w:t xml:space="preserve">                 </w:t>
      </w:r>
      <w:r w:rsidRPr="005A4979">
        <w:t>Signature: _______________</w:t>
      </w:r>
    </w:p>
    <w:p w:rsidR="000F28DC" w:rsidRDefault="000F28DC" w:rsidP="000F28DC">
      <w:pPr>
        <w:pStyle w:val="Default"/>
      </w:pPr>
    </w:p>
    <w:p w:rsidR="000F28DC" w:rsidRDefault="000F28DC" w:rsidP="000F28DC">
      <w:pPr>
        <w:pStyle w:val="Default"/>
      </w:pPr>
    </w:p>
    <w:p w:rsidR="000F28DC" w:rsidRDefault="000F28DC" w:rsidP="000F28DC">
      <w:pPr>
        <w:pStyle w:val="Default"/>
      </w:pPr>
    </w:p>
    <w:p w:rsidR="000F28DC" w:rsidRPr="00414B0C" w:rsidRDefault="000F28DC" w:rsidP="000F28DC">
      <w:pPr>
        <w:pStyle w:val="Default"/>
        <w:rPr>
          <w:bCs/>
          <w:szCs w:val="23"/>
        </w:rPr>
      </w:pPr>
      <w:r>
        <w:rPr>
          <w:b/>
          <w:bCs/>
          <w:szCs w:val="23"/>
        </w:rPr>
        <w:t>Committee Member 3</w:t>
      </w:r>
      <w:r w:rsidRPr="00414B0C">
        <w:rPr>
          <w:bCs/>
          <w:szCs w:val="23"/>
        </w:rPr>
        <w:t xml:space="preserve">: </w:t>
      </w:r>
    </w:p>
    <w:p w:rsidR="000F28DC" w:rsidRDefault="000F28DC" w:rsidP="000F28DC">
      <w:pPr>
        <w:pStyle w:val="Default"/>
      </w:pPr>
      <w:r w:rsidRPr="00414B0C">
        <w:rPr>
          <w:bCs/>
          <w:szCs w:val="23"/>
        </w:rPr>
        <w:t xml:space="preserve">                                                            </w:t>
      </w:r>
      <w:r>
        <w:rPr>
          <w:bCs/>
          <w:szCs w:val="23"/>
        </w:rPr>
        <w:tab/>
      </w:r>
      <w:r>
        <w:rPr>
          <w:bCs/>
          <w:szCs w:val="23"/>
        </w:rPr>
        <w:tab/>
        <w:t xml:space="preserve">     </w:t>
      </w:r>
      <w:r w:rsidRPr="005A4979">
        <w:t>Signature: _______________</w:t>
      </w:r>
    </w:p>
    <w:p w:rsidR="000F28DC" w:rsidRDefault="000F28DC" w:rsidP="000F28DC">
      <w:pPr>
        <w:pStyle w:val="Default"/>
      </w:pPr>
    </w:p>
    <w:p w:rsidR="000F28DC" w:rsidRDefault="000F28DC" w:rsidP="000F28DC">
      <w:pPr>
        <w:pStyle w:val="Default"/>
      </w:pPr>
    </w:p>
    <w:p w:rsidR="000F28DC" w:rsidRDefault="000F28DC" w:rsidP="000F28DC">
      <w:pPr>
        <w:pStyle w:val="Default"/>
      </w:pPr>
    </w:p>
    <w:p w:rsidR="000F28DC" w:rsidRDefault="000F28DC" w:rsidP="000F28DC">
      <w:pPr>
        <w:pStyle w:val="Default"/>
      </w:pPr>
    </w:p>
    <w:p w:rsidR="000F28DC" w:rsidRDefault="000F28DC" w:rsidP="000F28DC">
      <w:pPr>
        <w:pStyle w:val="Default"/>
        <w:rPr>
          <w:b/>
        </w:rPr>
      </w:pPr>
      <w:r w:rsidRPr="002C7C37">
        <w:rPr>
          <w:b/>
        </w:rPr>
        <w:t xml:space="preserve">Dated: </w:t>
      </w:r>
    </w:p>
    <w:p w:rsidR="000F28DC" w:rsidRDefault="000F28DC" w:rsidP="000F28DC">
      <w:pPr>
        <w:pStyle w:val="NoSpacing"/>
        <w:jc w:val="center"/>
        <w:rPr>
          <w:b/>
          <w:sz w:val="36"/>
          <w:szCs w:val="36"/>
        </w:rPr>
      </w:pPr>
    </w:p>
    <w:p w:rsidR="002E58E6" w:rsidRDefault="002E58E6"/>
    <w:p w:rsidR="002E58E6" w:rsidRDefault="002E58E6"/>
    <w:p w:rsidR="00BD71A5" w:rsidRDefault="00BD71A5" w:rsidP="00A85E56">
      <w:pPr>
        <w:spacing w:after="87" w:line="259" w:lineRule="auto"/>
        <w:ind w:left="35"/>
        <w:jc w:val="center"/>
        <w:rPr>
          <w:b/>
          <w:sz w:val="36"/>
        </w:rPr>
      </w:pPr>
    </w:p>
    <w:p w:rsidR="00BD71A5" w:rsidRDefault="00BD71A5" w:rsidP="00A85E56">
      <w:pPr>
        <w:spacing w:after="87" w:line="259" w:lineRule="auto"/>
        <w:ind w:left="35"/>
        <w:jc w:val="center"/>
        <w:rPr>
          <w:b/>
          <w:sz w:val="36"/>
        </w:rPr>
      </w:pPr>
    </w:p>
    <w:p w:rsidR="00BD71A5" w:rsidRDefault="00BD71A5" w:rsidP="00A85E56">
      <w:pPr>
        <w:spacing w:after="87" w:line="259" w:lineRule="auto"/>
        <w:ind w:left="35"/>
        <w:jc w:val="center"/>
        <w:rPr>
          <w:b/>
          <w:sz w:val="36"/>
        </w:rPr>
      </w:pPr>
    </w:p>
    <w:p w:rsidR="00A85E56" w:rsidRDefault="00A85E56" w:rsidP="00A85E56">
      <w:pPr>
        <w:spacing w:after="87" w:line="259" w:lineRule="auto"/>
        <w:ind w:left="35"/>
        <w:jc w:val="center"/>
      </w:pPr>
      <w:r>
        <w:rPr>
          <w:b/>
          <w:sz w:val="36"/>
        </w:rPr>
        <w:t xml:space="preserve">UNDERTAKING </w:t>
      </w:r>
      <w:r>
        <w:rPr>
          <w:sz w:val="36"/>
          <w:vertAlign w:val="subscript"/>
        </w:rPr>
        <w:t xml:space="preserve"> </w:t>
      </w:r>
    </w:p>
    <w:p w:rsidR="00A85E56" w:rsidRDefault="00A85E56" w:rsidP="00A85E56">
      <w:pPr>
        <w:spacing w:after="21" w:line="259" w:lineRule="auto"/>
        <w:ind w:left="163"/>
        <w:jc w:val="center"/>
      </w:pPr>
      <w:r>
        <w:rPr>
          <w:sz w:val="36"/>
        </w:rPr>
        <w:t xml:space="preserve"> </w:t>
      </w:r>
      <w:r>
        <w:t xml:space="preserve"> </w:t>
      </w:r>
    </w:p>
    <w:p w:rsidR="00A85E56" w:rsidRDefault="00A85E56" w:rsidP="00A85E56">
      <w:pPr>
        <w:spacing w:after="286" w:line="341" w:lineRule="auto"/>
        <w:ind w:left="14"/>
      </w:pPr>
      <w:r>
        <w:rPr>
          <w:sz w:val="22"/>
        </w:rPr>
        <w:t xml:space="preserve">We hereby undertake that we are marking this group for our final year project by our own choice. We entirely must complete this project in time. In case of failure or underperforming, neither the university nor the supervisor will be held responsible for unsatisfactory performance. </w:t>
      </w:r>
      <w:r>
        <w:t xml:space="preserve"> </w:t>
      </w:r>
    </w:p>
    <w:p w:rsidR="00A85E56" w:rsidRDefault="00A85E56" w:rsidP="00A85E56">
      <w:pPr>
        <w:spacing w:line="259" w:lineRule="auto"/>
        <w:ind w:left="14"/>
      </w:pPr>
      <w:r>
        <w:rPr>
          <w:b/>
        </w:rPr>
        <w:t xml:space="preserve"> </w:t>
      </w:r>
      <w:r>
        <w:t xml:space="preserve"> </w:t>
      </w:r>
    </w:p>
    <w:p w:rsidR="00A85E56" w:rsidRDefault="00A85E56" w:rsidP="00A85E56">
      <w:pPr>
        <w:spacing w:line="259" w:lineRule="auto"/>
        <w:ind w:left="14"/>
      </w:pPr>
      <w:r>
        <w:rPr>
          <w:b/>
        </w:rPr>
        <w:t xml:space="preserve"> </w:t>
      </w:r>
      <w:r>
        <w:t xml:space="preserve"> </w:t>
      </w:r>
    </w:p>
    <w:p w:rsidR="00A85E56" w:rsidRDefault="00A85E56" w:rsidP="00A85E56">
      <w:pPr>
        <w:spacing w:line="259" w:lineRule="auto"/>
        <w:ind w:left="-5"/>
      </w:pPr>
      <w:r>
        <w:rPr>
          <w:b/>
        </w:rPr>
        <w:t>Group Members                                                                  Signature</w:t>
      </w:r>
      <w:r>
        <w:t xml:space="preserve">  </w:t>
      </w:r>
    </w:p>
    <w:p w:rsidR="00A85E56" w:rsidRDefault="00A85E56" w:rsidP="00A85E56">
      <w:pPr>
        <w:spacing w:after="223" w:line="259" w:lineRule="auto"/>
        <w:ind w:left="14"/>
      </w:pPr>
      <w:r>
        <w:t xml:space="preserve">  </w:t>
      </w:r>
    </w:p>
    <w:p w:rsidR="00A85E56" w:rsidRDefault="00A85E56" w:rsidP="00A85E56">
      <w:pPr>
        <w:spacing w:after="41" w:line="259" w:lineRule="auto"/>
        <w:ind w:left="14"/>
      </w:pPr>
      <w:r>
        <w:t xml:space="preserve">  </w:t>
      </w:r>
      <w:r>
        <w:tab/>
      </w:r>
      <w:r>
        <w:rPr>
          <w:rFonts w:ascii="Calibri" w:eastAsia="Calibri" w:hAnsi="Calibri" w:cs="Calibri"/>
          <w:sz w:val="23"/>
        </w:rPr>
        <w:t xml:space="preserve"> </w:t>
      </w:r>
      <w:r>
        <w:t xml:space="preserve"> </w:t>
      </w:r>
    </w:p>
    <w:p w:rsidR="00A85E56" w:rsidRDefault="00A85E56" w:rsidP="00A85E56">
      <w:pPr>
        <w:numPr>
          <w:ilvl w:val="0"/>
          <w:numId w:val="4"/>
        </w:numPr>
        <w:spacing w:line="259" w:lineRule="auto"/>
        <w:ind w:hanging="240"/>
      </w:pPr>
      <w:r>
        <w:t>Muhammad Rizwan Malik</w:t>
      </w:r>
      <w:r>
        <w:rPr>
          <w:rFonts w:ascii="Calibri" w:eastAsia="Calibri" w:hAnsi="Calibri" w:cs="Calibri"/>
          <w:sz w:val="23"/>
        </w:rPr>
        <w:t xml:space="preserve">                                    ____________________ </w:t>
      </w:r>
      <w:r>
        <w:rPr>
          <w:rFonts w:ascii="Calibri" w:eastAsia="Calibri" w:hAnsi="Calibri" w:cs="Calibri"/>
        </w:rPr>
        <w:t xml:space="preserve"> </w:t>
      </w:r>
      <w:r>
        <w:t xml:space="preserve"> </w:t>
      </w:r>
    </w:p>
    <w:p w:rsidR="00A85E56" w:rsidRDefault="00A85E56" w:rsidP="00A85E56">
      <w:pPr>
        <w:spacing w:after="358" w:line="259" w:lineRule="auto"/>
        <w:ind w:left="129"/>
        <w:jc w:val="center"/>
      </w:pPr>
      <w:r>
        <w:rPr>
          <w:sz w:val="23"/>
        </w:rPr>
        <w:t xml:space="preserve"> </w:t>
      </w:r>
      <w:r>
        <w:t xml:space="preserve"> </w:t>
      </w:r>
    </w:p>
    <w:p w:rsidR="00A85E56" w:rsidRDefault="00A85E56" w:rsidP="00A85E56">
      <w:pPr>
        <w:spacing w:line="259" w:lineRule="auto"/>
        <w:ind w:left="14"/>
      </w:pPr>
      <w:r>
        <w:t xml:space="preserve">  </w:t>
      </w:r>
      <w:r>
        <w:tab/>
        <w:t xml:space="preserve">  </w:t>
      </w:r>
    </w:p>
    <w:p w:rsidR="00A85E56" w:rsidRDefault="00A85E56" w:rsidP="00A85E56">
      <w:pPr>
        <w:numPr>
          <w:ilvl w:val="0"/>
          <w:numId w:val="4"/>
        </w:numPr>
        <w:spacing w:line="259" w:lineRule="auto"/>
        <w:ind w:hanging="240"/>
      </w:pPr>
      <w:r>
        <w:t xml:space="preserve">Asad Ashraf </w:t>
      </w:r>
      <w:r>
        <w:rPr>
          <w:sz w:val="23"/>
        </w:rPr>
        <w:t xml:space="preserve">                                                       ____________________  </w:t>
      </w:r>
      <w:r>
        <w:t xml:space="preserve"> </w:t>
      </w:r>
    </w:p>
    <w:p w:rsidR="00A85E56" w:rsidRDefault="00A85E56" w:rsidP="00A85E56">
      <w:pPr>
        <w:spacing w:after="249" w:line="259" w:lineRule="auto"/>
        <w:ind w:left="993"/>
        <w:jc w:val="center"/>
      </w:pPr>
      <w:r>
        <w:rPr>
          <w:sz w:val="23"/>
        </w:rPr>
        <w:t xml:space="preserve">                </w:t>
      </w:r>
      <w:r>
        <w:t xml:space="preserve"> </w:t>
      </w:r>
    </w:p>
    <w:p w:rsidR="00A85E56" w:rsidRDefault="00A85E56" w:rsidP="00A85E56">
      <w:pPr>
        <w:spacing w:line="259" w:lineRule="auto"/>
        <w:ind w:left="14"/>
      </w:pPr>
      <w:r>
        <w:t xml:space="preserve">  </w:t>
      </w:r>
      <w:r>
        <w:tab/>
        <w:t xml:space="preserve">  </w:t>
      </w:r>
    </w:p>
    <w:p w:rsidR="00A85E56" w:rsidRDefault="00A85E56" w:rsidP="00A85E56">
      <w:pPr>
        <w:numPr>
          <w:ilvl w:val="0"/>
          <w:numId w:val="4"/>
        </w:numPr>
        <w:spacing w:line="259" w:lineRule="auto"/>
        <w:ind w:hanging="240"/>
      </w:pPr>
      <w:r>
        <w:t xml:space="preserve">Syed Usama Shah  </w:t>
      </w:r>
      <w:r>
        <w:rPr>
          <w:sz w:val="23"/>
        </w:rPr>
        <w:t xml:space="preserve">                                             ____________________  </w:t>
      </w:r>
      <w:r>
        <w:t xml:space="preserve"> </w:t>
      </w:r>
    </w:p>
    <w:p w:rsidR="00A85E56" w:rsidRDefault="00A85E56" w:rsidP="00A85E56">
      <w:pPr>
        <w:spacing w:after="397" w:line="259" w:lineRule="auto"/>
        <w:ind w:left="129"/>
        <w:jc w:val="center"/>
      </w:pPr>
      <w:r>
        <w:rPr>
          <w:sz w:val="23"/>
        </w:rPr>
        <w:t xml:space="preserve"> </w:t>
      </w:r>
      <w:r>
        <w:t xml:space="preserve"> </w:t>
      </w:r>
    </w:p>
    <w:p w:rsidR="00A85E56" w:rsidRDefault="00A85E56"/>
    <w:p w:rsidR="00A85E56" w:rsidRDefault="00A85E56"/>
    <w:p w:rsidR="00A85E56" w:rsidRDefault="00A85E56"/>
    <w:p w:rsidR="00A85E56" w:rsidRDefault="00A85E56"/>
    <w:p w:rsidR="00A85E56" w:rsidRDefault="00A85E56"/>
    <w:p w:rsidR="00A85E56" w:rsidRDefault="00A85E56"/>
    <w:p w:rsidR="00A85E56" w:rsidRDefault="00A85E56"/>
    <w:p w:rsidR="00A85E56" w:rsidRDefault="00A85E56"/>
    <w:p w:rsidR="00A85E56" w:rsidRDefault="00A85E56"/>
    <w:p w:rsidR="00A85E56" w:rsidRDefault="00A85E56"/>
    <w:p w:rsidR="00A85E56" w:rsidRDefault="00A85E56"/>
    <w:p w:rsidR="00A85E56" w:rsidRDefault="00A85E56"/>
    <w:p w:rsidR="00BD71A5" w:rsidRDefault="00BD71A5"/>
    <w:p w:rsidR="00A85E56" w:rsidRDefault="00A85E56"/>
    <w:p w:rsidR="00BD71A5" w:rsidRDefault="00BD71A5"/>
    <w:p w:rsidR="00BD71A5" w:rsidRDefault="00BD71A5"/>
    <w:p w:rsidR="00A85E56" w:rsidRDefault="00A85E56"/>
    <w:p w:rsidR="00A85E56" w:rsidRDefault="00A85E56"/>
    <w:p w:rsidR="00A85E56" w:rsidRDefault="00A85E56"/>
    <w:sdt>
      <w:sdtPr>
        <w:rPr>
          <w:rFonts w:ascii="Times New Roman" w:eastAsia="Times New Roman" w:hAnsi="Times New Roman" w:cs="Times New Roman"/>
          <w:color w:val="auto"/>
          <w:sz w:val="24"/>
          <w:szCs w:val="24"/>
        </w:rPr>
        <w:id w:val="854469649"/>
        <w:docPartObj>
          <w:docPartGallery w:val="Table of Contents"/>
          <w:docPartUnique/>
        </w:docPartObj>
      </w:sdtPr>
      <w:sdtEndPr>
        <w:rPr>
          <w:b/>
          <w:bCs/>
          <w:noProof/>
        </w:rPr>
      </w:sdtEndPr>
      <w:sdtContent>
        <w:p w:rsidR="00985AA0" w:rsidRDefault="00985AA0">
          <w:pPr>
            <w:pStyle w:val="TOCHeading"/>
            <w:rPr>
              <w:rFonts w:ascii="Times New Roman" w:eastAsia="Times New Roman" w:hAnsi="Times New Roman" w:cs="Times New Roman"/>
              <w:color w:val="auto"/>
              <w:sz w:val="24"/>
              <w:szCs w:val="24"/>
            </w:rPr>
          </w:pPr>
        </w:p>
        <w:p w:rsidR="00B63515" w:rsidRPr="00CC74EF" w:rsidRDefault="00B63515">
          <w:pPr>
            <w:pStyle w:val="TOCHeading"/>
            <w:rPr>
              <w:rFonts w:ascii="Times New Roman" w:hAnsi="Times New Roman" w:cs="Times New Roman"/>
              <w:sz w:val="36"/>
              <w:szCs w:val="36"/>
            </w:rPr>
          </w:pPr>
          <w:r w:rsidRPr="00CC74EF">
            <w:rPr>
              <w:rFonts w:ascii="Times New Roman" w:hAnsi="Times New Roman" w:cs="Times New Roman"/>
              <w:sz w:val="36"/>
              <w:szCs w:val="36"/>
            </w:rPr>
            <w:t>Contents</w:t>
          </w:r>
        </w:p>
        <w:p w:rsidR="00CC74EF" w:rsidRDefault="00B63515">
          <w:pPr>
            <w:pStyle w:val="TOC1"/>
            <w:tabs>
              <w:tab w:val="right" w:leader="dot" w:pos="9350"/>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00004414" w:history="1">
            <w:r w:rsidR="00CC74EF" w:rsidRPr="00246164">
              <w:rPr>
                <w:rStyle w:val="Hyperlink"/>
                <w:rFonts w:eastAsiaTheme="majorEastAsia"/>
                <w:noProof/>
              </w:rPr>
              <w:t>ABSTRACT</w:t>
            </w:r>
            <w:r w:rsidR="00CC74EF">
              <w:rPr>
                <w:noProof/>
                <w:webHidden/>
              </w:rPr>
              <w:tab/>
            </w:r>
            <w:r w:rsidR="00CC74EF">
              <w:rPr>
                <w:noProof/>
                <w:webHidden/>
              </w:rPr>
              <w:fldChar w:fldCharType="begin"/>
            </w:r>
            <w:r w:rsidR="00CC74EF">
              <w:rPr>
                <w:noProof/>
                <w:webHidden/>
              </w:rPr>
              <w:instrText xml:space="preserve"> PAGEREF _Toc100004414 \h </w:instrText>
            </w:r>
            <w:r w:rsidR="00CC74EF">
              <w:rPr>
                <w:noProof/>
                <w:webHidden/>
              </w:rPr>
            </w:r>
            <w:r w:rsidR="00CC74EF">
              <w:rPr>
                <w:noProof/>
                <w:webHidden/>
              </w:rPr>
              <w:fldChar w:fldCharType="separate"/>
            </w:r>
            <w:r w:rsidR="00CC74EF">
              <w:rPr>
                <w:noProof/>
                <w:webHidden/>
              </w:rPr>
              <w:t>2</w:t>
            </w:r>
            <w:r w:rsidR="00CC74EF">
              <w:rPr>
                <w:noProof/>
                <w:webHidden/>
              </w:rPr>
              <w:fldChar w:fldCharType="end"/>
            </w:r>
          </w:hyperlink>
        </w:p>
        <w:p w:rsidR="00CC74EF" w:rsidRDefault="00B37A62">
          <w:pPr>
            <w:pStyle w:val="TOC1"/>
            <w:tabs>
              <w:tab w:val="right" w:leader="dot" w:pos="9350"/>
            </w:tabs>
            <w:rPr>
              <w:rFonts w:asciiTheme="minorHAnsi" w:eastAsiaTheme="minorEastAsia" w:hAnsiTheme="minorHAnsi" w:cstheme="minorBidi"/>
              <w:noProof/>
              <w:sz w:val="22"/>
              <w:szCs w:val="22"/>
            </w:rPr>
          </w:pPr>
          <w:hyperlink w:anchor="_Toc100004415" w:history="1">
            <w:r w:rsidR="00CC74EF" w:rsidRPr="00246164">
              <w:rPr>
                <w:rStyle w:val="Hyperlink"/>
                <w:rFonts w:eastAsiaTheme="majorEastAsia"/>
                <w:noProof/>
                <w:shd w:val="clear" w:color="auto" w:fill="FFFFFF"/>
              </w:rPr>
              <w:t>INTRODUCTION</w:t>
            </w:r>
            <w:r w:rsidR="00CC74EF">
              <w:rPr>
                <w:noProof/>
                <w:webHidden/>
              </w:rPr>
              <w:tab/>
            </w:r>
            <w:r w:rsidR="00CC74EF">
              <w:rPr>
                <w:noProof/>
                <w:webHidden/>
              </w:rPr>
              <w:fldChar w:fldCharType="begin"/>
            </w:r>
            <w:r w:rsidR="00CC74EF">
              <w:rPr>
                <w:noProof/>
                <w:webHidden/>
              </w:rPr>
              <w:instrText xml:space="preserve"> PAGEREF _Toc100004415 \h </w:instrText>
            </w:r>
            <w:r w:rsidR="00CC74EF">
              <w:rPr>
                <w:noProof/>
                <w:webHidden/>
              </w:rPr>
            </w:r>
            <w:r w:rsidR="00CC74EF">
              <w:rPr>
                <w:noProof/>
                <w:webHidden/>
              </w:rPr>
              <w:fldChar w:fldCharType="separate"/>
            </w:r>
            <w:r w:rsidR="00CC74EF">
              <w:rPr>
                <w:noProof/>
                <w:webHidden/>
              </w:rPr>
              <w:t>6</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16" w:history="1">
            <w:r w:rsidR="00CC74EF" w:rsidRPr="00246164">
              <w:rPr>
                <w:rStyle w:val="Hyperlink"/>
                <w:rFonts w:eastAsiaTheme="majorEastAsia"/>
                <w:noProof/>
              </w:rPr>
              <w:t>RELEVANCE TO COURSE MODULES</w:t>
            </w:r>
            <w:r w:rsidR="00CC74EF">
              <w:rPr>
                <w:noProof/>
                <w:webHidden/>
              </w:rPr>
              <w:tab/>
            </w:r>
            <w:r w:rsidR="00CC74EF">
              <w:rPr>
                <w:noProof/>
                <w:webHidden/>
              </w:rPr>
              <w:fldChar w:fldCharType="begin"/>
            </w:r>
            <w:r w:rsidR="00CC74EF">
              <w:rPr>
                <w:noProof/>
                <w:webHidden/>
              </w:rPr>
              <w:instrText xml:space="preserve"> PAGEREF _Toc100004416 \h </w:instrText>
            </w:r>
            <w:r w:rsidR="00CC74EF">
              <w:rPr>
                <w:noProof/>
                <w:webHidden/>
              </w:rPr>
            </w:r>
            <w:r w:rsidR="00CC74EF">
              <w:rPr>
                <w:noProof/>
                <w:webHidden/>
              </w:rPr>
              <w:fldChar w:fldCharType="separate"/>
            </w:r>
            <w:r w:rsidR="00CC74EF">
              <w:rPr>
                <w:noProof/>
                <w:webHidden/>
              </w:rPr>
              <w:t>6</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17" w:history="1">
            <w:r w:rsidR="00CC74EF" w:rsidRPr="00246164">
              <w:rPr>
                <w:rStyle w:val="Hyperlink"/>
                <w:rFonts w:eastAsiaTheme="majorEastAsia"/>
                <w:noProof/>
              </w:rPr>
              <w:t>PROJECT BACKGROUND</w:t>
            </w:r>
            <w:r w:rsidR="00CC74EF">
              <w:rPr>
                <w:noProof/>
                <w:webHidden/>
              </w:rPr>
              <w:tab/>
            </w:r>
            <w:r w:rsidR="00CC74EF">
              <w:rPr>
                <w:noProof/>
                <w:webHidden/>
              </w:rPr>
              <w:fldChar w:fldCharType="begin"/>
            </w:r>
            <w:r w:rsidR="00CC74EF">
              <w:rPr>
                <w:noProof/>
                <w:webHidden/>
              </w:rPr>
              <w:instrText xml:space="preserve"> PAGEREF _Toc100004417 \h </w:instrText>
            </w:r>
            <w:r w:rsidR="00CC74EF">
              <w:rPr>
                <w:noProof/>
                <w:webHidden/>
              </w:rPr>
            </w:r>
            <w:r w:rsidR="00CC74EF">
              <w:rPr>
                <w:noProof/>
                <w:webHidden/>
              </w:rPr>
              <w:fldChar w:fldCharType="separate"/>
            </w:r>
            <w:r w:rsidR="00CC74EF">
              <w:rPr>
                <w:noProof/>
                <w:webHidden/>
              </w:rPr>
              <w:t>6</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18" w:history="1">
            <w:r w:rsidR="00CC74EF" w:rsidRPr="00246164">
              <w:rPr>
                <w:rStyle w:val="Hyperlink"/>
                <w:rFonts w:eastAsiaTheme="majorEastAsia"/>
                <w:noProof/>
              </w:rPr>
              <w:t>ANALYSIS OF LITERATURE REVIEW</w:t>
            </w:r>
            <w:r w:rsidR="00CC74EF">
              <w:rPr>
                <w:noProof/>
                <w:webHidden/>
              </w:rPr>
              <w:tab/>
            </w:r>
            <w:r w:rsidR="00CC74EF">
              <w:rPr>
                <w:noProof/>
                <w:webHidden/>
              </w:rPr>
              <w:fldChar w:fldCharType="begin"/>
            </w:r>
            <w:r w:rsidR="00CC74EF">
              <w:rPr>
                <w:noProof/>
                <w:webHidden/>
              </w:rPr>
              <w:instrText xml:space="preserve"> PAGEREF _Toc100004418 \h </w:instrText>
            </w:r>
            <w:r w:rsidR="00CC74EF">
              <w:rPr>
                <w:noProof/>
                <w:webHidden/>
              </w:rPr>
            </w:r>
            <w:r w:rsidR="00CC74EF">
              <w:rPr>
                <w:noProof/>
                <w:webHidden/>
              </w:rPr>
              <w:fldChar w:fldCharType="separate"/>
            </w:r>
            <w:r w:rsidR="00CC74EF">
              <w:rPr>
                <w:noProof/>
                <w:webHidden/>
              </w:rPr>
              <w:t>6</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19" w:history="1">
            <w:r w:rsidR="00CC74EF" w:rsidRPr="00246164">
              <w:rPr>
                <w:rStyle w:val="Hyperlink"/>
                <w:rFonts w:eastAsiaTheme="majorEastAsia"/>
                <w:noProof/>
                <w:shd w:val="clear" w:color="auto" w:fill="FFFFFF"/>
              </w:rPr>
              <w:t>EXISTING SYSTEMS</w:t>
            </w:r>
            <w:r w:rsidR="00CC74EF">
              <w:rPr>
                <w:noProof/>
                <w:webHidden/>
              </w:rPr>
              <w:tab/>
            </w:r>
            <w:r w:rsidR="00CC74EF">
              <w:rPr>
                <w:noProof/>
                <w:webHidden/>
              </w:rPr>
              <w:fldChar w:fldCharType="begin"/>
            </w:r>
            <w:r w:rsidR="00CC74EF">
              <w:rPr>
                <w:noProof/>
                <w:webHidden/>
              </w:rPr>
              <w:instrText xml:space="preserve"> PAGEREF _Toc100004419 \h </w:instrText>
            </w:r>
            <w:r w:rsidR="00CC74EF">
              <w:rPr>
                <w:noProof/>
                <w:webHidden/>
              </w:rPr>
            </w:r>
            <w:r w:rsidR="00CC74EF">
              <w:rPr>
                <w:noProof/>
                <w:webHidden/>
              </w:rPr>
              <w:fldChar w:fldCharType="separate"/>
            </w:r>
            <w:r w:rsidR="00CC74EF">
              <w:rPr>
                <w:noProof/>
                <w:webHidden/>
              </w:rPr>
              <w:t>7</w:t>
            </w:r>
            <w:r w:rsidR="00CC74EF">
              <w:rPr>
                <w:noProof/>
                <w:webHidden/>
              </w:rPr>
              <w:fldChar w:fldCharType="end"/>
            </w:r>
          </w:hyperlink>
        </w:p>
        <w:p w:rsidR="00CC74EF" w:rsidRDefault="00B37A62">
          <w:pPr>
            <w:pStyle w:val="TOC1"/>
            <w:tabs>
              <w:tab w:val="right" w:leader="dot" w:pos="9350"/>
            </w:tabs>
            <w:rPr>
              <w:rFonts w:asciiTheme="minorHAnsi" w:eastAsiaTheme="minorEastAsia" w:hAnsiTheme="minorHAnsi" w:cstheme="minorBidi"/>
              <w:noProof/>
              <w:sz w:val="22"/>
              <w:szCs w:val="22"/>
            </w:rPr>
          </w:pPr>
          <w:hyperlink w:anchor="_Toc100004420" w:history="1">
            <w:r w:rsidR="00CC74EF" w:rsidRPr="00246164">
              <w:rPr>
                <w:rStyle w:val="Hyperlink"/>
                <w:rFonts w:eastAsiaTheme="majorEastAsia"/>
                <w:noProof/>
              </w:rPr>
              <w:t>PROBLEM DESCRIPTION</w:t>
            </w:r>
            <w:r w:rsidR="00CC74EF">
              <w:rPr>
                <w:noProof/>
                <w:webHidden/>
              </w:rPr>
              <w:tab/>
            </w:r>
            <w:r w:rsidR="00CC74EF">
              <w:rPr>
                <w:noProof/>
                <w:webHidden/>
              </w:rPr>
              <w:fldChar w:fldCharType="begin"/>
            </w:r>
            <w:r w:rsidR="00CC74EF">
              <w:rPr>
                <w:noProof/>
                <w:webHidden/>
              </w:rPr>
              <w:instrText xml:space="preserve"> PAGEREF _Toc100004420 \h </w:instrText>
            </w:r>
            <w:r w:rsidR="00CC74EF">
              <w:rPr>
                <w:noProof/>
                <w:webHidden/>
              </w:rPr>
            </w:r>
            <w:r w:rsidR="00CC74EF">
              <w:rPr>
                <w:noProof/>
                <w:webHidden/>
              </w:rPr>
              <w:fldChar w:fldCharType="separate"/>
            </w:r>
            <w:r w:rsidR="00CC74EF">
              <w:rPr>
                <w:noProof/>
                <w:webHidden/>
              </w:rPr>
              <w:t>7</w:t>
            </w:r>
            <w:r w:rsidR="00CC74EF">
              <w:rPr>
                <w:noProof/>
                <w:webHidden/>
              </w:rPr>
              <w:fldChar w:fldCharType="end"/>
            </w:r>
          </w:hyperlink>
        </w:p>
        <w:p w:rsidR="00CC74EF" w:rsidRDefault="00B37A62">
          <w:pPr>
            <w:pStyle w:val="TOC1"/>
            <w:tabs>
              <w:tab w:val="right" w:leader="dot" w:pos="9350"/>
            </w:tabs>
            <w:rPr>
              <w:rFonts w:asciiTheme="minorHAnsi" w:eastAsiaTheme="minorEastAsia" w:hAnsiTheme="minorHAnsi" w:cstheme="minorBidi"/>
              <w:noProof/>
              <w:sz w:val="22"/>
              <w:szCs w:val="22"/>
            </w:rPr>
          </w:pPr>
          <w:hyperlink w:anchor="_Toc100004421" w:history="1">
            <w:r w:rsidR="00CC74EF" w:rsidRPr="00246164">
              <w:rPr>
                <w:rStyle w:val="Hyperlink"/>
                <w:rFonts w:eastAsiaTheme="majorEastAsia"/>
                <w:noProof/>
              </w:rPr>
              <w:t>PROJECT OBJECTIVE</w:t>
            </w:r>
            <w:r w:rsidR="00CC74EF">
              <w:rPr>
                <w:noProof/>
                <w:webHidden/>
              </w:rPr>
              <w:tab/>
            </w:r>
            <w:r w:rsidR="00CC74EF">
              <w:rPr>
                <w:noProof/>
                <w:webHidden/>
              </w:rPr>
              <w:fldChar w:fldCharType="begin"/>
            </w:r>
            <w:r w:rsidR="00CC74EF">
              <w:rPr>
                <w:noProof/>
                <w:webHidden/>
              </w:rPr>
              <w:instrText xml:space="preserve"> PAGEREF _Toc100004421 \h </w:instrText>
            </w:r>
            <w:r w:rsidR="00CC74EF">
              <w:rPr>
                <w:noProof/>
                <w:webHidden/>
              </w:rPr>
            </w:r>
            <w:r w:rsidR="00CC74EF">
              <w:rPr>
                <w:noProof/>
                <w:webHidden/>
              </w:rPr>
              <w:fldChar w:fldCharType="separate"/>
            </w:r>
            <w:r w:rsidR="00CC74EF">
              <w:rPr>
                <w:noProof/>
                <w:webHidden/>
              </w:rPr>
              <w:t>8</w:t>
            </w:r>
            <w:r w:rsidR="00CC74EF">
              <w:rPr>
                <w:noProof/>
                <w:webHidden/>
              </w:rPr>
              <w:fldChar w:fldCharType="end"/>
            </w:r>
          </w:hyperlink>
        </w:p>
        <w:p w:rsidR="00CC74EF" w:rsidRDefault="00B37A62">
          <w:pPr>
            <w:pStyle w:val="TOC1"/>
            <w:tabs>
              <w:tab w:val="right" w:leader="dot" w:pos="9350"/>
            </w:tabs>
            <w:rPr>
              <w:rFonts w:asciiTheme="minorHAnsi" w:eastAsiaTheme="minorEastAsia" w:hAnsiTheme="minorHAnsi" w:cstheme="minorBidi"/>
              <w:noProof/>
              <w:sz w:val="22"/>
              <w:szCs w:val="22"/>
            </w:rPr>
          </w:pPr>
          <w:hyperlink w:anchor="_Toc100004422" w:history="1">
            <w:r w:rsidR="00CC74EF" w:rsidRPr="00246164">
              <w:rPr>
                <w:rStyle w:val="Hyperlink"/>
                <w:rFonts w:eastAsiaTheme="majorEastAsia"/>
                <w:noProof/>
              </w:rPr>
              <w:t>PROPOSED SYSTEM</w:t>
            </w:r>
            <w:r w:rsidR="00CC74EF">
              <w:rPr>
                <w:noProof/>
                <w:webHidden/>
              </w:rPr>
              <w:tab/>
            </w:r>
            <w:r w:rsidR="00CC74EF">
              <w:rPr>
                <w:noProof/>
                <w:webHidden/>
              </w:rPr>
              <w:fldChar w:fldCharType="begin"/>
            </w:r>
            <w:r w:rsidR="00CC74EF">
              <w:rPr>
                <w:noProof/>
                <w:webHidden/>
              </w:rPr>
              <w:instrText xml:space="preserve"> PAGEREF _Toc100004422 \h </w:instrText>
            </w:r>
            <w:r w:rsidR="00CC74EF">
              <w:rPr>
                <w:noProof/>
                <w:webHidden/>
              </w:rPr>
            </w:r>
            <w:r w:rsidR="00CC74EF">
              <w:rPr>
                <w:noProof/>
                <w:webHidden/>
              </w:rPr>
              <w:fldChar w:fldCharType="separate"/>
            </w:r>
            <w:r w:rsidR="00CC74EF">
              <w:rPr>
                <w:noProof/>
                <w:webHidden/>
              </w:rPr>
              <w:t>8</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23" w:history="1">
            <w:r w:rsidR="00CC74EF" w:rsidRPr="00246164">
              <w:rPr>
                <w:rStyle w:val="Hyperlink"/>
                <w:rFonts w:eastAsiaTheme="majorEastAsia"/>
                <w:noProof/>
              </w:rPr>
              <w:t>QR Scanner Module</w:t>
            </w:r>
            <w:r w:rsidR="00CC74EF">
              <w:rPr>
                <w:noProof/>
                <w:webHidden/>
              </w:rPr>
              <w:tab/>
            </w:r>
            <w:r w:rsidR="00CC74EF">
              <w:rPr>
                <w:noProof/>
                <w:webHidden/>
              </w:rPr>
              <w:fldChar w:fldCharType="begin"/>
            </w:r>
            <w:r w:rsidR="00CC74EF">
              <w:rPr>
                <w:noProof/>
                <w:webHidden/>
              </w:rPr>
              <w:instrText xml:space="preserve"> PAGEREF _Toc100004423 \h </w:instrText>
            </w:r>
            <w:r w:rsidR="00CC74EF">
              <w:rPr>
                <w:noProof/>
                <w:webHidden/>
              </w:rPr>
            </w:r>
            <w:r w:rsidR="00CC74EF">
              <w:rPr>
                <w:noProof/>
                <w:webHidden/>
              </w:rPr>
              <w:fldChar w:fldCharType="separate"/>
            </w:r>
            <w:r w:rsidR="00CC74EF">
              <w:rPr>
                <w:noProof/>
                <w:webHidden/>
              </w:rPr>
              <w:t>8</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24" w:history="1">
            <w:r w:rsidR="00CC74EF" w:rsidRPr="00246164">
              <w:rPr>
                <w:rStyle w:val="Hyperlink"/>
                <w:rFonts w:eastAsiaTheme="majorEastAsia"/>
                <w:noProof/>
              </w:rPr>
              <w:t>OCR Scanner Module</w:t>
            </w:r>
            <w:r w:rsidR="00CC74EF">
              <w:rPr>
                <w:noProof/>
                <w:webHidden/>
              </w:rPr>
              <w:tab/>
            </w:r>
            <w:r w:rsidR="00CC74EF">
              <w:rPr>
                <w:noProof/>
                <w:webHidden/>
              </w:rPr>
              <w:fldChar w:fldCharType="begin"/>
            </w:r>
            <w:r w:rsidR="00CC74EF">
              <w:rPr>
                <w:noProof/>
                <w:webHidden/>
              </w:rPr>
              <w:instrText xml:space="preserve"> PAGEREF _Toc100004424 \h </w:instrText>
            </w:r>
            <w:r w:rsidR="00CC74EF">
              <w:rPr>
                <w:noProof/>
                <w:webHidden/>
              </w:rPr>
            </w:r>
            <w:r w:rsidR="00CC74EF">
              <w:rPr>
                <w:noProof/>
                <w:webHidden/>
              </w:rPr>
              <w:fldChar w:fldCharType="separate"/>
            </w:r>
            <w:r w:rsidR="00CC74EF">
              <w:rPr>
                <w:noProof/>
                <w:webHidden/>
              </w:rPr>
              <w:t>8</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25" w:history="1">
            <w:r w:rsidR="00CC74EF" w:rsidRPr="00246164">
              <w:rPr>
                <w:rStyle w:val="Hyperlink"/>
                <w:rFonts w:eastAsiaTheme="majorEastAsia"/>
                <w:noProof/>
              </w:rPr>
              <w:t>Analytics Report Module</w:t>
            </w:r>
            <w:r w:rsidR="00CC74EF">
              <w:rPr>
                <w:noProof/>
                <w:webHidden/>
              </w:rPr>
              <w:tab/>
            </w:r>
            <w:r w:rsidR="00CC74EF">
              <w:rPr>
                <w:noProof/>
                <w:webHidden/>
              </w:rPr>
              <w:fldChar w:fldCharType="begin"/>
            </w:r>
            <w:r w:rsidR="00CC74EF">
              <w:rPr>
                <w:noProof/>
                <w:webHidden/>
              </w:rPr>
              <w:instrText xml:space="preserve"> PAGEREF _Toc100004425 \h </w:instrText>
            </w:r>
            <w:r w:rsidR="00CC74EF">
              <w:rPr>
                <w:noProof/>
                <w:webHidden/>
              </w:rPr>
            </w:r>
            <w:r w:rsidR="00CC74EF">
              <w:rPr>
                <w:noProof/>
                <w:webHidden/>
              </w:rPr>
              <w:fldChar w:fldCharType="separate"/>
            </w:r>
            <w:r w:rsidR="00CC74EF">
              <w:rPr>
                <w:noProof/>
                <w:webHidden/>
              </w:rPr>
              <w:t>8</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26" w:history="1">
            <w:r w:rsidR="00CC74EF" w:rsidRPr="00246164">
              <w:rPr>
                <w:rStyle w:val="Hyperlink"/>
                <w:rFonts w:eastAsiaTheme="majorEastAsia"/>
                <w:noProof/>
              </w:rPr>
              <w:t>Tutorial Module</w:t>
            </w:r>
            <w:r w:rsidR="00CC74EF">
              <w:rPr>
                <w:noProof/>
                <w:webHidden/>
              </w:rPr>
              <w:tab/>
            </w:r>
            <w:r w:rsidR="00CC74EF">
              <w:rPr>
                <w:noProof/>
                <w:webHidden/>
              </w:rPr>
              <w:fldChar w:fldCharType="begin"/>
            </w:r>
            <w:r w:rsidR="00CC74EF">
              <w:rPr>
                <w:noProof/>
                <w:webHidden/>
              </w:rPr>
              <w:instrText xml:space="preserve"> PAGEREF _Toc100004426 \h </w:instrText>
            </w:r>
            <w:r w:rsidR="00CC74EF">
              <w:rPr>
                <w:noProof/>
                <w:webHidden/>
              </w:rPr>
            </w:r>
            <w:r w:rsidR="00CC74EF">
              <w:rPr>
                <w:noProof/>
                <w:webHidden/>
              </w:rPr>
              <w:fldChar w:fldCharType="separate"/>
            </w:r>
            <w:r w:rsidR="00CC74EF">
              <w:rPr>
                <w:noProof/>
                <w:webHidden/>
              </w:rPr>
              <w:t>8</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27" w:history="1">
            <w:r w:rsidR="00CC74EF" w:rsidRPr="00246164">
              <w:rPr>
                <w:rStyle w:val="Hyperlink"/>
                <w:rFonts w:eastAsiaTheme="majorEastAsia"/>
                <w:noProof/>
              </w:rPr>
              <w:t>Visited Doctors Data saved in database Module</w:t>
            </w:r>
            <w:r w:rsidR="00CC74EF">
              <w:rPr>
                <w:noProof/>
                <w:webHidden/>
              </w:rPr>
              <w:tab/>
            </w:r>
            <w:r w:rsidR="00CC74EF">
              <w:rPr>
                <w:noProof/>
                <w:webHidden/>
              </w:rPr>
              <w:fldChar w:fldCharType="begin"/>
            </w:r>
            <w:r w:rsidR="00CC74EF">
              <w:rPr>
                <w:noProof/>
                <w:webHidden/>
              </w:rPr>
              <w:instrText xml:space="preserve"> PAGEREF _Toc100004427 \h </w:instrText>
            </w:r>
            <w:r w:rsidR="00CC74EF">
              <w:rPr>
                <w:noProof/>
                <w:webHidden/>
              </w:rPr>
            </w:r>
            <w:r w:rsidR="00CC74EF">
              <w:rPr>
                <w:noProof/>
                <w:webHidden/>
              </w:rPr>
              <w:fldChar w:fldCharType="separate"/>
            </w:r>
            <w:r w:rsidR="00CC74EF">
              <w:rPr>
                <w:noProof/>
                <w:webHidden/>
              </w:rPr>
              <w:t>9</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28" w:history="1">
            <w:r w:rsidR="00CC74EF" w:rsidRPr="00246164">
              <w:rPr>
                <w:rStyle w:val="Hyperlink"/>
                <w:rFonts w:eastAsiaTheme="majorEastAsia"/>
                <w:noProof/>
              </w:rPr>
              <w:t>Appointed Reminder by User Module</w:t>
            </w:r>
            <w:r w:rsidR="00CC74EF">
              <w:rPr>
                <w:noProof/>
                <w:webHidden/>
              </w:rPr>
              <w:tab/>
            </w:r>
            <w:r w:rsidR="00CC74EF">
              <w:rPr>
                <w:noProof/>
                <w:webHidden/>
              </w:rPr>
              <w:fldChar w:fldCharType="begin"/>
            </w:r>
            <w:r w:rsidR="00CC74EF">
              <w:rPr>
                <w:noProof/>
                <w:webHidden/>
              </w:rPr>
              <w:instrText xml:space="preserve"> PAGEREF _Toc100004428 \h </w:instrText>
            </w:r>
            <w:r w:rsidR="00CC74EF">
              <w:rPr>
                <w:noProof/>
                <w:webHidden/>
              </w:rPr>
            </w:r>
            <w:r w:rsidR="00CC74EF">
              <w:rPr>
                <w:noProof/>
                <w:webHidden/>
              </w:rPr>
              <w:fldChar w:fldCharType="separate"/>
            </w:r>
            <w:r w:rsidR="00CC74EF">
              <w:rPr>
                <w:noProof/>
                <w:webHidden/>
              </w:rPr>
              <w:t>9</w:t>
            </w:r>
            <w:r w:rsidR="00CC74EF">
              <w:rPr>
                <w:noProof/>
                <w:webHidden/>
              </w:rPr>
              <w:fldChar w:fldCharType="end"/>
            </w:r>
          </w:hyperlink>
        </w:p>
        <w:p w:rsidR="00CC74EF" w:rsidRDefault="00B37A62">
          <w:pPr>
            <w:pStyle w:val="TOC1"/>
            <w:tabs>
              <w:tab w:val="right" w:leader="dot" w:pos="9350"/>
            </w:tabs>
            <w:rPr>
              <w:rFonts w:asciiTheme="minorHAnsi" w:eastAsiaTheme="minorEastAsia" w:hAnsiTheme="minorHAnsi" w:cstheme="minorBidi"/>
              <w:noProof/>
              <w:sz w:val="22"/>
              <w:szCs w:val="22"/>
            </w:rPr>
          </w:pPr>
          <w:hyperlink w:anchor="_Toc100004429" w:history="1">
            <w:r w:rsidR="00CC74EF" w:rsidRPr="00246164">
              <w:rPr>
                <w:rStyle w:val="Hyperlink"/>
                <w:rFonts w:eastAsiaTheme="majorEastAsia"/>
                <w:noProof/>
              </w:rPr>
              <w:t>REQUIREMENT SPECIFICATION</w:t>
            </w:r>
            <w:r w:rsidR="00CC74EF">
              <w:rPr>
                <w:noProof/>
                <w:webHidden/>
              </w:rPr>
              <w:tab/>
            </w:r>
            <w:r w:rsidR="00CC74EF">
              <w:rPr>
                <w:noProof/>
                <w:webHidden/>
              </w:rPr>
              <w:fldChar w:fldCharType="begin"/>
            </w:r>
            <w:r w:rsidR="00CC74EF">
              <w:rPr>
                <w:noProof/>
                <w:webHidden/>
              </w:rPr>
              <w:instrText xml:space="preserve"> PAGEREF _Toc100004429 \h </w:instrText>
            </w:r>
            <w:r w:rsidR="00CC74EF">
              <w:rPr>
                <w:noProof/>
                <w:webHidden/>
              </w:rPr>
            </w:r>
            <w:r w:rsidR="00CC74EF">
              <w:rPr>
                <w:noProof/>
                <w:webHidden/>
              </w:rPr>
              <w:fldChar w:fldCharType="separate"/>
            </w:r>
            <w:r w:rsidR="00CC74EF">
              <w:rPr>
                <w:noProof/>
                <w:webHidden/>
              </w:rPr>
              <w:t>9</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30" w:history="1">
            <w:r w:rsidR="00CC74EF" w:rsidRPr="00246164">
              <w:rPr>
                <w:rStyle w:val="Hyperlink"/>
                <w:rFonts w:eastAsiaTheme="majorEastAsia"/>
                <w:noProof/>
              </w:rPr>
              <w:t>USE CASES DIAGRAMS</w:t>
            </w:r>
            <w:r w:rsidR="00CC74EF">
              <w:rPr>
                <w:noProof/>
                <w:webHidden/>
              </w:rPr>
              <w:tab/>
            </w:r>
            <w:r w:rsidR="00CC74EF">
              <w:rPr>
                <w:noProof/>
                <w:webHidden/>
              </w:rPr>
              <w:fldChar w:fldCharType="begin"/>
            </w:r>
            <w:r w:rsidR="00CC74EF">
              <w:rPr>
                <w:noProof/>
                <w:webHidden/>
              </w:rPr>
              <w:instrText xml:space="preserve"> PAGEREF _Toc100004430 \h </w:instrText>
            </w:r>
            <w:r w:rsidR="00CC74EF">
              <w:rPr>
                <w:noProof/>
                <w:webHidden/>
              </w:rPr>
            </w:r>
            <w:r w:rsidR="00CC74EF">
              <w:rPr>
                <w:noProof/>
                <w:webHidden/>
              </w:rPr>
              <w:fldChar w:fldCharType="separate"/>
            </w:r>
            <w:r w:rsidR="00CC74EF">
              <w:rPr>
                <w:noProof/>
                <w:webHidden/>
              </w:rPr>
              <w:t>9</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31" w:history="1">
            <w:r w:rsidR="00CC74EF" w:rsidRPr="00246164">
              <w:rPr>
                <w:rStyle w:val="Hyperlink"/>
                <w:rFonts w:eastAsiaTheme="majorEastAsia"/>
                <w:noProof/>
              </w:rPr>
              <w:t>DETAILED USE CASES</w:t>
            </w:r>
            <w:r w:rsidR="00CC74EF">
              <w:rPr>
                <w:noProof/>
                <w:webHidden/>
              </w:rPr>
              <w:tab/>
            </w:r>
            <w:r w:rsidR="00CC74EF">
              <w:rPr>
                <w:noProof/>
                <w:webHidden/>
              </w:rPr>
              <w:fldChar w:fldCharType="begin"/>
            </w:r>
            <w:r w:rsidR="00CC74EF">
              <w:rPr>
                <w:noProof/>
                <w:webHidden/>
              </w:rPr>
              <w:instrText xml:space="preserve"> PAGEREF _Toc100004431 \h </w:instrText>
            </w:r>
            <w:r w:rsidR="00CC74EF">
              <w:rPr>
                <w:noProof/>
                <w:webHidden/>
              </w:rPr>
            </w:r>
            <w:r w:rsidR="00CC74EF">
              <w:rPr>
                <w:noProof/>
                <w:webHidden/>
              </w:rPr>
              <w:fldChar w:fldCharType="separate"/>
            </w:r>
            <w:r w:rsidR="00CC74EF">
              <w:rPr>
                <w:noProof/>
                <w:webHidden/>
              </w:rPr>
              <w:t>10</w:t>
            </w:r>
            <w:r w:rsidR="00CC74EF">
              <w:rPr>
                <w:noProof/>
                <w:webHidden/>
              </w:rPr>
              <w:fldChar w:fldCharType="end"/>
            </w:r>
          </w:hyperlink>
        </w:p>
        <w:p w:rsidR="00CC74EF" w:rsidRDefault="00B37A62">
          <w:pPr>
            <w:pStyle w:val="TOC1"/>
            <w:tabs>
              <w:tab w:val="right" w:leader="dot" w:pos="9350"/>
            </w:tabs>
            <w:rPr>
              <w:rFonts w:asciiTheme="minorHAnsi" w:eastAsiaTheme="minorEastAsia" w:hAnsiTheme="minorHAnsi" w:cstheme="minorBidi"/>
              <w:noProof/>
              <w:sz w:val="22"/>
              <w:szCs w:val="22"/>
            </w:rPr>
          </w:pPr>
          <w:hyperlink w:anchor="_Toc100004432" w:history="1">
            <w:r w:rsidR="00CC74EF" w:rsidRPr="00246164">
              <w:rPr>
                <w:rStyle w:val="Hyperlink"/>
                <w:rFonts w:eastAsiaTheme="majorEastAsia"/>
                <w:noProof/>
              </w:rPr>
              <w:t>METHADOLOGY</w:t>
            </w:r>
            <w:r w:rsidR="00CC74EF">
              <w:rPr>
                <w:noProof/>
                <w:webHidden/>
              </w:rPr>
              <w:tab/>
            </w:r>
            <w:r w:rsidR="00CC74EF">
              <w:rPr>
                <w:noProof/>
                <w:webHidden/>
              </w:rPr>
              <w:fldChar w:fldCharType="begin"/>
            </w:r>
            <w:r w:rsidR="00CC74EF">
              <w:rPr>
                <w:noProof/>
                <w:webHidden/>
              </w:rPr>
              <w:instrText xml:space="preserve"> PAGEREF _Toc100004432 \h </w:instrText>
            </w:r>
            <w:r w:rsidR="00CC74EF">
              <w:rPr>
                <w:noProof/>
                <w:webHidden/>
              </w:rPr>
            </w:r>
            <w:r w:rsidR="00CC74EF">
              <w:rPr>
                <w:noProof/>
                <w:webHidden/>
              </w:rPr>
              <w:fldChar w:fldCharType="separate"/>
            </w:r>
            <w:r w:rsidR="00CC74EF">
              <w:rPr>
                <w:noProof/>
                <w:webHidden/>
              </w:rPr>
              <w:t>14</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33" w:history="1">
            <w:r w:rsidR="00CC74EF" w:rsidRPr="00246164">
              <w:rPr>
                <w:rStyle w:val="Hyperlink"/>
                <w:rFonts w:eastAsiaTheme="majorEastAsia"/>
                <w:noProof/>
              </w:rPr>
              <w:t>Android Application</w:t>
            </w:r>
            <w:r w:rsidR="00CC74EF">
              <w:rPr>
                <w:noProof/>
                <w:webHidden/>
              </w:rPr>
              <w:tab/>
            </w:r>
            <w:r w:rsidR="00CC74EF">
              <w:rPr>
                <w:noProof/>
                <w:webHidden/>
              </w:rPr>
              <w:fldChar w:fldCharType="begin"/>
            </w:r>
            <w:r w:rsidR="00CC74EF">
              <w:rPr>
                <w:noProof/>
                <w:webHidden/>
              </w:rPr>
              <w:instrText xml:space="preserve"> PAGEREF _Toc100004433 \h </w:instrText>
            </w:r>
            <w:r w:rsidR="00CC74EF">
              <w:rPr>
                <w:noProof/>
                <w:webHidden/>
              </w:rPr>
            </w:r>
            <w:r w:rsidR="00CC74EF">
              <w:rPr>
                <w:noProof/>
                <w:webHidden/>
              </w:rPr>
              <w:fldChar w:fldCharType="separate"/>
            </w:r>
            <w:r w:rsidR="00CC74EF">
              <w:rPr>
                <w:noProof/>
                <w:webHidden/>
              </w:rPr>
              <w:t>14</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34" w:history="1">
            <w:r w:rsidR="00CC74EF" w:rsidRPr="00246164">
              <w:rPr>
                <w:rStyle w:val="Hyperlink"/>
                <w:rFonts w:eastAsiaTheme="majorEastAsia"/>
                <w:noProof/>
              </w:rPr>
              <w:t>Model</w:t>
            </w:r>
            <w:r w:rsidR="00CC74EF">
              <w:rPr>
                <w:noProof/>
                <w:webHidden/>
              </w:rPr>
              <w:tab/>
            </w:r>
            <w:r w:rsidR="00CC74EF">
              <w:rPr>
                <w:noProof/>
                <w:webHidden/>
              </w:rPr>
              <w:fldChar w:fldCharType="begin"/>
            </w:r>
            <w:r w:rsidR="00CC74EF">
              <w:rPr>
                <w:noProof/>
                <w:webHidden/>
              </w:rPr>
              <w:instrText xml:space="preserve"> PAGEREF _Toc100004434 \h </w:instrText>
            </w:r>
            <w:r w:rsidR="00CC74EF">
              <w:rPr>
                <w:noProof/>
                <w:webHidden/>
              </w:rPr>
            </w:r>
            <w:r w:rsidR="00CC74EF">
              <w:rPr>
                <w:noProof/>
                <w:webHidden/>
              </w:rPr>
              <w:fldChar w:fldCharType="separate"/>
            </w:r>
            <w:r w:rsidR="00CC74EF">
              <w:rPr>
                <w:noProof/>
                <w:webHidden/>
              </w:rPr>
              <w:t>15</w:t>
            </w:r>
            <w:r w:rsidR="00CC74EF">
              <w:rPr>
                <w:noProof/>
                <w:webHidden/>
              </w:rPr>
              <w:fldChar w:fldCharType="end"/>
            </w:r>
          </w:hyperlink>
        </w:p>
        <w:p w:rsidR="00CC74EF" w:rsidRDefault="00B37A62">
          <w:pPr>
            <w:pStyle w:val="TOC1"/>
            <w:tabs>
              <w:tab w:val="right" w:leader="dot" w:pos="9350"/>
            </w:tabs>
            <w:rPr>
              <w:rFonts w:asciiTheme="minorHAnsi" w:eastAsiaTheme="minorEastAsia" w:hAnsiTheme="minorHAnsi" w:cstheme="minorBidi"/>
              <w:noProof/>
              <w:sz w:val="22"/>
              <w:szCs w:val="22"/>
            </w:rPr>
          </w:pPr>
          <w:hyperlink w:anchor="_Toc100004435" w:history="1">
            <w:r w:rsidR="00CC74EF" w:rsidRPr="00246164">
              <w:rPr>
                <w:rStyle w:val="Hyperlink"/>
                <w:rFonts w:eastAsiaTheme="majorEastAsia"/>
                <w:noProof/>
              </w:rPr>
              <w:t>FEASIBILITY STUDY</w:t>
            </w:r>
            <w:r w:rsidR="00CC74EF">
              <w:rPr>
                <w:noProof/>
                <w:webHidden/>
              </w:rPr>
              <w:tab/>
            </w:r>
            <w:r w:rsidR="00CC74EF">
              <w:rPr>
                <w:noProof/>
                <w:webHidden/>
              </w:rPr>
              <w:fldChar w:fldCharType="begin"/>
            </w:r>
            <w:r w:rsidR="00CC74EF">
              <w:rPr>
                <w:noProof/>
                <w:webHidden/>
              </w:rPr>
              <w:instrText xml:space="preserve"> PAGEREF _Toc100004435 \h </w:instrText>
            </w:r>
            <w:r w:rsidR="00CC74EF">
              <w:rPr>
                <w:noProof/>
                <w:webHidden/>
              </w:rPr>
            </w:r>
            <w:r w:rsidR="00CC74EF">
              <w:rPr>
                <w:noProof/>
                <w:webHidden/>
              </w:rPr>
              <w:fldChar w:fldCharType="separate"/>
            </w:r>
            <w:r w:rsidR="00CC74EF">
              <w:rPr>
                <w:noProof/>
                <w:webHidden/>
              </w:rPr>
              <w:t>16</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36" w:history="1">
            <w:r w:rsidR="00CC74EF" w:rsidRPr="00246164">
              <w:rPr>
                <w:rStyle w:val="Hyperlink"/>
                <w:rFonts w:eastAsiaTheme="majorEastAsia"/>
                <w:noProof/>
                <w:shd w:val="clear" w:color="auto" w:fill="FFFFFF"/>
              </w:rPr>
              <w:t>RESOURCE REQUIREMENT</w:t>
            </w:r>
            <w:r w:rsidR="00CC74EF">
              <w:rPr>
                <w:noProof/>
                <w:webHidden/>
              </w:rPr>
              <w:tab/>
            </w:r>
            <w:r w:rsidR="00CC74EF">
              <w:rPr>
                <w:noProof/>
                <w:webHidden/>
              </w:rPr>
              <w:fldChar w:fldCharType="begin"/>
            </w:r>
            <w:r w:rsidR="00CC74EF">
              <w:rPr>
                <w:noProof/>
                <w:webHidden/>
              </w:rPr>
              <w:instrText xml:space="preserve"> PAGEREF _Toc100004436 \h </w:instrText>
            </w:r>
            <w:r w:rsidR="00CC74EF">
              <w:rPr>
                <w:noProof/>
                <w:webHidden/>
              </w:rPr>
            </w:r>
            <w:r w:rsidR="00CC74EF">
              <w:rPr>
                <w:noProof/>
                <w:webHidden/>
              </w:rPr>
              <w:fldChar w:fldCharType="separate"/>
            </w:r>
            <w:r w:rsidR="00CC74EF">
              <w:rPr>
                <w:noProof/>
                <w:webHidden/>
              </w:rPr>
              <w:t>16</w:t>
            </w:r>
            <w:r w:rsidR="00CC74EF">
              <w:rPr>
                <w:noProof/>
                <w:webHidden/>
              </w:rPr>
              <w:fldChar w:fldCharType="end"/>
            </w:r>
          </w:hyperlink>
        </w:p>
        <w:p w:rsidR="00CC74EF" w:rsidRDefault="00B37A62">
          <w:pPr>
            <w:pStyle w:val="TOC2"/>
            <w:tabs>
              <w:tab w:val="right" w:leader="dot" w:pos="9350"/>
            </w:tabs>
            <w:rPr>
              <w:rFonts w:asciiTheme="minorHAnsi" w:eastAsiaTheme="minorEastAsia" w:hAnsiTheme="minorHAnsi" w:cstheme="minorBidi"/>
              <w:noProof/>
              <w:sz w:val="22"/>
              <w:szCs w:val="22"/>
            </w:rPr>
          </w:pPr>
          <w:hyperlink w:anchor="_Toc100004437" w:history="1">
            <w:r w:rsidR="00CC74EF" w:rsidRPr="00246164">
              <w:rPr>
                <w:rStyle w:val="Hyperlink"/>
                <w:rFonts w:eastAsiaTheme="majorEastAsia"/>
                <w:noProof/>
              </w:rPr>
              <w:t>GANT CHART</w:t>
            </w:r>
            <w:r w:rsidR="00CC74EF">
              <w:rPr>
                <w:noProof/>
                <w:webHidden/>
              </w:rPr>
              <w:tab/>
            </w:r>
            <w:r w:rsidR="00CC74EF">
              <w:rPr>
                <w:noProof/>
                <w:webHidden/>
              </w:rPr>
              <w:fldChar w:fldCharType="begin"/>
            </w:r>
            <w:r w:rsidR="00CC74EF">
              <w:rPr>
                <w:noProof/>
                <w:webHidden/>
              </w:rPr>
              <w:instrText xml:space="preserve"> PAGEREF _Toc100004437 \h </w:instrText>
            </w:r>
            <w:r w:rsidR="00CC74EF">
              <w:rPr>
                <w:noProof/>
                <w:webHidden/>
              </w:rPr>
            </w:r>
            <w:r w:rsidR="00CC74EF">
              <w:rPr>
                <w:noProof/>
                <w:webHidden/>
              </w:rPr>
              <w:fldChar w:fldCharType="separate"/>
            </w:r>
            <w:r w:rsidR="00CC74EF">
              <w:rPr>
                <w:noProof/>
                <w:webHidden/>
              </w:rPr>
              <w:t>16</w:t>
            </w:r>
            <w:r w:rsidR="00CC74EF">
              <w:rPr>
                <w:noProof/>
                <w:webHidden/>
              </w:rPr>
              <w:fldChar w:fldCharType="end"/>
            </w:r>
          </w:hyperlink>
        </w:p>
        <w:p w:rsidR="00B63515" w:rsidRDefault="00B63515">
          <w:r>
            <w:rPr>
              <w:b/>
              <w:bCs/>
              <w:noProof/>
            </w:rPr>
            <w:fldChar w:fldCharType="end"/>
          </w:r>
        </w:p>
      </w:sdtContent>
    </w:sdt>
    <w:p w:rsidR="007F3032" w:rsidRDefault="007F3032"/>
    <w:p w:rsidR="007F3032" w:rsidRDefault="007F3032"/>
    <w:p w:rsidR="007F3032" w:rsidRPr="00CC74EF" w:rsidRDefault="00CC74EF">
      <w:pPr>
        <w:rPr>
          <w:color w:val="4472C4" w:themeColor="accent1"/>
          <w:sz w:val="36"/>
          <w:szCs w:val="36"/>
        </w:rPr>
      </w:pPr>
      <w:r w:rsidRPr="00CC74EF">
        <w:rPr>
          <w:color w:val="4472C4" w:themeColor="accent1"/>
          <w:sz w:val="36"/>
          <w:szCs w:val="36"/>
        </w:rPr>
        <w:t>List of Figures</w:t>
      </w:r>
    </w:p>
    <w:p w:rsidR="00CC74EF" w:rsidRPr="00CC74EF" w:rsidRDefault="00CC74EF">
      <w:pPr>
        <w:pStyle w:val="TableofFigures"/>
        <w:tabs>
          <w:tab w:val="right" w:leader="dot" w:pos="9350"/>
        </w:tabs>
        <w:rPr>
          <w:noProof/>
        </w:rPr>
      </w:pPr>
      <w:r>
        <w:fldChar w:fldCharType="begin"/>
      </w:r>
      <w:r>
        <w:instrText xml:space="preserve"> TOC \h \z \c "Table" </w:instrText>
      </w:r>
      <w:r>
        <w:fldChar w:fldCharType="separate"/>
      </w:r>
      <w:hyperlink w:anchor="_Toc100004519" w:history="1">
        <w:r w:rsidRPr="00CC74EF">
          <w:rPr>
            <w:rStyle w:val="Hyperlink"/>
            <w:noProof/>
          </w:rPr>
          <w:t>Table 1: Registration</w:t>
        </w:r>
        <w:r w:rsidRPr="00CC74EF">
          <w:rPr>
            <w:noProof/>
            <w:webHidden/>
          </w:rPr>
          <w:tab/>
        </w:r>
        <w:r w:rsidRPr="00CC74EF">
          <w:rPr>
            <w:noProof/>
            <w:webHidden/>
          </w:rPr>
          <w:fldChar w:fldCharType="begin"/>
        </w:r>
        <w:r w:rsidRPr="00CC74EF">
          <w:rPr>
            <w:noProof/>
            <w:webHidden/>
          </w:rPr>
          <w:instrText xml:space="preserve"> PAGEREF _Toc100004519 \h </w:instrText>
        </w:r>
        <w:r w:rsidRPr="00CC74EF">
          <w:rPr>
            <w:noProof/>
            <w:webHidden/>
          </w:rPr>
        </w:r>
        <w:r w:rsidRPr="00CC74EF">
          <w:rPr>
            <w:noProof/>
            <w:webHidden/>
          </w:rPr>
          <w:fldChar w:fldCharType="separate"/>
        </w:r>
        <w:r w:rsidRPr="00CC74EF">
          <w:rPr>
            <w:noProof/>
            <w:webHidden/>
          </w:rPr>
          <w:t>10</w:t>
        </w:r>
        <w:r w:rsidRPr="00CC74EF">
          <w:rPr>
            <w:noProof/>
            <w:webHidden/>
          </w:rPr>
          <w:fldChar w:fldCharType="end"/>
        </w:r>
      </w:hyperlink>
    </w:p>
    <w:p w:rsidR="00CC74EF" w:rsidRPr="00CC74EF" w:rsidRDefault="00B37A62">
      <w:pPr>
        <w:pStyle w:val="TableofFigures"/>
        <w:tabs>
          <w:tab w:val="right" w:leader="dot" w:pos="9350"/>
        </w:tabs>
        <w:rPr>
          <w:noProof/>
        </w:rPr>
      </w:pPr>
      <w:hyperlink w:anchor="_Toc100004520" w:history="1">
        <w:r w:rsidR="00CC74EF" w:rsidRPr="00CC74EF">
          <w:rPr>
            <w:rStyle w:val="Hyperlink"/>
            <w:noProof/>
          </w:rPr>
          <w:t>Table 2: Login</w:t>
        </w:r>
        <w:r w:rsidR="00CC74EF" w:rsidRPr="00CC74EF">
          <w:rPr>
            <w:noProof/>
            <w:webHidden/>
          </w:rPr>
          <w:tab/>
        </w:r>
        <w:r w:rsidR="00CC74EF" w:rsidRPr="00CC74EF">
          <w:rPr>
            <w:noProof/>
            <w:webHidden/>
          </w:rPr>
          <w:fldChar w:fldCharType="begin"/>
        </w:r>
        <w:r w:rsidR="00CC74EF" w:rsidRPr="00CC74EF">
          <w:rPr>
            <w:noProof/>
            <w:webHidden/>
          </w:rPr>
          <w:instrText xml:space="preserve"> PAGEREF _Toc100004520 \h </w:instrText>
        </w:r>
        <w:r w:rsidR="00CC74EF" w:rsidRPr="00CC74EF">
          <w:rPr>
            <w:noProof/>
            <w:webHidden/>
          </w:rPr>
        </w:r>
        <w:r w:rsidR="00CC74EF" w:rsidRPr="00CC74EF">
          <w:rPr>
            <w:noProof/>
            <w:webHidden/>
          </w:rPr>
          <w:fldChar w:fldCharType="separate"/>
        </w:r>
        <w:r w:rsidR="00CC74EF" w:rsidRPr="00CC74EF">
          <w:rPr>
            <w:noProof/>
            <w:webHidden/>
          </w:rPr>
          <w:t>11</w:t>
        </w:r>
        <w:r w:rsidR="00CC74EF" w:rsidRPr="00CC74EF">
          <w:rPr>
            <w:noProof/>
            <w:webHidden/>
          </w:rPr>
          <w:fldChar w:fldCharType="end"/>
        </w:r>
      </w:hyperlink>
    </w:p>
    <w:p w:rsidR="00985AA0" w:rsidRDefault="00CC74EF" w:rsidP="00985AA0">
      <w:r>
        <w:fldChar w:fldCharType="end"/>
      </w:r>
      <w:bookmarkStart w:id="1" w:name="_Toc100004415"/>
    </w:p>
    <w:p w:rsidR="00BD71A5" w:rsidRDefault="00BD71A5" w:rsidP="00985AA0"/>
    <w:p w:rsidR="00BD71A5" w:rsidRDefault="00BD71A5" w:rsidP="00985AA0"/>
    <w:p w:rsidR="00BD71A5" w:rsidRDefault="00BD71A5" w:rsidP="00985AA0"/>
    <w:p w:rsidR="00BD71A5" w:rsidRDefault="00BD71A5" w:rsidP="00985AA0"/>
    <w:p w:rsidR="00BD71A5" w:rsidRDefault="00BD71A5" w:rsidP="00985AA0"/>
    <w:p w:rsidR="001F35EA" w:rsidRDefault="001F35EA" w:rsidP="00BD71A5">
      <w:pPr>
        <w:pStyle w:val="Heading1"/>
        <w:rPr>
          <w:rFonts w:ascii="Times New Roman" w:hAnsi="Times New Roman" w:cs="Times New Roman"/>
          <w:sz w:val="20"/>
          <w:szCs w:val="20"/>
          <w:shd w:val="clear" w:color="auto" w:fill="FFFFFF"/>
        </w:rPr>
      </w:pPr>
      <w:r w:rsidRPr="001F35EA">
        <w:rPr>
          <w:rFonts w:ascii="Times New Roman" w:hAnsi="Times New Roman" w:cs="Times New Roman"/>
          <w:sz w:val="20"/>
          <w:szCs w:val="20"/>
          <w:shd w:val="clear" w:color="auto" w:fill="FFFFFF"/>
        </w:rPr>
        <w:lastRenderedPageBreak/>
        <w:t xml:space="preserve">                 </w:t>
      </w: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9B371A" w:rsidRPr="009B371A" w:rsidRDefault="009B371A" w:rsidP="009B371A">
      <w:pPr>
        <w:pStyle w:val="Heading1"/>
        <w:rPr>
          <w:rFonts w:ascii="Times New Roman" w:hAnsi="Times New Roman" w:cs="Times New Roman"/>
          <w:sz w:val="20"/>
          <w:szCs w:val="20"/>
          <w:shd w:val="clear" w:color="auto" w:fill="FFFFFF"/>
        </w:rPr>
      </w:pPr>
      <w:r w:rsidRPr="009B371A">
        <w:rPr>
          <w:rFonts w:ascii="Times New Roman" w:hAnsi="Times New Roman" w:cs="Times New Roman"/>
          <w:sz w:val="20"/>
          <w:szCs w:val="20"/>
          <w:shd w:val="clear" w:color="auto" w:fill="FFFFFF"/>
        </w:rPr>
        <w:t>CHAPTER 1</w:t>
      </w:r>
    </w:p>
    <w:p w:rsidR="001F35EA" w:rsidRDefault="009B371A" w:rsidP="009B371A">
      <w:pPr>
        <w:pStyle w:val="Heading1"/>
        <w:rPr>
          <w:rFonts w:ascii="Times New Roman" w:hAnsi="Times New Roman" w:cs="Times New Roman"/>
          <w:sz w:val="20"/>
          <w:szCs w:val="20"/>
          <w:shd w:val="clear" w:color="auto" w:fill="FFFFFF"/>
        </w:rPr>
      </w:pPr>
      <w:r w:rsidRPr="009B371A">
        <w:rPr>
          <w:rFonts w:ascii="Times New Roman" w:hAnsi="Times New Roman" w:cs="Times New Roman"/>
          <w:sz w:val="20"/>
          <w:szCs w:val="20"/>
          <w:shd w:val="clear" w:color="auto" w:fill="FFFFFF"/>
        </w:rPr>
        <w:t>INTRODUCTION</w:t>
      </w: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1F35EA" w:rsidRDefault="001F35EA" w:rsidP="00BD71A5">
      <w:pPr>
        <w:pStyle w:val="Heading1"/>
        <w:rPr>
          <w:rFonts w:ascii="Times New Roman" w:hAnsi="Times New Roman" w:cs="Times New Roman"/>
          <w:sz w:val="20"/>
          <w:szCs w:val="20"/>
          <w:shd w:val="clear" w:color="auto" w:fill="FFFFFF"/>
        </w:rPr>
      </w:pPr>
    </w:p>
    <w:p w:rsidR="00BD71A5" w:rsidRPr="001F35EA" w:rsidRDefault="001F35EA" w:rsidP="00BD71A5">
      <w:pPr>
        <w:pStyle w:val="Heading1"/>
        <w:rPr>
          <w:rFonts w:ascii="Times New Roman" w:hAnsi="Times New Roman" w:cs="Times New Roman"/>
          <w:sz w:val="20"/>
          <w:szCs w:val="20"/>
          <w:shd w:val="clear" w:color="auto" w:fill="FFFFFF"/>
        </w:rPr>
      </w:pPr>
      <w:r>
        <w:rPr>
          <w:rFonts w:ascii="Times New Roman" w:hAnsi="Times New Roman" w:cs="Times New Roman"/>
          <w:sz w:val="20"/>
          <w:szCs w:val="20"/>
          <w:shd w:val="clear" w:color="auto" w:fill="FFFFFF"/>
        </w:rPr>
        <w:t xml:space="preserve">                 </w:t>
      </w:r>
      <w:r w:rsidRPr="001F35EA">
        <w:rPr>
          <w:rFonts w:ascii="Times New Roman" w:hAnsi="Times New Roman" w:cs="Times New Roman"/>
          <w:sz w:val="20"/>
          <w:szCs w:val="20"/>
          <w:shd w:val="clear" w:color="auto" w:fill="FFFFFF"/>
        </w:rPr>
        <w:t xml:space="preserve">     </w:t>
      </w:r>
      <w:r w:rsidR="00051C96" w:rsidRPr="001F35EA">
        <w:rPr>
          <w:rFonts w:ascii="Times New Roman" w:hAnsi="Times New Roman" w:cs="Times New Roman"/>
          <w:sz w:val="20"/>
          <w:szCs w:val="20"/>
          <w:shd w:val="clear" w:color="auto" w:fill="FFFFFF"/>
        </w:rPr>
        <w:t>INTRODUCTION</w:t>
      </w:r>
      <w:bookmarkEnd w:id="1"/>
    </w:p>
    <w:p w:rsidR="002E58E6" w:rsidRDefault="002E58E6" w:rsidP="002E58E6">
      <w:pPr>
        <w:rPr>
          <w:shd w:val="clear" w:color="auto" w:fill="FFFFFF"/>
        </w:rPr>
      </w:pPr>
    </w:p>
    <w:p w:rsidR="001F35EA" w:rsidRPr="001F35EA" w:rsidRDefault="001F35EA" w:rsidP="001F35EA">
      <w:pPr>
        <w:ind w:left="-5"/>
        <w:rPr>
          <w:shd w:val="clear" w:color="auto" w:fill="FFFFFF"/>
          <w:lang w:bidi="en-US"/>
        </w:rPr>
      </w:pPr>
      <w:r>
        <w:rPr>
          <w:shd w:val="clear" w:color="auto" w:fill="FFFFFF"/>
          <w:lang w:bidi="en-US"/>
        </w:rPr>
        <w:t>In t</w:t>
      </w:r>
      <w:r w:rsidRPr="001F35EA">
        <w:rPr>
          <w:shd w:val="clear" w:color="auto" w:fill="FFFFFF"/>
          <w:lang w:bidi="en-US"/>
        </w:rPr>
        <w:t>his chapter</w:t>
      </w:r>
      <w:r>
        <w:rPr>
          <w:shd w:val="clear" w:color="auto" w:fill="FFFFFF"/>
          <w:lang w:bidi="en-US"/>
        </w:rPr>
        <w:t xml:space="preserve"> we will</w:t>
      </w:r>
      <w:r w:rsidRPr="001F35EA">
        <w:rPr>
          <w:shd w:val="clear" w:color="auto" w:fill="FFFFFF"/>
          <w:lang w:bidi="en-US"/>
        </w:rPr>
        <w:t xml:space="preserve"> provide</w:t>
      </w:r>
      <w:r>
        <w:rPr>
          <w:shd w:val="clear" w:color="auto" w:fill="FFFFFF"/>
          <w:lang w:bidi="en-US"/>
        </w:rPr>
        <w:t xml:space="preserve"> brief i</w:t>
      </w:r>
      <w:r w:rsidRPr="001F35EA">
        <w:rPr>
          <w:shd w:val="clear" w:color="auto" w:fill="FFFFFF"/>
          <w:lang w:bidi="en-US"/>
        </w:rPr>
        <w:t xml:space="preserve">ntroduction </w:t>
      </w:r>
      <w:r>
        <w:rPr>
          <w:shd w:val="clear" w:color="auto" w:fill="FFFFFF"/>
          <w:lang w:bidi="en-US"/>
        </w:rPr>
        <w:t>of</w:t>
      </w:r>
      <w:r w:rsidRPr="001F35EA">
        <w:rPr>
          <w:shd w:val="clear" w:color="auto" w:fill="FFFFFF"/>
          <w:lang w:bidi="en-US"/>
        </w:rPr>
        <w:t xml:space="preserve"> the project and the report. It </w:t>
      </w:r>
      <w:r>
        <w:rPr>
          <w:shd w:val="clear" w:color="auto" w:fill="FFFFFF"/>
          <w:lang w:bidi="en-US"/>
        </w:rPr>
        <w:t>includes</w:t>
      </w:r>
      <w:r w:rsidRPr="001F35EA">
        <w:rPr>
          <w:shd w:val="clear" w:color="auto" w:fill="FFFFFF"/>
          <w:lang w:bidi="en-US"/>
        </w:rPr>
        <w:t xml:space="preserve"> problem statement, goals and objectives and scope of studies. The chapter provides the information about </w:t>
      </w:r>
      <w:r>
        <w:rPr>
          <w:shd w:val="clear" w:color="auto" w:fill="FFFFFF"/>
          <w:lang w:bidi="en-US"/>
        </w:rPr>
        <w:t>the feasibility of the project</w:t>
      </w:r>
      <w:r w:rsidRPr="001F35EA">
        <w:rPr>
          <w:shd w:val="clear" w:color="auto" w:fill="FFFFFF"/>
          <w:lang w:bidi="en-US"/>
        </w:rPr>
        <w:t>. In the following chapter along with the proposed system’s features, the software and hardware requirement are also discussed. The tool and technologies used for the system also discussed at the end of the chapter.</w:t>
      </w:r>
    </w:p>
    <w:p w:rsidR="001F35EA" w:rsidRDefault="001F35EA" w:rsidP="00432BC8">
      <w:pPr>
        <w:ind w:left="-5"/>
        <w:rPr>
          <w:shd w:val="clear" w:color="auto" w:fill="FFFFFF"/>
        </w:rPr>
      </w:pPr>
    </w:p>
    <w:p w:rsidR="00BD71A5" w:rsidRDefault="00BD71A5" w:rsidP="00B743CF"/>
    <w:p w:rsidR="00BD71A5" w:rsidRPr="00BD71A5" w:rsidRDefault="002E58E6" w:rsidP="00BD71A5">
      <w:pPr>
        <w:pStyle w:val="Heading2"/>
        <w:keepNext w:val="0"/>
        <w:keepLines w:val="0"/>
        <w:widowControl w:val="0"/>
        <w:numPr>
          <w:ilvl w:val="1"/>
          <w:numId w:val="12"/>
        </w:numPr>
        <w:tabs>
          <w:tab w:val="left" w:pos="1498"/>
        </w:tabs>
        <w:autoSpaceDE w:val="0"/>
        <w:autoSpaceDN w:val="0"/>
        <w:spacing w:before="0"/>
      </w:pPr>
      <w:r w:rsidRPr="00B25160">
        <w:rPr>
          <w:shd w:val="clear" w:color="auto" w:fill="FFFFFF"/>
        </w:rPr>
        <w:t xml:space="preserve"> </w:t>
      </w:r>
      <w:r w:rsidR="00BD71A5" w:rsidRPr="00BD71A5">
        <w:t>Motivation</w:t>
      </w:r>
    </w:p>
    <w:p w:rsidR="000374EF" w:rsidRDefault="001F35EA" w:rsidP="000374EF">
      <w:r w:rsidRPr="001F35EA">
        <w:rPr>
          <w:lang w:bidi="en-US"/>
        </w:rPr>
        <w:t xml:space="preserve">Many people those are suffering from blood pressure or sugar level diseases have to take medicines on regular basis according to given precautions but they face difficulty in remembering the time of medicine and forget to take those medicines on time which cause effect on their health and level of diseases does not remains balanced and get lowers or higher. </w:t>
      </w:r>
      <w:r w:rsidR="000374EF">
        <w:rPr>
          <w:lang w:bidi="en-US"/>
        </w:rPr>
        <w:t xml:space="preserve"> Medical Assistant application will help patients through various digital features to remember medicine timings and appointment dates also patient can use chatbot to know use of a medicine which will help them to confirm whether they are taking the right pill or not. To know about the progress of the treatment</w:t>
      </w:r>
      <w:r w:rsidR="003E0765">
        <w:rPr>
          <w:lang w:bidi="en-US"/>
        </w:rPr>
        <w:t>, s</w:t>
      </w:r>
      <w:r w:rsidR="000374EF">
        <w:t xml:space="preserve">ystem will generate weekly reports of every medicine to check how much medicines patient has taken on time. </w:t>
      </w:r>
    </w:p>
    <w:p w:rsidR="00BD71A5" w:rsidRPr="00BD71A5" w:rsidRDefault="00BD71A5" w:rsidP="00BD71A5">
      <w:pPr>
        <w:widowControl w:val="0"/>
        <w:autoSpaceDE w:val="0"/>
        <w:autoSpaceDN w:val="0"/>
        <w:rPr>
          <w:sz w:val="21"/>
          <w:lang w:bidi="en-US"/>
        </w:rPr>
      </w:pPr>
    </w:p>
    <w:p w:rsidR="00BD71A5" w:rsidRPr="00BD71A5" w:rsidRDefault="00BD71A5" w:rsidP="00BD71A5">
      <w:pPr>
        <w:widowControl w:val="0"/>
        <w:numPr>
          <w:ilvl w:val="1"/>
          <w:numId w:val="12"/>
        </w:numPr>
        <w:tabs>
          <w:tab w:val="left" w:pos="1737"/>
          <w:tab w:val="left" w:pos="1738"/>
        </w:tabs>
        <w:autoSpaceDE w:val="0"/>
        <w:autoSpaceDN w:val="0"/>
        <w:ind w:left="1738" w:hanging="720"/>
        <w:outlineLvl w:val="2"/>
        <w:rPr>
          <w:rFonts w:asciiTheme="majorHAnsi" w:eastAsiaTheme="majorEastAsia" w:hAnsiTheme="majorHAnsi" w:cstheme="majorBidi"/>
          <w:color w:val="1F3763" w:themeColor="accent1" w:themeShade="7F"/>
          <w:sz w:val="32"/>
        </w:rPr>
      </w:pPr>
      <w:bookmarkStart w:id="2" w:name="_bookmark2"/>
      <w:bookmarkEnd w:id="2"/>
      <w:r w:rsidRPr="00BD71A5">
        <w:rPr>
          <w:rFonts w:asciiTheme="majorHAnsi" w:eastAsiaTheme="majorEastAsia" w:hAnsiTheme="majorHAnsi" w:cstheme="majorBidi"/>
          <w:color w:val="1F3763" w:themeColor="accent1" w:themeShade="7F"/>
          <w:sz w:val="32"/>
        </w:rPr>
        <w:t>Problem</w:t>
      </w:r>
      <w:r w:rsidRPr="00BD71A5">
        <w:rPr>
          <w:rFonts w:asciiTheme="majorHAnsi" w:eastAsiaTheme="majorEastAsia" w:hAnsiTheme="majorHAnsi" w:cstheme="majorBidi"/>
          <w:color w:val="1F3763" w:themeColor="accent1" w:themeShade="7F"/>
          <w:spacing w:val="-4"/>
          <w:sz w:val="32"/>
        </w:rPr>
        <w:t xml:space="preserve"> </w:t>
      </w:r>
      <w:r w:rsidRPr="00BD71A5">
        <w:rPr>
          <w:rFonts w:asciiTheme="majorHAnsi" w:eastAsiaTheme="majorEastAsia" w:hAnsiTheme="majorHAnsi" w:cstheme="majorBidi"/>
          <w:color w:val="1F3763" w:themeColor="accent1" w:themeShade="7F"/>
          <w:sz w:val="32"/>
        </w:rPr>
        <w:t>Statement</w:t>
      </w:r>
    </w:p>
    <w:p w:rsidR="000374EF" w:rsidRDefault="000374EF" w:rsidP="000374EF">
      <w:bookmarkStart w:id="3" w:name="_bookmark3"/>
      <w:bookmarkEnd w:id="3"/>
      <w:r>
        <w:t>Remembering the exact time of taking exact prescribed medicines can be very challenging for some especially for those who don’t have anyone to look after them. And in the times of current pandemic, this issue seems to be a common problem for many people. So, there should be some sort of assistant for these patients who can remind them to take proper medicines and right on time. There are some formal ways like through an alarm clock app or hiring a care taker. But these methods either don’t fulfill the needs of a patient or can be very challenging. To overcome these problem, we have proposed a system named as “Medical Assistant”.</w:t>
      </w:r>
    </w:p>
    <w:p w:rsidR="000374EF" w:rsidRDefault="000374EF" w:rsidP="000374EF">
      <w:r>
        <w:t>Most of the times, the hand writing of the doctor is not clear or understandable to the normal human which makes it very difficult to see the time of the prescribed medicine. To overcome that problem, we have included an OCR text reader in our system. Sometimes people need to just identify the use of a medicine just by entering the medicine name. For that, we have introduced a chat bot that would give disease name by just putting medicine name on the system.</w:t>
      </w:r>
    </w:p>
    <w:p w:rsidR="00BD71A5" w:rsidRPr="00BD71A5" w:rsidRDefault="000374EF" w:rsidP="00BD71A5">
      <w:pPr>
        <w:widowControl w:val="0"/>
        <w:numPr>
          <w:ilvl w:val="1"/>
          <w:numId w:val="12"/>
        </w:numPr>
        <w:tabs>
          <w:tab w:val="left" w:pos="1738"/>
        </w:tabs>
        <w:autoSpaceDE w:val="0"/>
        <w:autoSpaceDN w:val="0"/>
        <w:spacing w:before="164"/>
        <w:ind w:left="1738" w:hanging="720"/>
        <w:jc w:val="both"/>
        <w:outlineLvl w:val="2"/>
        <w:rPr>
          <w:rFonts w:asciiTheme="majorHAnsi" w:eastAsiaTheme="majorEastAsia" w:hAnsiTheme="majorHAnsi" w:cstheme="majorBidi"/>
          <w:color w:val="1F3763" w:themeColor="accent1" w:themeShade="7F"/>
          <w:sz w:val="32"/>
        </w:rPr>
      </w:pPr>
      <w:r>
        <w:rPr>
          <w:rFonts w:asciiTheme="majorHAnsi" w:eastAsiaTheme="majorEastAsia" w:hAnsiTheme="majorHAnsi" w:cstheme="majorBidi"/>
          <w:color w:val="1F3763" w:themeColor="accent1" w:themeShade="7F"/>
          <w:sz w:val="32"/>
        </w:rPr>
        <w:t>Medical Assistant</w:t>
      </w:r>
      <w:r w:rsidR="00BD71A5" w:rsidRPr="00BD71A5">
        <w:rPr>
          <w:rFonts w:asciiTheme="majorHAnsi" w:eastAsiaTheme="majorEastAsia" w:hAnsiTheme="majorHAnsi" w:cstheme="majorBidi"/>
          <w:color w:val="1F3763" w:themeColor="accent1" w:themeShade="7F"/>
          <w:spacing w:val="-2"/>
          <w:sz w:val="32"/>
        </w:rPr>
        <w:t xml:space="preserve"> </w:t>
      </w:r>
      <w:r w:rsidR="00BD71A5" w:rsidRPr="00BD71A5">
        <w:rPr>
          <w:rFonts w:asciiTheme="majorHAnsi" w:eastAsiaTheme="majorEastAsia" w:hAnsiTheme="majorHAnsi" w:cstheme="majorBidi"/>
          <w:color w:val="1F3763" w:themeColor="accent1" w:themeShade="7F"/>
          <w:sz w:val="32"/>
        </w:rPr>
        <w:t>Application</w:t>
      </w:r>
    </w:p>
    <w:p w:rsidR="00BD71A5" w:rsidRPr="00BD71A5" w:rsidRDefault="00BD71A5" w:rsidP="00BD71A5">
      <w:pPr>
        <w:widowControl w:val="0"/>
        <w:autoSpaceDE w:val="0"/>
        <w:autoSpaceDN w:val="0"/>
        <w:spacing w:before="1"/>
        <w:rPr>
          <w:b/>
          <w:lang w:bidi="en-US"/>
        </w:rPr>
      </w:pPr>
    </w:p>
    <w:p w:rsidR="00432BC8" w:rsidRDefault="00BD71A5" w:rsidP="00BD71A5">
      <w:pPr>
        <w:widowControl w:val="0"/>
        <w:autoSpaceDE w:val="0"/>
        <w:autoSpaceDN w:val="0"/>
        <w:spacing w:line="360" w:lineRule="auto"/>
        <w:ind w:left="1018" w:right="1435"/>
        <w:jc w:val="both"/>
        <w:rPr>
          <w:lang w:bidi="en-US"/>
        </w:rPr>
      </w:pPr>
      <w:r w:rsidRPr="00BD71A5">
        <w:rPr>
          <w:lang w:bidi="en-US"/>
        </w:rPr>
        <w:t xml:space="preserve">There are some systems regarding </w:t>
      </w:r>
      <w:r w:rsidR="000374EF">
        <w:rPr>
          <w:lang w:bidi="en-US"/>
        </w:rPr>
        <w:t>Medicine remind</w:t>
      </w:r>
      <w:r w:rsidR="003E0765">
        <w:rPr>
          <w:lang w:bidi="en-US"/>
        </w:rPr>
        <w:t xml:space="preserve">er </w:t>
      </w:r>
      <w:r w:rsidRPr="00BD71A5">
        <w:rPr>
          <w:lang w:bidi="en-US"/>
        </w:rPr>
        <w:t>but they</w:t>
      </w:r>
      <w:r w:rsidR="000374EF">
        <w:rPr>
          <w:lang w:bidi="en-US"/>
        </w:rPr>
        <w:t xml:space="preserve"> lack many important features like they do</w:t>
      </w:r>
      <w:r w:rsidRPr="00BD71A5">
        <w:rPr>
          <w:lang w:bidi="en-US"/>
        </w:rPr>
        <w:t xml:space="preserve"> not provide</w:t>
      </w:r>
      <w:r w:rsidR="000374EF">
        <w:rPr>
          <w:lang w:bidi="en-US"/>
        </w:rPr>
        <w:t xml:space="preserve"> Chatbot feature to identify use of a medicine by entering medicine name. They do not provide the feature of OCR and QR scanning that help patient in various ways. </w:t>
      </w:r>
      <w:r w:rsidR="00876DB2">
        <w:rPr>
          <w:lang w:bidi="en-US"/>
        </w:rPr>
        <w:t>T</w:t>
      </w:r>
      <w:r w:rsidR="000374EF">
        <w:rPr>
          <w:lang w:bidi="en-US"/>
        </w:rPr>
        <w:t xml:space="preserve">his system generates weekly report that can help patient and doctor to analyze progress of treatment. </w:t>
      </w:r>
    </w:p>
    <w:p w:rsidR="00432BC8" w:rsidRDefault="00432BC8" w:rsidP="00BD71A5">
      <w:pPr>
        <w:widowControl w:val="0"/>
        <w:autoSpaceDE w:val="0"/>
        <w:autoSpaceDN w:val="0"/>
        <w:spacing w:line="360" w:lineRule="auto"/>
        <w:ind w:left="1018" w:right="1435"/>
        <w:jc w:val="both"/>
        <w:rPr>
          <w:lang w:bidi="en-US"/>
        </w:rPr>
      </w:pPr>
      <w:r>
        <w:t xml:space="preserve">Patients are increasing day by day and by having disease doctor </w:t>
      </w:r>
      <w:r>
        <w:lastRenderedPageBreak/>
        <w:t>prescribe patient a lot of medicines to get recover from disease and patient do not remember to take medicine at right time and the purpose of the medicine. Some medicines have different milligrams and by taking heavy dose medicine can also get patient in serious condition. So, to overcome these kinds of problems and situation our application can help them.</w:t>
      </w:r>
      <w:r w:rsidR="00030F99">
        <w:t xml:space="preserve"> Patient take medicines regularly at given time which is prescribed by the doctor and still they are not feeling better than they can search the nearby doctors and can save their appointment meeting</w:t>
      </w:r>
      <w:r w:rsidR="00782C58">
        <w:t xml:space="preserve"> timings</w:t>
      </w:r>
      <w:r w:rsidR="00030F99">
        <w:t xml:space="preserve"> and doctor details so they can contact with him by using our application.</w:t>
      </w:r>
    </w:p>
    <w:p w:rsidR="00BD71A5" w:rsidRPr="00BD71A5" w:rsidRDefault="00BD71A5" w:rsidP="00BD71A5">
      <w:pPr>
        <w:widowControl w:val="0"/>
        <w:numPr>
          <w:ilvl w:val="1"/>
          <w:numId w:val="12"/>
        </w:numPr>
        <w:tabs>
          <w:tab w:val="left" w:pos="1738"/>
        </w:tabs>
        <w:autoSpaceDE w:val="0"/>
        <w:autoSpaceDN w:val="0"/>
        <w:spacing w:before="162"/>
        <w:ind w:left="1738" w:hanging="720"/>
        <w:jc w:val="both"/>
        <w:outlineLvl w:val="2"/>
        <w:rPr>
          <w:rFonts w:asciiTheme="majorHAnsi" w:eastAsiaTheme="majorEastAsia" w:hAnsiTheme="majorHAnsi" w:cstheme="majorBidi"/>
          <w:color w:val="1F3763" w:themeColor="accent1" w:themeShade="7F"/>
        </w:rPr>
      </w:pPr>
      <w:bookmarkStart w:id="4" w:name="_bookmark4"/>
      <w:bookmarkEnd w:id="4"/>
      <w:r w:rsidRPr="00BD71A5">
        <w:rPr>
          <w:rFonts w:asciiTheme="majorHAnsi" w:eastAsiaTheme="majorEastAsia" w:hAnsiTheme="majorHAnsi" w:cstheme="majorBidi"/>
          <w:color w:val="1F3763" w:themeColor="accent1" w:themeShade="7F"/>
        </w:rPr>
        <w:t>Goals and</w:t>
      </w:r>
      <w:r w:rsidRPr="00BD71A5">
        <w:rPr>
          <w:rFonts w:asciiTheme="majorHAnsi" w:eastAsiaTheme="majorEastAsia" w:hAnsiTheme="majorHAnsi" w:cstheme="majorBidi"/>
          <w:color w:val="1F3763" w:themeColor="accent1" w:themeShade="7F"/>
          <w:spacing w:val="-5"/>
        </w:rPr>
        <w:t xml:space="preserve"> </w:t>
      </w:r>
      <w:r w:rsidRPr="00BD71A5">
        <w:rPr>
          <w:rFonts w:asciiTheme="majorHAnsi" w:eastAsiaTheme="majorEastAsia" w:hAnsiTheme="majorHAnsi" w:cstheme="majorBidi"/>
          <w:color w:val="1F3763" w:themeColor="accent1" w:themeShade="7F"/>
        </w:rPr>
        <w:t>Objectives</w:t>
      </w:r>
    </w:p>
    <w:p w:rsidR="00BD71A5" w:rsidRPr="00BD71A5" w:rsidRDefault="00BD71A5" w:rsidP="00BD71A5">
      <w:pPr>
        <w:widowControl w:val="0"/>
        <w:autoSpaceDE w:val="0"/>
        <w:autoSpaceDN w:val="0"/>
        <w:spacing w:before="3"/>
        <w:rPr>
          <w:b/>
          <w:lang w:bidi="en-US"/>
        </w:rPr>
      </w:pPr>
    </w:p>
    <w:p w:rsidR="00432BC8" w:rsidRPr="00432BC8" w:rsidRDefault="00432BC8" w:rsidP="00432BC8">
      <w:pPr>
        <w:pStyle w:val="ListParagraph"/>
        <w:ind w:left="1498"/>
      </w:pPr>
      <w:bookmarkStart w:id="5" w:name="_bookmark5"/>
      <w:bookmarkEnd w:id="5"/>
      <w:r>
        <w:t xml:space="preserve">Medical Assistant system helps the patient to check on their medicine, prescriptions and their daily routine of medicines. If they do not know about the medicine knowledge and purpose of the medicine then he can scan the medicine and gets the information of the medicine from the application. </w:t>
      </w:r>
      <w:r w:rsidR="00030F99" w:rsidRPr="00030F99">
        <w:t>The goal is to provide an easy manageable system to the patients to take care of their health</w:t>
      </w:r>
      <w:r w:rsidR="00030F99">
        <w:t xml:space="preserve">. </w:t>
      </w:r>
      <w:r>
        <w:t xml:space="preserve">The application can also help the patient to analyze progress of the treatment where </w:t>
      </w:r>
      <w:r w:rsidRPr="00432BC8">
        <w:t>system will generate weekly reports of every medicine to check whether the patient has taken all medicines on time or not, so that patient can share that report with their doctor to analyze progress of treatment.</w:t>
      </w:r>
      <w:r>
        <w:t xml:space="preserve"> </w:t>
      </w:r>
      <w:proofErr w:type="gramStart"/>
      <w:r>
        <w:t>Also</w:t>
      </w:r>
      <w:proofErr w:type="gramEnd"/>
      <w:r>
        <w:t xml:space="preserve"> patient can </w:t>
      </w:r>
      <w:r w:rsidR="00030F99">
        <w:t xml:space="preserve">add appointment timing of the doctors on the system to get notification reminder. </w:t>
      </w:r>
    </w:p>
    <w:p w:rsidR="00432BC8" w:rsidRDefault="00432BC8" w:rsidP="00432BC8">
      <w:pPr>
        <w:pStyle w:val="ListParagraph"/>
        <w:ind w:left="1498"/>
      </w:pPr>
    </w:p>
    <w:p w:rsidR="00BD71A5" w:rsidRPr="00BD71A5" w:rsidRDefault="00BD71A5" w:rsidP="00BD71A5">
      <w:pPr>
        <w:widowControl w:val="0"/>
        <w:numPr>
          <w:ilvl w:val="1"/>
          <w:numId w:val="12"/>
        </w:numPr>
        <w:tabs>
          <w:tab w:val="left" w:pos="1738"/>
        </w:tabs>
        <w:autoSpaceDE w:val="0"/>
        <w:autoSpaceDN w:val="0"/>
        <w:spacing w:before="163"/>
        <w:ind w:left="1738" w:hanging="720"/>
        <w:jc w:val="both"/>
        <w:outlineLvl w:val="2"/>
        <w:rPr>
          <w:rFonts w:asciiTheme="majorHAnsi" w:eastAsiaTheme="majorEastAsia" w:hAnsiTheme="majorHAnsi" w:cstheme="majorBidi"/>
          <w:color w:val="1F3763" w:themeColor="accent1" w:themeShade="7F"/>
        </w:rPr>
      </w:pPr>
      <w:r w:rsidRPr="00BD71A5">
        <w:rPr>
          <w:rFonts w:asciiTheme="majorHAnsi" w:eastAsiaTheme="majorEastAsia" w:hAnsiTheme="majorHAnsi" w:cstheme="majorBidi"/>
          <w:color w:val="1F3763" w:themeColor="accent1" w:themeShade="7F"/>
        </w:rPr>
        <w:t>Developed System</w:t>
      </w:r>
      <w:r w:rsidRPr="00BD71A5">
        <w:rPr>
          <w:rFonts w:asciiTheme="majorHAnsi" w:eastAsiaTheme="majorEastAsia" w:hAnsiTheme="majorHAnsi" w:cstheme="majorBidi"/>
          <w:color w:val="1F3763" w:themeColor="accent1" w:themeShade="7F"/>
          <w:spacing w:val="-5"/>
        </w:rPr>
        <w:t xml:space="preserve"> </w:t>
      </w:r>
      <w:r w:rsidRPr="00BD71A5">
        <w:rPr>
          <w:rFonts w:asciiTheme="majorHAnsi" w:eastAsiaTheme="majorEastAsia" w:hAnsiTheme="majorHAnsi" w:cstheme="majorBidi"/>
          <w:color w:val="1F3763" w:themeColor="accent1" w:themeShade="7F"/>
        </w:rPr>
        <w:t>Features</w:t>
      </w:r>
    </w:p>
    <w:p w:rsidR="00BD71A5" w:rsidRPr="00BD71A5" w:rsidRDefault="00BD71A5" w:rsidP="00BD71A5">
      <w:pPr>
        <w:widowControl w:val="0"/>
        <w:autoSpaceDE w:val="0"/>
        <w:autoSpaceDN w:val="0"/>
        <w:spacing w:before="262"/>
        <w:ind w:left="1018"/>
        <w:rPr>
          <w:lang w:bidi="en-US"/>
        </w:rPr>
      </w:pPr>
      <w:r w:rsidRPr="00BD71A5">
        <w:rPr>
          <w:lang w:bidi="en-US"/>
        </w:rPr>
        <w:t>Features of the developed system are as follows:</w:t>
      </w:r>
    </w:p>
    <w:p w:rsidR="00BD71A5" w:rsidRPr="00BD71A5" w:rsidRDefault="00BD71A5" w:rsidP="00BD71A5">
      <w:pPr>
        <w:widowControl w:val="0"/>
        <w:autoSpaceDE w:val="0"/>
        <w:autoSpaceDN w:val="0"/>
        <w:spacing w:before="2"/>
        <w:rPr>
          <w:sz w:val="26"/>
          <w:lang w:bidi="en-US"/>
        </w:rPr>
      </w:pPr>
    </w:p>
    <w:p w:rsidR="00BD71A5" w:rsidRPr="00BD71A5" w:rsidRDefault="00782C58" w:rsidP="00BD71A5">
      <w:pPr>
        <w:widowControl w:val="0"/>
        <w:numPr>
          <w:ilvl w:val="2"/>
          <w:numId w:val="12"/>
        </w:numPr>
        <w:tabs>
          <w:tab w:val="left" w:pos="1738"/>
        </w:tabs>
        <w:autoSpaceDE w:val="0"/>
        <w:autoSpaceDN w:val="0"/>
        <w:jc w:val="both"/>
        <w:outlineLvl w:val="2"/>
        <w:rPr>
          <w:rFonts w:asciiTheme="majorHAnsi" w:eastAsiaTheme="majorEastAsia" w:hAnsiTheme="majorHAnsi" w:cstheme="majorBidi"/>
          <w:color w:val="1F3763" w:themeColor="accent1" w:themeShade="7F"/>
        </w:rPr>
      </w:pPr>
      <w:bookmarkStart w:id="6" w:name="_bookmark6"/>
      <w:bookmarkEnd w:id="6"/>
      <w:r>
        <w:rPr>
          <w:rFonts w:asciiTheme="majorHAnsi" w:eastAsiaTheme="majorEastAsia" w:hAnsiTheme="majorHAnsi" w:cstheme="majorBidi"/>
          <w:color w:val="1F3763" w:themeColor="accent1" w:themeShade="7F"/>
        </w:rPr>
        <w:t>Alarm Reminder</w:t>
      </w:r>
    </w:p>
    <w:p w:rsidR="00BD71A5" w:rsidRPr="00BD71A5" w:rsidRDefault="00BD71A5" w:rsidP="00BD71A5">
      <w:pPr>
        <w:widowControl w:val="0"/>
        <w:autoSpaceDE w:val="0"/>
        <w:autoSpaceDN w:val="0"/>
        <w:spacing w:before="160"/>
        <w:ind w:left="1018"/>
        <w:rPr>
          <w:lang w:bidi="en-US"/>
        </w:rPr>
      </w:pPr>
      <w:r w:rsidRPr="00BD71A5">
        <w:rPr>
          <w:lang w:bidi="en-US"/>
        </w:rPr>
        <w:t xml:space="preserve">The system </w:t>
      </w:r>
      <w:r w:rsidR="00A50D9E">
        <w:rPr>
          <w:lang w:bidi="en-US"/>
        </w:rPr>
        <w:t>sets alarm for the provided medicine</w:t>
      </w:r>
      <w:r w:rsidR="000719B6">
        <w:rPr>
          <w:lang w:bidi="en-US"/>
        </w:rPr>
        <w:t xml:space="preserve"> details</w:t>
      </w:r>
      <w:r w:rsidRPr="00BD71A5">
        <w:rPr>
          <w:lang w:bidi="en-US"/>
        </w:rPr>
        <w:t>.</w:t>
      </w:r>
    </w:p>
    <w:p w:rsidR="00BD71A5" w:rsidRPr="00BD71A5" w:rsidRDefault="00782C58" w:rsidP="00BD71A5">
      <w:pPr>
        <w:widowControl w:val="0"/>
        <w:numPr>
          <w:ilvl w:val="2"/>
          <w:numId w:val="12"/>
        </w:numPr>
        <w:tabs>
          <w:tab w:val="left" w:pos="1738"/>
        </w:tabs>
        <w:autoSpaceDE w:val="0"/>
        <w:autoSpaceDN w:val="0"/>
        <w:spacing w:before="178"/>
        <w:jc w:val="both"/>
        <w:outlineLvl w:val="2"/>
        <w:rPr>
          <w:rFonts w:asciiTheme="majorHAnsi" w:eastAsiaTheme="majorEastAsia" w:hAnsiTheme="majorHAnsi" w:cstheme="majorBidi"/>
          <w:color w:val="1F3763" w:themeColor="accent1" w:themeShade="7F"/>
        </w:rPr>
      </w:pPr>
      <w:bookmarkStart w:id="7" w:name="_bookmark7"/>
      <w:bookmarkEnd w:id="7"/>
      <w:r>
        <w:rPr>
          <w:rFonts w:asciiTheme="majorHAnsi" w:eastAsiaTheme="majorEastAsia" w:hAnsiTheme="majorHAnsi" w:cstheme="majorBidi"/>
          <w:color w:val="1F3763" w:themeColor="accent1" w:themeShade="7F"/>
        </w:rPr>
        <w:t>Add Prescription</w:t>
      </w:r>
    </w:p>
    <w:p w:rsidR="00BD71A5" w:rsidRPr="00BD71A5" w:rsidRDefault="00BD71A5" w:rsidP="00BD71A5">
      <w:pPr>
        <w:widowControl w:val="0"/>
        <w:autoSpaceDE w:val="0"/>
        <w:autoSpaceDN w:val="0"/>
        <w:spacing w:before="160"/>
        <w:ind w:left="1018"/>
        <w:rPr>
          <w:lang w:bidi="en-US"/>
        </w:rPr>
      </w:pPr>
      <w:bookmarkStart w:id="8" w:name="_Hlk121669558"/>
      <w:r w:rsidRPr="00BD71A5">
        <w:rPr>
          <w:lang w:bidi="en-US"/>
        </w:rPr>
        <w:t xml:space="preserve">The system </w:t>
      </w:r>
      <w:proofErr w:type="gramStart"/>
      <w:r w:rsidR="000719B6">
        <w:rPr>
          <w:lang w:bidi="en-US"/>
        </w:rPr>
        <w:t>save</w:t>
      </w:r>
      <w:proofErr w:type="gramEnd"/>
      <w:r w:rsidR="00A50D9E">
        <w:rPr>
          <w:lang w:bidi="en-US"/>
        </w:rPr>
        <w:t xml:space="preserve"> prescriptio</w:t>
      </w:r>
      <w:r w:rsidR="000719B6">
        <w:rPr>
          <w:lang w:bidi="en-US"/>
        </w:rPr>
        <w:t>n details entered by patient</w:t>
      </w:r>
      <w:r w:rsidRPr="00BD71A5">
        <w:rPr>
          <w:lang w:bidi="en-US"/>
        </w:rPr>
        <w:t>.</w:t>
      </w:r>
    </w:p>
    <w:bookmarkEnd w:id="8"/>
    <w:p w:rsidR="00BD71A5" w:rsidRPr="00BD71A5" w:rsidRDefault="00BD71A5" w:rsidP="00BD71A5">
      <w:pPr>
        <w:widowControl w:val="0"/>
        <w:autoSpaceDE w:val="0"/>
        <w:autoSpaceDN w:val="0"/>
        <w:rPr>
          <w:sz w:val="26"/>
          <w:lang w:bidi="en-US"/>
        </w:rPr>
      </w:pPr>
    </w:p>
    <w:p w:rsidR="00BD71A5" w:rsidRPr="00BD71A5" w:rsidRDefault="00782C58" w:rsidP="00BD71A5">
      <w:pPr>
        <w:widowControl w:val="0"/>
        <w:numPr>
          <w:ilvl w:val="2"/>
          <w:numId w:val="12"/>
        </w:numPr>
        <w:tabs>
          <w:tab w:val="left" w:pos="1738"/>
        </w:tabs>
        <w:autoSpaceDE w:val="0"/>
        <w:autoSpaceDN w:val="0"/>
        <w:outlineLvl w:val="2"/>
        <w:rPr>
          <w:rFonts w:asciiTheme="majorHAnsi" w:eastAsiaTheme="majorEastAsia" w:hAnsiTheme="majorHAnsi" w:cstheme="majorBidi"/>
          <w:color w:val="1F3763" w:themeColor="accent1" w:themeShade="7F"/>
        </w:rPr>
      </w:pPr>
      <w:bookmarkStart w:id="9" w:name="_bookmark8"/>
      <w:bookmarkEnd w:id="9"/>
      <w:r>
        <w:rPr>
          <w:rFonts w:asciiTheme="majorHAnsi" w:eastAsiaTheme="majorEastAsia" w:hAnsiTheme="majorHAnsi" w:cstheme="majorBidi"/>
          <w:color w:val="1F3763" w:themeColor="accent1" w:themeShade="7F"/>
        </w:rPr>
        <w:t>OCR Scanning</w:t>
      </w:r>
    </w:p>
    <w:p w:rsidR="00BD71A5" w:rsidRPr="00BD71A5" w:rsidRDefault="00BD71A5" w:rsidP="00BD71A5">
      <w:pPr>
        <w:widowControl w:val="0"/>
        <w:autoSpaceDE w:val="0"/>
        <w:autoSpaceDN w:val="0"/>
        <w:spacing w:before="3"/>
        <w:rPr>
          <w:b/>
          <w:lang w:bidi="en-US"/>
        </w:rPr>
      </w:pPr>
    </w:p>
    <w:p w:rsidR="00BD71A5" w:rsidRPr="00BD71A5" w:rsidRDefault="00BD71A5" w:rsidP="00BD71A5">
      <w:pPr>
        <w:widowControl w:val="0"/>
        <w:autoSpaceDE w:val="0"/>
        <w:autoSpaceDN w:val="0"/>
        <w:spacing w:before="1"/>
        <w:ind w:left="1018"/>
        <w:rPr>
          <w:lang w:bidi="en-US"/>
        </w:rPr>
      </w:pPr>
      <w:bookmarkStart w:id="10" w:name="_Hlk121669633"/>
      <w:r w:rsidRPr="00BD71A5">
        <w:rPr>
          <w:lang w:bidi="en-US"/>
        </w:rPr>
        <w:t xml:space="preserve">The system </w:t>
      </w:r>
      <w:r w:rsidR="000719B6">
        <w:rPr>
          <w:lang w:bidi="en-US"/>
        </w:rPr>
        <w:t>will scan prescription image and will convert it into a digital image by recognizing the characters</w:t>
      </w:r>
      <w:r w:rsidRPr="00BD71A5">
        <w:rPr>
          <w:lang w:bidi="en-US"/>
        </w:rPr>
        <w:t>.</w:t>
      </w:r>
    </w:p>
    <w:bookmarkEnd w:id="10"/>
    <w:p w:rsidR="00BD71A5" w:rsidRPr="00BD71A5" w:rsidRDefault="00BD71A5" w:rsidP="00BD71A5">
      <w:pPr>
        <w:widowControl w:val="0"/>
        <w:autoSpaceDE w:val="0"/>
        <w:autoSpaceDN w:val="0"/>
        <w:spacing w:before="1"/>
        <w:rPr>
          <w:sz w:val="26"/>
          <w:lang w:bidi="en-US"/>
        </w:rPr>
      </w:pPr>
    </w:p>
    <w:p w:rsidR="00BD71A5" w:rsidRPr="00BD71A5" w:rsidRDefault="00782C58" w:rsidP="00BD71A5">
      <w:pPr>
        <w:widowControl w:val="0"/>
        <w:numPr>
          <w:ilvl w:val="2"/>
          <w:numId w:val="12"/>
        </w:numPr>
        <w:tabs>
          <w:tab w:val="left" w:pos="1738"/>
        </w:tabs>
        <w:autoSpaceDE w:val="0"/>
        <w:autoSpaceDN w:val="0"/>
        <w:spacing w:before="1"/>
        <w:outlineLvl w:val="2"/>
        <w:rPr>
          <w:rFonts w:asciiTheme="majorHAnsi" w:eastAsiaTheme="majorEastAsia" w:hAnsiTheme="majorHAnsi" w:cstheme="majorBidi"/>
          <w:color w:val="1F3763" w:themeColor="accent1" w:themeShade="7F"/>
        </w:rPr>
      </w:pPr>
      <w:bookmarkStart w:id="11" w:name="_bookmark9"/>
      <w:bookmarkEnd w:id="11"/>
      <w:r>
        <w:rPr>
          <w:rFonts w:asciiTheme="majorHAnsi" w:eastAsiaTheme="majorEastAsia" w:hAnsiTheme="majorHAnsi" w:cstheme="majorBidi"/>
          <w:color w:val="1F3763" w:themeColor="accent1" w:themeShade="7F"/>
        </w:rPr>
        <w:t>QR Scanning</w:t>
      </w:r>
    </w:p>
    <w:p w:rsidR="00BD71A5" w:rsidRPr="00BD71A5" w:rsidRDefault="00BD71A5" w:rsidP="00BD71A5">
      <w:pPr>
        <w:widowControl w:val="0"/>
        <w:autoSpaceDE w:val="0"/>
        <w:autoSpaceDN w:val="0"/>
        <w:spacing w:before="3"/>
        <w:rPr>
          <w:b/>
          <w:lang w:bidi="en-US"/>
        </w:rPr>
      </w:pPr>
    </w:p>
    <w:p w:rsidR="00BD71A5" w:rsidRPr="00BD71A5" w:rsidRDefault="00BD71A5" w:rsidP="00BD71A5">
      <w:pPr>
        <w:widowControl w:val="0"/>
        <w:autoSpaceDE w:val="0"/>
        <w:autoSpaceDN w:val="0"/>
        <w:spacing w:line="360" w:lineRule="auto"/>
        <w:ind w:left="1018" w:right="1444"/>
        <w:jc w:val="both"/>
        <w:rPr>
          <w:lang w:bidi="en-US"/>
        </w:rPr>
      </w:pPr>
      <w:bookmarkStart w:id="12" w:name="_Hlk121515247"/>
      <w:r w:rsidRPr="00BD71A5">
        <w:rPr>
          <w:lang w:bidi="en-US"/>
        </w:rPr>
        <w:t>The system</w:t>
      </w:r>
      <w:r w:rsidR="000719B6">
        <w:rPr>
          <w:lang w:bidi="en-US"/>
        </w:rPr>
        <w:t xml:space="preserve"> will scan QR code of any medicine to show medicine </w:t>
      </w:r>
      <w:r w:rsidR="000719B6">
        <w:rPr>
          <w:lang w:bidi="en-US"/>
        </w:rPr>
        <w:lastRenderedPageBreak/>
        <w:t>details</w:t>
      </w:r>
      <w:bookmarkEnd w:id="12"/>
      <w:r w:rsidR="000719B6">
        <w:rPr>
          <w:lang w:bidi="en-US"/>
        </w:rPr>
        <w:t>.</w:t>
      </w:r>
    </w:p>
    <w:p w:rsidR="00BD71A5" w:rsidRPr="00BD71A5" w:rsidRDefault="00A50D9E" w:rsidP="00BD71A5">
      <w:pPr>
        <w:widowControl w:val="0"/>
        <w:numPr>
          <w:ilvl w:val="2"/>
          <w:numId w:val="12"/>
        </w:numPr>
        <w:tabs>
          <w:tab w:val="left" w:pos="1738"/>
        </w:tabs>
        <w:autoSpaceDE w:val="0"/>
        <w:autoSpaceDN w:val="0"/>
        <w:spacing w:before="77"/>
        <w:outlineLvl w:val="2"/>
        <w:rPr>
          <w:rFonts w:asciiTheme="majorHAnsi" w:eastAsiaTheme="majorEastAsia" w:hAnsiTheme="majorHAnsi" w:cstheme="majorBidi"/>
          <w:color w:val="1F3763" w:themeColor="accent1" w:themeShade="7F"/>
        </w:rPr>
      </w:pPr>
      <w:r>
        <w:rPr>
          <w:rFonts w:asciiTheme="majorHAnsi" w:eastAsiaTheme="majorEastAsia" w:hAnsiTheme="majorHAnsi" w:cstheme="majorBidi"/>
          <w:color w:val="1F3763" w:themeColor="accent1" w:themeShade="7F"/>
        </w:rPr>
        <w:t>Generate Report</w:t>
      </w:r>
    </w:p>
    <w:p w:rsidR="00BD71A5" w:rsidRPr="00BD71A5" w:rsidRDefault="00BD71A5" w:rsidP="00BD71A5">
      <w:pPr>
        <w:widowControl w:val="0"/>
        <w:autoSpaceDE w:val="0"/>
        <w:autoSpaceDN w:val="0"/>
        <w:spacing w:before="3"/>
        <w:rPr>
          <w:b/>
          <w:lang w:bidi="en-US"/>
        </w:rPr>
      </w:pPr>
    </w:p>
    <w:p w:rsidR="000719B6" w:rsidRDefault="00BD71A5" w:rsidP="000719B6">
      <w:pPr>
        <w:widowControl w:val="0"/>
        <w:autoSpaceDE w:val="0"/>
        <w:autoSpaceDN w:val="0"/>
        <w:spacing w:line="360" w:lineRule="auto"/>
        <w:ind w:left="1018" w:right="1444"/>
        <w:jc w:val="both"/>
        <w:rPr>
          <w:lang w:bidi="en-US"/>
        </w:rPr>
      </w:pPr>
      <w:bookmarkStart w:id="13" w:name="_Hlk121670280"/>
      <w:r w:rsidRPr="00BD71A5">
        <w:rPr>
          <w:lang w:bidi="en-US"/>
        </w:rPr>
        <w:t>The system</w:t>
      </w:r>
      <w:r w:rsidR="00DB2FD6">
        <w:rPr>
          <w:lang w:bidi="en-US"/>
        </w:rPr>
        <w:t xml:space="preserve"> will</w:t>
      </w:r>
      <w:r w:rsidRPr="00BD71A5">
        <w:rPr>
          <w:lang w:bidi="en-US"/>
        </w:rPr>
        <w:t xml:space="preserve"> </w:t>
      </w:r>
      <w:r w:rsidR="000719B6">
        <w:rPr>
          <w:lang w:bidi="en-US"/>
        </w:rPr>
        <w:t>generate a weekly or monthly report of medicines added to analyze progress of the treatment.</w:t>
      </w:r>
    </w:p>
    <w:bookmarkEnd w:id="13"/>
    <w:p w:rsidR="000719B6" w:rsidRDefault="000719B6" w:rsidP="000719B6">
      <w:pPr>
        <w:tabs>
          <w:tab w:val="left" w:pos="2205"/>
        </w:tabs>
      </w:pPr>
    </w:p>
    <w:p w:rsidR="000719B6" w:rsidRPr="000719B6" w:rsidRDefault="000719B6" w:rsidP="000719B6"/>
    <w:p w:rsidR="000719B6" w:rsidRPr="000719B6" w:rsidRDefault="000719B6" w:rsidP="000719B6"/>
    <w:p w:rsidR="000719B6" w:rsidRPr="000719B6" w:rsidRDefault="000719B6" w:rsidP="000719B6"/>
    <w:p w:rsidR="000719B6" w:rsidRPr="000719B6" w:rsidRDefault="000719B6" w:rsidP="000719B6"/>
    <w:p w:rsidR="000719B6" w:rsidRPr="000719B6" w:rsidRDefault="000719B6" w:rsidP="000719B6"/>
    <w:p w:rsidR="000719B6" w:rsidRPr="000719B6" w:rsidRDefault="000719B6" w:rsidP="000719B6"/>
    <w:p w:rsidR="000719B6" w:rsidRPr="000719B6" w:rsidRDefault="000719B6" w:rsidP="000719B6"/>
    <w:p w:rsidR="000719B6" w:rsidRPr="000719B6" w:rsidRDefault="000719B6" w:rsidP="000719B6"/>
    <w:p w:rsidR="000719B6" w:rsidRPr="000719B6" w:rsidRDefault="000719B6" w:rsidP="000719B6"/>
    <w:p w:rsidR="000719B6" w:rsidRPr="000719B6" w:rsidRDefault="000719B6" w:rsidP="000719B6"/>
    <w:p w:rsidR="000719B6" w:rsidRDefault="000719B6" w:rsidP="000719B6">
      <w:pPr>
        <w:tabs>
          <w:tab w:val="left" w:pos="1425"/>
        </w:tabs>
      </w:pPr>
    </w:p>
    <w:p w:rsidR="000719B6" w:rsidRPr="000719B6" w:rsidRDefault="000719B6" w:rsidP="000719B6"/>
    <w:p w:rsidR="000719B6" w:rsidRPr="000719B6" w:rsidRDefault="000719B6" w:rsidP="000719B6"/>
    <w:p w:rsidR="000719B6" w:rsidRPr="000719B6" w:rsidRDefault="000719B6" w:rsidP="000719B6"/>
    <w:p w:rsidR="000719B6" w:rsidRPr="000719B6" w:rsidRDefault="000719B6" w:rsidP="000719B6"/>
    <w:p w:rsidR="000719B6" w:rsidRPr="000719B6" w:rsidRDefault="000719B6" w:rsidP="000719B6"/>
    <w:p w:rsidR="000719B6" w:rsidRPr="000719B6" w:rsidRDefault="000719B6" w:rsidP="000719B6"/>
    <w:p w:rsidR="000719B6" w:rsidRPr="000719B6" w:rsidRDefault="000719B6" w:rsidP="000719B6"/>
    <w:p w:rsidR="000719B6" w:rsidRDefault="000719B6" w:rsidP="000719B6">
      <w:pPr>
        <w:tabs>
          <w:tab w:val="left" w:pos="1680"/>
        </w:tabs>
      </w:pPr>
      <w:r>
        <w:tab/>
      </w:r>
    </w:p>
    <w:p w:rsidR="000719B6" w:rsidRDefault="000719B6" w:rsidP="000719B6">
      <w:pPr>
        <w:tabs>
          <w:tab w:val="left" w:pos="1680"/>
        </w:tabs>
      </w:pPr>
      <w:r>
        <w:tab/>
      </w:r>
    </w:p>
    <w:p w:rsidR="000719B6" w:rsidRPr="000719B6" w:rsidRDefault="000719B6" w:rsidP="000719B6"/>
    <w:p w:rsidR="00BD71A5" w:rsidRPr="00BD71A5" w:rsidRDefault="00BD71A5" w:rsidP="00BD71A5">
      <w:pPr>
        <w:widowControl w:val="0"/>
        <w:autoSpaceDE w:val="0"/>
        <w:autoSpaceDN w:val="0"/>
        <w:spacing w:before="2"/>
        <w:rPr>
          <w:sz w:val="26"/>
          <w:lang w:bidi="en-US"/>
        </w:rPr>
      </w:pPr>
      <w:bookmarkStart w:id="14" w:name="_bookmark10"/>
      <w:bookmarkEnd w:id="14"/>
    </w:p>
    <w:p w:rsidR="00BD71A5" w:rsidRPr="00BD71A5" w:rsidRDefault="00A50D9E" w:rsidP="00BD71A5">
      <w:pPr>
        <w:widowControl w:val="0"/>
        <w:numPr>
          <w:ilvl w:val="2"/>
          <w:numId w:val="12"/>
        </w:numPr>
        <w:tabs>
          <w:tab w:val="left" w:pos="1738"/>
        </w:tabs>
        <w:autoSpaceDE w:val="0"/>
        <w:autoSpaceDN w:val="0"/>
        <w:spacing w:before="1"/>
        <w:outlineLvl w:val="2"/>
        <w:rPr>
          <w:rFonts w:asciiTheme="majorHAnsi" w:eastAsiaTheme="majorEastAsia" w:hAnsiTheme="majorHAnsi" w:cstheme="majorBidi"/>
          <w:color w:val="1F3763" w:themeColor="accent1" w:themeShade="7F"/>
        </w:rPr>
      </w:pPr>
      <w:bookmarkStart w:id="15" w:name="_bookmark11"/>
      <w:bookmarkEnd w:id="15"/>
      <w:r>
        <w:rPr>
          <w:rFonts w:asciiTheme="majorHAnsi" w:eastAsiaTheme="majorEastAsia" w:hAnsiTheme="majorHAnsi" w:cstheme="majorBidi"/>
          <w:color w:val="1F3763" w:themeColor="accent1" w:themeShade="7F"/>
        </w:rPr>
        <w:t>Add doctor details</w:t>
      </w:r>
    </w:p>
    <w:p w:rsidR="00BD71A5" w:rsidRPr="00BD71A5" w:rsidRDefault="00BD71A5" w:rsidP="00BD71A5">
      <w:pPr>
        <w:widowControl w:val="0"/>
        <w:autoSpaceDE w:val="0"/>
        <w:autoSpaceDN w:val="0"/>
        <w:spacing w:before="3"/>
        <w:rPr>
          <w:b/>
          <w:lang w:bidi="en-US"/>
        </w:rPr>
      </w:pPr>
    </w:p>
    <w:p w:rsidR="00BD71A5" w:rsidRPr="00BD71A5" w:rsidRDefault="00BD71A5" w:rsidP="00BD71A5">
      <w:pPr>
        <w:widowControl w:val="0"/>
        <w:autoSpaceDE w:val="0"/>
        <w:autoSpaceDN w:val="0"/>
        <w:spacing w:line="360" w:lineRule="auto"/>
        <w:ind w:left="1018" w:right="1442"/>
        <w:jc w:val="both"/>
        <w:rPr>
          <w:lang w:bidi="en-US"/>
        </w:rPr>
      </w:pPr>
      <w:r w:rsidRPr="00BD71A5">
        <w:rPr>
          <w:lang w:bidi="en-US"/>
        </w:rPr>
        <w:t xml:space="preserve">The system will </w:t>
      </w:r>
      <w:r w:rsidR="000719B6">
        <w:rPr>
          <w:lang w:bidi="en-US"/>
        </w:rPr>
        <w:t>save the details of the doctors entered by patient</w:t>
      </w:r>
      <w:r w:rsidRPr="00BD71A5">
        <w:rPr>
          <w:lang w:bidi="en-US"/>
        </w:rPr>
        <w:t>.</w:t>
      </w:r>
    </w:p>
    <w:p w:rsidR="00BD71A5" w:rsidRPr="00BD71A5" w:rsidRDefault="00A50D9E" w:rsidP="00BD71A5">
      <w:pPr>
        <w:widowControl w:val="0"/>
        <w:numPr>
          <w:ilvl w:val="2"/>
          <w:numId w:val="12"/>
        </w:numPr>
        <w:tabs>
          <w:tab w:val="left" w:pos="1738"/>
        </w:tabs>
        <w:autoSpaceDE w:val="0"/>
        <w:autoSpaceDN w:val="0"/>
        <w:spacing w:before="162"/>
        <w:outlineLvl w:val="2"/>
        <w:rPr>
          <w:rFonts w:asciiTheme="majorHAnsi" w:eastAsiaTheme="majorEastAsia" w:hAnsiTheme="majorHAnsi" w:cstheme="majorBidi"/>
          <w:color w:val="1F3763" w:themeColor="accent1" w:themeShade="7F"/>
        </w:rPr>
      </w:pPr>
      <w:bookmarkStart w:id="16" w:name="_bookmark12"/>
      <w:bookmarkEnd w:id="16"/>
      <w:r>
        <w:rPr>
          <w:rFonts w:asciiTheme="majorHAnsi" w:eastAsiaTheme="majorEastAsia" w:hAnsiTheme="majorHAnsi" w:cstheme="majorBidi"/>
          <w:color w:val="1F3763" w:themeColor="accent1" w:themeShade="7F"/>
        </w:rPr>
        <w:t>Add an Appointment</w:t>
      </w:r>
    </w:p>
    <w:p w:rsidR="00BD71A5" w:rsidRPr="00BD71A5" w:rsidRDefault="00BD71A5" w:rsidP="00BD71A5">
      <w:pPr>
        <w:widowControl w:val="0"/>
        <w:autoSpaceDE w:val="0"/>
        <w:autoSpaceDN w:val="0"/>
        <w:spacing w:before="1"/>
        <w:rPr>
          <w:b/>
          <w:lang w:bidi="en-US"/>
        </w:rPr>
      </w:pPr>
    </w:p>
    <w:p w:rsidR="00BD71A5" w:rsidRPr="00BD71A5" w:rsidRDefault="00BD71A5" w:rsidP="00BD71A5">
      <w:pPr>
        <w:widowControl w:val="0"/>
        <w:autoSpaceDE w:val="0"/>
        <w:autoSpaceDN w:val="0"/>
        <w:ind w:left="1018"/>
        <w:rPr>
          <w:lang w:bidi="en-US"/>
        </w:rPr>
      </w:pPr>
      <w:r w:rsidRPr="00BD71A5">
        <w:rPr>
          <w:lang w:bidi="en-US"/>
        </w:rPr>
        <w:t xml:space="preserve">The system will </w:t>
      </w:r>
      <w:r w:rsidR="000719B6">
        <w:rPr>
          <w:lang w:bidi="en-US"/>
        </w:rPr>
        <w:t>set appointment reminder of the provided doctor’s meeting</w:t>
      </w:r>
      <w:r w:rsidRPr="00BD71A5">
        <w:rPr>
          <w:lang w:bidi="en-US"/>
        </w:rPr>
        <w:t>.</w:t>
      </w:r>
    </w:p>
    <w:p w:rsidR="00BD71A5" w:rsidRPr="00BD71A5" w:rsidRDefault="00BD71A5" w:rsidP="00BD71A5">
      <w:pPr>
        <w:widowControl w:val="0"/>
        <w:autoSpaceDE w:val="0"/>
        <w:autoSpaceDN w:val="0"/>
        <w:spacing w:before="2"/>
        <w:rPr>
          <w:sz w:val="26"/>
          <w:lang w:bidi="en-US"/>
        </w:rPr>
      </w:pPr>
    </w:p>
    <w:p w:rsidR="00BD71A5" w:rsidRPr="00BD71A5" w:rsidRDefault="00A50D9E" w:rsidP="00BD71A5">
      <w:pPr>
        <w:widowControl w:val="0"/>
        <w:numPr>
          <w:ilvl w:val="2"/>
          <w:numId w:val="12"/>
        </w:numPr>
        <w:tabs>
          <w:tab w:val="left" w:pos="1738"/>
        </w:tabs>
        <w:autoSpaceDE w:val="0"/>
        <w:autoSpaceDN w:val="0"/>
        <w:spacing w:before="1"/>
        <w:outlineLvl w:val="2"/>
        <w:rPr>
          <w:rFonts w:asciiTheme="majorHAnsi" w:eastAsiaTheme="majorEastAsia" w:hAnsiTheme="majorHAnsi" w:cstheme="majorBidi"/>
          <w:color w:val="1F3763" w:themeColor="accent1" w:themeShade="7F"/>
        </w:rPr>
      </w:pPr>
      <w:bookmarkStart w:id="17" w:name="_bookmark13"/>
      <w:bookmarkEnd w:id="17"/>
      <w:r>
        <w:rPr>
          <w:rFonts w:asciiTheme="majorHAnsi" w:eastAsiaTheme="majorEastAsia" w:hAnsiTheme="majorHAnsi" w:cstheme="majorBidi"/>
          <w:color w:val="1F3763" w:themeColor="accent1" w:themeShade="7F"/>
        </w:rPr>
        <w:t>Medicine Checker</w:t>
      </w:r>
    </w:p>
    <w:p w:rsidR="00BD71A5" w:rsidRPr="00BD71A5" w:rsidRDefault="00BD71A5" w:rsidP="00BD71A5">
      <w:pPr>
        <w:widowControl w:val="0"/>
        <w:autoSpaceDE w:val="0"/>
        <w:autoSpaceDN w:val="0"/>
        <w:spacing w:before="3"/>
        <w:rPr>
          <w:b/>
          <w:lang w:bidi="en-US"/>
        </w:rPr>
      </w:pPr>
    </w:p>
    <w:p w:rsidR="00BD71A5" w:rsidRPr="00BD71A5" w:rsidRDefault="00BD71A5" w:rsidP="00BD71A5">
      <w:pPr>
        <w:widowControl w:val="0"/>
        <w:autoSpaceDE w:val="0"/>
        <w:autoSpaceDN w:val="0"/>
        <w:ind w:left="1018"/>
        <w:rPr>
          <w:lang w:bidi="en-US"/>
        </w:rPr>
      </w:pPr>
      <w:r w:rsidRPr="00BD71A5">
        <w:rPr>
          <w:lang w:bidi="en-US"/>
        </w:rPr>
        <w:t xml:space="preserve">The system </w:t>
      </w:r>
      <w:r w:rsidR="000719B6">
        <w:rPr>
          <w:lang w:bidi="en-US"/>
        </w:rPr>
        <w:t>check medicine usage and details through Chatbot</w:t>
      </w:r>
      <w:r w:rsidRPr="00BD71A5">
        <w:rPr>
          <w:lang w:bidi="en-US"/>
        </w:rPr>
        <w:t>.</w:t>
      </w:r>
    </w:p>
    <w:p w:rsidR="00BD71A5" w:rsidRPr="00BD71A5" w:rsidRDefault="00BD71A5" w:rsidP="00BD71A5">
      <w:pPr>
        <w:widowControl w:val="0"/>
        <w:autoSpaceDE w:val="0"/>
        <w:autoSpaceDN w:val="0"/>
        <w:rPr>
          <w:sz w:val="26"/>
          <w:lang w:bidi="en-US"/>
        </w:rPr>
      </w:pPr>
    </w:p>
    <w:p w:rsidR="00BD71A5" w:rsidRPr="00BD71A5" w:rsidRDefault="00A50D9E" w:rsidP="00BD71A5">
      <w:pPr>
        <w:widowControl w:val="0"/>
        <w:numPr>
          <w:ilvl w:val="2"/>
          <w:numId w:val="12"/>
        </w:numPr>
        <w:tabs>
          <w:tab w:val="left" w:pos="1738"/>
        </w:tabs>
        <w:autoSpaceDE w:val="0"/>
        <w:autoSpaceDN w:val="0"/>
        <w:outlineLvl w:val="2"/>
        <w:rPr>
          <w:rFonts w:asciiTheme="majorHAnsi" w:eastAsiaTheme="majorEastAsia" w:hAnsiTheme="majorHAnsi" w:cstheme="majorBidi"/>
          <w:color w:val="1F3763" w:themeColor="accent1" w:themeShade="7F"/>
        </w:rPr>
      </w:pPr>
      <w:bookmarkStart w:id="18" w:name="_bookmark14"/>
      <w:bookmarkEnd w:id="18"/>
      <w:r>
        <w:rPr>
          <w:rFonts w:asciiTheme="majorHAnsi" w:eastAsiaTheme="majorEastAsia" w:hAnsiTheme="majorHAnsi" w:cstheme="majorBidi"/>
          <w:color w:val="1F3763" w:themeColor="accent1" w:themeShade="7F"/>
        </w:rPr>
        <w:t xml:space="preserve">Barcode Scanner </w:t>
      </w:r>
    </w:p>
    <w:p w:rsidR="00BD71A5" w:rsidRPr="00BD71A5" w:rsidRDefault="00BD71A5" w:rsidP="00BD71A5">
      <w:pPr>
        <w:widowControl w:val="0"/>
        <w:autoSpaceDE w:val="0"/>
        <w:autoSpaceDN w:val="0"/>
        <w:spacing w:before="3"/>
        <w:rPr>
          <w:b/>
          <w:lang w:bidi="en-US"/>
        </w:rPr>
      </w:pPr>
    </w:p>
    <w:p w:rsidR="00BD71A5" w:rsidRPr="00BD71A5" w:rsidRDefault="000719B6" w:rsidP="00BD71A5">
      <w:pPr>
        <w:widowControl w:val="0"/>
        <w:autoSpaceDE w:val="0"/>
        <w:autoSpaceDN w:val="0"/>
        <w:ind w:left="1018"/>
        <w:rPr>
          <w:lang w:bidi="en-US"/>
        </w:rPr>
      </w:pPr>
      <w:r w:rsidRPr="000719B6">
        <w:rPr>
          <w:lang w:bidi="en-US"/>
        </w:rPr>
        <w:t>The system will scan QR code of any medicine to show medicine details</w:t>
      </w:r>
      <w:r w:rsidR="00BD71A5" w:rsidRPr="00BD71A5">
        <w:rPr>
          <w:lang w:bidi="en-US"/>
        </w:rPr>
        <w:t>.</w:t>
      </w:r>
    </w:p>
    <w:p w:rsidR="00BD71A5" w:rsidRPr="00BD71A5" w:rsidRDefault="000719B6" w:rsidP="00BD71A5">
      <w:pPr>
        <w:widowControl w:val="0"/>
        <w:numPr>
          <w:ilvl w:val="2"/>
          <w:numId w:val="12"/>
        </w:numPr>
        <w:tabs>
          <w:tab w:val="left" w:pos="1808"/>
        </w:tabs>
        <w:autoSpaceDE w:val="0"/>
        <w:autoSpaceDN w:val="0"/>
        <w:spacing w:before="181"/>
        <w:ind w:left="1807" w:hanging="790"/>
        <w:outlineLvl w:val="2"/>
        <w:rPr>
          <w:rFonts w:asciiTheme="majorHAnsi" w:eastAsiaTheme="majorEastAsia" w:hAnsiTheme="majorHAnsi" w:cstheme="majorBidi"/>
          <w:color w:val="1F3763" w:themeColor="accent1" w:themeShade="7F"/>
        </w:rPr>
      </w:pPr>
      <w:bookmarkStart w:id="19" w:name="_bookmark15"/>
      <w:bookmarkEnd w:id="19"/>
      <w:r>
        <w:rPr>
          <w:rFonts w:asciiTheme="majorHAnsi" w:eastAsiaTheme="majorEastAsia" w:hAnsiTheme="majorHAnsi" w:cstheme="majorBidi"/>
          <w:color w:val="1F3763" w:themeColor="accent1" w:themeShade="7F"/>
        </w:rPr>
        <w:t>Feedback</w:t>
      </w:r>
    </w:p>
    <w:p w:rsidR="00BD71A5" w:rsidRPr="00BD71A5" w:rsidRDefault="00BD71A5" w:rsidP="00BD71A5">
      <w:pPr>
        <w:widowControl w:val="0"/>
        <w:autoSpaceDE w:val="0"/>
        <w:autoSpaceDN w:val="0"/>
        <w:spacing w:before="200"/>
        <w:ind w:left="1018"/>
        <w:rPr>
          <w:lang w:bidi="en-US"/>
        </w:rPr>
      </w:pPr>
      <w:r w:rsidRPr="00BD71A5">
        <w:rPr>
          <w:lang w:bidi="en-US"/>
        </w:rPr>
        <w:t xml:space="preserve">The system </w:t>
      </w:r>
      <w:r w:rsidR="000719B6">
        <w:rPr>
          <w:lang w:bidi="en-US"/>
        </w:rPr>
        <w:t>will allow user to enter feedback and suggestions for the system.</w:t>
      </w:r>
    </w:p>
    <w:p w:rsidR="00BD71A5" w:rsidRPr="00EC6A04" w:rsidRDefault="00BD71A5" w:rsidP="00EC6A04">
      <w:pPr>
        <w:widowControl w:val="0"/>
        <w:tabs>
          <w:tab w:val="left" w:pos="1808"/>
        </w:tabs>
        <w:autoSpaceDE w:val="0"/>
        <w:autoSpaceDN w:val="0"/>
        <w:outlineLvl w:val="2"/>
        <w:rPr>
          <w:rFonts w:asciiTheme="majorHAnsi" w:eastAsiaTheme="majorEastAsia" w:hAnsiTheme="majorHAnsi" w:cstheme="majorBidi"/>
          <w:color w:val="1F3763" w:themeColor="accent1" w:themeShade="7F"/>
        </w:rPr>
      </w:pPr>
      <w:bookmarkStart w:id="20" w:name="_bookmark16"/>
      <w:bookmarkEnd w:id="20"/>
    </w:p>
    <w:p w:rsidR="00BD71A5" w:rsidRPr="00BD71A5" w:rsidRDefault="00BD71A5" w:rsidP="00BD71A5">
      <w:pPr>
        <w:widowControl w:val="0"/>
        <w:autoSpaceDE w:val="0"/>
        <w:autoSpaceDN w:val="0"/>
        <w:spacing w:before="11"/>
        <w:rPr>
          <w:sz w:val="32"/>
          <w:lang w:bidi="en-US"/>
        </w:rPr>
      </w:pPr>
    </w:p>
    <w:p w:rsidR="00BD71A5" w:rsidRPr="00BD71A5" w:rsidRDefault="00BD71A5" w:rsidP="00BD71A5">
      <w:pPr>
        <w:widowControl w:val="0"/>
        <w:numPr>
          <w:ilvl w:val="1"/>
          <w:numId w:val="12"/>
        </w:numPr>
        <w:tabs>
          <w:tab w:val="left" w:pos="1594"/>
        </w:tabs>
        <w:autoSpaceDE w:val="0"/>
        <w:autoSpaceDN w:val="0"/>
        <w:ind w:left="1594" w:hanging="576"/>
        <w:outlineLvl w:val="1"/>
        <w:rPr>
          <w:rFonts w:asciiTheme="majorHAnsi" w:eastAsiaTheme="majorEastAsia" w:hAnsiTheme="majorHAnsi" w:cstheme="majorBidi"/>
          <w:color w:val="2F5496" w:themeColor="accent1" w:themeShade="BF"/>
          <w:sz w:val="26"/>
          <w:szCs w:val="26"/>
        </w:rPr>
      </w:pPr>
      <w:bookmarkStart w:id="21" w:name="_bookmark17"/>
      <w:bookmarkEnd w:id="21"/>
      <w:r w:rsidRPr="00BD71A5">
        <w:rPr>
          <w:rFonts w:asciiTheme="majorHAnsi" w:eastAsiaTheme="majorEastAsia" w:hAnsiTheme="majorHAnsi" w:cstheme="majorBidi"/>
          <w:color w:val="2F5496" w:themeColor="accent1" w:themeShade="BF"/>
          <w:sz w:val="26"/>
          <w:szCs w:val="26"/>
        </w:rPr>
        <w:t>Scope of the</w:t>
      </w:r>
      <w:r w:rsidRPr="00BD71A5">
        <w:rPr>
          <w:rFonts w:asciiTheme="majorHAnsi" w:eastAsiaTheme="majorEastAsia" w:hAnsiTheme="majorHAnsi" w:cstheme="majorBidi"/>
          <w:color w:val="2F5496" w:themeColor="accent1" w:themeShade="BF"/>
          <w:spacing w:val="-2"/>
          <w:sz w:val="26"/>
          <w:szCs w:val="26"/>
        </w:rPr>
        <w:t xml:space="preserve"> </w:t>
      </w:r>
      <w:r w:rsidRPr="00BD71A5">
        <w:rPr>
          <w:rFonts w:asciiTheme="majorHAnsi" w:eastAsiaTheme="majorEastAsia" w:hAnsiTheme="majorHAnsi" w:cstheme="majorBidi"/>
          <w:color w:val="2F5496" w:themeColor="accent1" w:themeShade="BF"/>
          <w:sz w:val="26"/>
          <w:szCs w:val="26"/>
        </w:rPr>
        <w:t>Study</w:t>
      </w:r>
    </w:p>
    <w:p w:rsidR="00BD71A5" w:rsidRPr="00BD71A5" w:rsidRDefault="00BD71A5" w:rsidP="00BD71A5">
      <w:pPr>
        <w:widowControl w:val="0"/>
        <w:autoSpaceDE w:val="0"/>
        <w:autoSpaceDN w:val="0"/>
        <w:spacing w:before="8"/>
        <w:rPr>
          <w:b/>
          <w:sz w:val="36"/>
          <w:lang w:bidi="en-US"/>
        </w:rPr>
      </w:pPr>
    </w:p>
    <w:p w:rsidR="00EC6A04" w:rsidRPr="00EC6A04" w:rsidRDefault="00EC6A04" w:rsidP="00EC6A04">
      <w:pPr>
        <w:widowControl w:val="0"/>
        <w:autoSpaceDE w:val="0"/>
        <w:autoSpaceDN w:val="0"/>
        <w:spacing w:line="360" w:lineRule="auto"/>
        <w:ind w:left="1018" w:right="1437"/>
        <w:jc w:val="both"/>
        <w:rPr>
          <w:lang w:bidi="en-US"/>
        </w:rPr>
      </w:pPr>
      <w:r w:rsidRPr="00EC6A04">
        <w:rPr>
          <w:lang w:bidi="en-US"/>
        </w:rPr>
        <w:t xml:space="preserve">The </w:t>
      </w:r>
      <w:r>
        <w:rPr>
          <w:lang w:bidi="en-US"/>
        </w:rPr>
        <w:t>Medical</w:t>
      </w:r>
      <w:r w:rsidRPr="00EC6A04">
        <w:rPr>
          <w:lang w:bidi="en-US"/>
        </w:rPr>
        <w:t xml:space="preserve"> Assistant</w:t>
      </w:r>
      <w:r>
        <w:rPr>
          <w:lang w:bidi="en-US"/>
        </w:rPr>
        <w:t xml:space="preserve"> system</w:t>
      </w:r>
      <w:r w:rsidRPr="00EC6A04">
        <w:rPr>
          <w:lang w:bidi="en-US"/>
        </w:rPr>
        <w:t xml:space="preserve"> is to facilitate patient</w:t>
      </w:r>
      <w:r>
        <w:rPr>
          <w:lang w:bidi="en-US"/>
        </w:rPr>
        <w:t>s in various ways</w:t>
      </w:r>
      <w:r w:rsidRPr="00EC6A04">
        <w:rPr>
          <w:lang w:bidi="en-US"/>
        </w:rPr>
        <w:t>.</w:t>
      </w:r>
      <w:r>
        <w:rPr>
          <w:lang w:bidi="en-US"/>
        </w:rPr>
        <w:t xml:space="preserve"> </w:t>
      </w:r>
      <w:r w:rsidRPr="00EC6A04">
        <w:rPr>
          <w:lang w:bidi="en-US"/>
        </w:rPr>
        <w:t xml:space="preserve"> </w:t>
      </w:r>
      <w:r w:rsidR="00432BC8" w:rsidRPr="00EC6A04">
        <w:rPr>
          <w:lang w:bidi="en-US"/>
        </w:rPr>
        <w:t xml:space="preserve">The target of the application is to help the patients to maintain about the medicine information and purpose of the medicine so that he can scan the medicine for its purpose and take the particular medicine to get rid of the pain and if the person </w:t>
      </w:r>
      <w:proofErr w:type="gramStart"/>
      <w:r w:rsidR="00432BC8" w:rsidRPr="00EC6A04">
        <w:rPr>
          <w:lang w:bidi="en-US"/>
        </w:rPr>
        <w:t>have</w:t>
      </w:r>
      <w:proofErr w:type="gramEnd"/>
      <w:r w:rsidR="00432BC8" w:rsidRPr="00EC6A04">
        <w:rPr>
          <w:lang w:bidi="en-US"/>
        </w:rPr>
        <w:t xml:space="preserve"> to take medicine on regular basis then he can also get the alarm to take the medicine on regular basis. </w:t>
      </w:r>
      <w:r w:rsidRPr="00EC6A04">
        <w:rPr>
          <w:lang w:bidi="en-US"/>
        </w:rPr>
        <w:t>The aim is to help patient to keep track of their medicines. It will help them in both when to take their medicine and which medicine is for which disease or what purpose it serves.</w:t>
      </w:r>
      <w:r>
        <w:rPr>
          <w:lang w:bidi="en-US"/>
        </w:rPr>
        <w:t xml:space="preserve"> </w:t>
      </w:r>
      <w:r w:rsidRPr="00EC6A04">
        <w:rPr>
          <w:lang w:bidi="en-US"/>
        </w:rPr>
        <w:t>The system</w:t>
      </w:r>
      <w:r>
        <w:rPr>
          <w:lang w:bidi="en-US"/>
        </w:rPr>
        <w:t xml:space="preserve"> </w:t>
      </w:r>
      <w:proofErr w:type="gramStart"/>
      <w:r>
        <w:rPr>
          <w:lang w:bidi="en-US"/>
        </w:rPr>
        <w:t>have</w:t>
      </w:r>
      <w:proofErr w:type="gramEnd"/>
      <w:r>
        <w:rPr>
          <w:lang w:bidi="en-US"/>
        </w:rPr>
        <w:t xml:space="preserve"> a feature of Medicine Checker where patient will enter medicine name and system will show what is the purpose of that medicine and how they can use it. </w:t>
      </w:r>
      <w:r w:rsidRPr="00EC6A04">
        <w:rPr>
          <w:lang w:bidi="en-US"/>
        </w:rPr>
        <w:t>The system will</w:t>
      </w:r>
      <w:r>
        <w:rPr>
          <w:lang w:bidi="en-US"/>
        </w:rPr>
        <w:t xml:space="preserve"> also </w:t>
      </w:r>
      <w:r w:rsidRPr="00EC6A04">
        <w:rPr>
          <w:lang w:bidi="en-US"/>
        </w:rPr>
        <w:t xml:space="preserve">generate weekly reports of every medicine to check whether the patient has taken all medicines on time or not, </w:t>
      </w:r>
      <w:r>
        <w:rPr>
          <w:lang w:bidi="en-US"/>
        </w:rPr>
        <w:t>this will help patient to know how much punctual he is in taking medicines.</w:t>
      </w:r>
    </w:p>
    <w:p w:rsidR="00EC6A04" w:rsidRPr="00EC6A04" w:rsidRDefault="00EC6A04" w:rsidP="00EC6A04">
      <w:pPr>
        <w:widowControl w:val="0"/>
        <w:autoSpaceDE w:val="0"/>
        <w:autoSpaceDN w:val="0"/>
        <w:spacing w:line="360" w:lineRule="auto"/>
        <w:ind w:left="1018" w:right="1437"/>
        <w:jc w:val="both"/>
        <w:rPr>
          <w:lang w:bidi="en-US"/>
        </w:rPr>
      </w:pPr>
    </w:p>
    <w:p w:rsidR="00BD71A5" w:rsidRPr="00BD71A5" w:rsidRDefault="00BD71A5" w:rsidP="00BD71A5">
      <w:pPr>
        <w:widowControl w:val="0"/>
        <w:autoSpaceDE w:val="0"/>
        <w:autoSpaceDN w:val="0"/>
        <w:rPr>
          <w:sz w:val="21"/>
          <w:lang w:bidi="en-US"/>
        </w:rPr>
      </w:pPr>
    </w:p>
    <w:p w:rsidR="00BD71A5" w:rsidRPr="00BD71A5" w:rsidRDefault="00BD71A5" w:rsidP="00BD71A5">
      <w:pPr>
        <w:widowControl w:val="0"/>
        <w:numPr>
          <w:ilvl w:val="1"/>
          <w:numId w:val="12"/>
        </w:numPr>
        <w:tabs>
          <w:tab w:val="left" w:pos="1737"/>
          <w:tab w:val="left" w:pos="1738"/>
        </w:tabs>
        <w:autoSpaceDE w:val="0"/>
        <w:autoSpaceDN w:val="0"/>
        <w:ind w:left="1738" w:hanging="720"/>
        <w:outlineLvl w:val="1"/>
        <w:rPr>
          <w:rFonts w:asciiTheme="majorHAnsi" w:eastAsiaTheme="majorEastAsia" w:hAnsiTheme="majorHAnsi" w:cstheme="majorBidi"/>
          <w:color w:val="2F5496" w:themeColor="accent1" w:themeShade="BF"/>
          <w:sz w:val="26"/>
          <w:szCs w:val="26"/>
        </w:rPr>
      </w:pPr>
      <w:r w:rsidRPr="00BD71A5">
        <w:rPr>
          <w:rFonts w:asciiTheme="majorHAnsi" w:eastAsiaTheme="majorEastAsia" w:hAnsiTheme="majorHAnsi" w:cstheme="majorBidi"/>
          <w:color w:val="2F5496" w:themeColor="accent1" w:themeShade="BF"/>
          <w:sz w:val="26"/>
          <w:szCs w:val="26"/>
        </w:rPr>
        <w:t>Process Model</w:t>
      </w:r>
    </w:p>
    <w:p w:rsidR="00BD71A5" w:rsidRPr="00BD71A5" w:rsidRDefault="00BD71A5" w:rsidP="00BD71A5">
      <w:pPr>
        <w:widowControl w:val="0"/>
        <w:autoSpaceDE w:val="0"/>
        <w:autoSpaceDN w:val="0"/>
        <w:spacing w:before="8"/>
        <w:rPr>
          <w:b/>
          <w:sz w:val="36"/>
          <w:lang w:bidi="en-US"/>
        </w:rPr>
      </w:pPr>
    </w:p>
    <w:p w:rsidR="00BD71A5" w:rsidRPr="00BD71A5" w:rsidRDefault="00BD71A5" w:rsidP="00BD71A5">
      <w:pPr>
        <w:widowControl w:val="0"/>
        <w:autoSpaceDE w:val="0"/>
        <w:autoSpaceDN w:val="0"/>
        <w:spacing w:line="360" w:lineRule="auto"/>
        <w:ind w:left="1018" w:right="1439"/>
        <w:jc w:val="both"/>
        <w:rPr>
          <w:lang w:bidi="en-US"/>
        </w:rPr>
      </w:pPr>
      <w:r w:rsidRPr="00BD71A5">
        <w:rPr>
          <w:lang w:bidi="en-US"/>
        </w:rPr>
        <w:t xml:space="preserve">The different software companies choose the kind of development model which suits to their system. The water fall model is followed for the development of the system. The water fall model is considered as traditional approach for describing software development life cycle, the water fall model is a linear approach for development of software products and by this approach user also stay touch with the system that is under development and enabled to understand what is actually happening. </w:t>
      </w:r>
    </w:p>
    <w:p w:rsidR="00BD71A5" w:rsidRPr="00BD71A5" w:rsidRDefault="00BD71A5" w:rsidP="00BD71A5">
      <w:pPr>
        <w:widowControl w:val="0"/>
        <w:autoSpaceDE w:val="0"/>
        <w:autoSpaceDN w:val="0"/>
        <w:spacing w:before="2" w:line="360" w:lineRule="auto"/>
        <w:ind w:left="1018" w:right="1439"/>
        <w:jc w:val="both"/>
        <w:rPr>
          <w:lang w:bidi="en-US"/>
        </w:rPr>
      </w:pPr>
      <w:r w:rsidRPr="00BD71A5">
        <w:rPr>
          <w:lang w:bidi="en-US"/>
        </w:rPr>
        <w:t>The water fall model is followed because:</w:t>
      </w:r>
    </w:p>
    <w:p w:rsidR="00BD71A5" w:rsidRPr="00BD71A5" w:rsidRDefault="00BD71A5" w:rsidP="00BD71A5">
      <w:pPr>
        <w:widowControl w:val="0"/>
        <w:autoSpaceDE w:val="0"/>
        <w:autoSpaceDN w:val="0"/>
        <w:spacing w:before="8"/>
        <w:rPr>
          <w:sz w:val="20"/>
          <w:lang w:bidi="en-US"/>
        </w:rPr>
      </w:pPr>
    </w:p>
    <w:p w:rsidR="00BD71A5" w:rsidRPr="00BD71A5" w:rsidRDefault="00BD71A5" w:rsidP="00BD71A5">
      <w:pPr>
        <w:widowControl w:val="0"/>
        <w:numPr>
          <w:ilvl w:val="0"/>
          <w:numId w:val="11"/>
        </w:numPr>
        <w:tabs>
          <w:tab w:val="left" w:pos="1737"/>
          <w:tab w:val="left" w:pos="1738"/>
        </w:tabs>
        <w:autoSpaceDE w:val="0"/>
        <w:autoSpaceDN w:val="0"/>
        <w:spacing w:before="1"/>
      </w:pPr>
      <w:r w:rsidRPr="00BD71A5">
        <w:t>Comprehensive and</w:t>
      </w:r>
      <w:r w:rsidRPr="00BD71A5">
        <w:rPr>
          <w:spacing w:val="-4"/>
        </w:rPr>
        <w:t xml:space="preserve"> </w:t>
      </w:r>
      <w:r w:rsidRPr="00BD71A5">
        <w:t>functional.</w:t>
      </w:r>
    </w:p>
    <w:p w:rsidR="00BD71A5" w:rsidRPr="00BD71A5" w:rsidRDefault="00BD71A5" w:rsidP="00BD71A5">
      <w:pPr>
        <w:widowControl w:val="0"/>
        <w:numPr>
          <w:ilvl w:val="0"/>
          <w:numId w:val="11"/>
        </w:numPr>
        <w:tabs>
          <w:tab w:val="left" w:pos="1737"/>
          <w:tab w:val="left" w:pos="1738"/>
        </w:tabs>
        <w:autoSpaceDE w:val="0"/>
        <w:autoSpaceDN w:val="0"/>
        <w:spacing w:before="138"/>
      </w:pPr>
      <w:r w:rsidRPr="00BD71A5">
        <w:t>Handled simply as model is rigid.</w:t>
      </w:r>
    </w:p>
    <w:p w:rsidR="00BD71A5" w:rsidRPr="00BD71A5" w:rsidRDefault="00BD71A5" w:rsidP="00BD71A5">
      <w:pPr>
        <w:widowControl w:val="0"/>
        <w:numPr>
          <w:ilvl w:val="0"/>
          <w:numId w:val="11"/>
        </w:numPr>
        <w:tabs>
          <w:tab w:val="left" w:pos="1730"/>
          <w:tab w:val="left" w:pos="1731"/>
        </w:tabs>
        <w:autoSpaceDE w:val="0"/>
        <w:autoSpaceDN w:val="0"/>
        <w:spacing w:before="135"/>
        <w:ind w:left="1730" w:hanging="356"/>
      </w:pPr>
      <w:r w:rsidRPr="00BD71A5">
        <w:t>Saves effort and resources.</w:t>
      </w:r>
    </w:p>
    <w:p w:rsidR="00BD71A5" w:rsidRPr="00BD71A5" w:rsidRDefault="00BD71A5" w:rsidP="00BD71A5">
      <w:pPr>
        <w:widowControl w:val="0"/>
        <w:numPr>
          <w:ilvl w:val="0"/>
          <w:numId w:val="11"/>
        </w:numPr>
        <w:tabs>
          <w:tab w:val="left" w:pos="1737"/>
          <w:tab w:val="left" w:pos="1738"/>
        </w:tabs>
        <w:autoSpaceDE w:val="0"/>
        <w:autoSpaceDN w:val="0"/>
        <w:spacing w:before="138"/>
        <w:rPr>
          <w:b/>
        </w:rPr>
      </w:pPr>
      <w:r w:rsidRPr="00BD71A5">
        <w:lastRenderedPageBreak/>
        <w:t>Provide easy way for analysis and</w:t>
      </w:r>
      <w:r w:rsidRPr="00BD71A5">
        <w:rPr>
          <w:spacing w:val="-10"/>
        </w:rPr>
        <w:t xml:space="preserve"> </w:t>
      </w:r>
      <w:r w:rsidRPr="00BD71A5">
        <w:t>testing</w:t>
      </w:r>
      <w:r w:rsidRPr="00BD71A5">
        <w:rPr>
          <w:b/>
        </w:rPr>
        <w:t>.</w:t>
      </w:r>
    </w:p>
    <w:p w:rsidR="00BD71A5" w:rsidRPr="00BD71A5" w:rsidRDefault="00BD71A5" w:rsidP="00BD71A5">
      <w:pPr>
        <w:widowControl w:val="0"/>
        <w:autoSpaceDE w:val="0"/>
        <w:autoSpaceDN w:val="0"/>
        <w:spacing w:before="1"/>
        <w:rPr>
          <w:b/>
          <w:sz w:val="33"/>
          <w:lang w:bidi="en-US"/>
        </w:rPr>
      </w:pPr>
    </w:p>
    <w:p w:rsidR="00BD71A5" w:rsidRPr="00BD71A5" w:rsidRDefault="00BD71A5" w:rsidP="00BD71A5">
      <w:pPr>
        <w:widowControl w:val="0"/>
        <w:numPr>
          <w:ilvl w:val="1"/>
          <w:numId w:val="10"/>
        </w:numPr>
        <w:tabs>
          <w:tab w:val="left" w:pos="1752"/>
          <w:tab w:val="left" w:pos="1753"/>
        </w:tabs>
        <w:autoSpaceDE w:val="0"/>
        <w:autoSpaceDN w:val="0"/>
        <w:outlineLvl w:val="1"/>
        <w:rPr>
          <w:rFonts w:asciiTheme="majorHAnsi" w:eastAsiaTheme="majorEastAsia" w:hAnsiTheme="majorHAnsi" w:cstheme="majorBidi"/>
          <w:color w:val="2F5496" w:themeColor="accent1" w:themeShade="BF"/>
          <w:sz w:val="26"/>
          <w:szCs w:val="26"/>
        </w:rPr>
      </w:pPr>
      <w:bookmarkStart w:id="22" w:name="_bookmark18"/>
      <w:bookmarkEnd w:id="22"/>
      <w:r w:rsidRPr="00BD71A5">
        <w:rPr>
          <w:rFonts w:asciiTheme="majorHAnsi" w:eastAsiaTheme="majorEastAsia" w:hAnsiTheme="majorHAnsi" w:cstheme="majorBidi"/>
          <w:color w:val="2F5496" w:themeColor="accent1" w:themeShade="BF"/>
          <w:sz w:val="26"/>
          <w:szCs w:val="26"/>
        </w:rPr>
        <w:t>Nature of the</w:t>
      </w:r>
      <w:r w:rsidRPr="00BD71A5">
        <w:rPr>
          <w:rFonts w:asciiTheme="majorHAnsi" w:eastAsiaTheme="majorEastAsia" w:hAnsiTheme="majorHAnsi" w:cstheme="majorBidi"/>
          <w:color w:val="2F5496" w:themeColor="accent1" w:themeShade="BF"/>
          <w:spacing w:val="-1"/>
          <w:sz w:val="26"/>
          <w:szCs w:val="26"/>
        </w:rPr>
        <w:t xml:space="preserve"> </w:t>
      </w:r>
      <w:r w:rsidRPr="00BD71A5">
        <w:rPr>
          <w:rFonts w:asciiTheme="majorHAnsi" w:eastAsiaTheme="majorEastAsia" w:hAnsiTheme="majorHAnsi" w:cstheme="majorBidi"/>
          <w:color w:val="2F5496" w:themeColor="accent1" w:themeShade="BF"/>
          <w:sz w:val="26"/>
          <w:szCs w:val="26"/>
        </w:rPr>
        <w:t>Project</w:t>
      </w:r>
    </w:p>
    <w:p w:rsidR="00BD71A5" w:rsidRPr="00BD71A5" w:rsidRDefault="00BD71A5" w:rsidP="00BD71A5">
      <w:pPr>
        <w:widowControl w:val="0"/>
        <w:autoSpaceDE w:val="0"/>
        <w:autoSpaceDN w:val="0"/>
        <w:spacing w:before="8"/>
        <w:rPr>
          <w:b/>
          <w:sz w:val="36"/>
          <w:lang w:bidi="en-US"/>
        </w:rPr>
      </w:pPr>
    </w:p>
    <w:p w:rsidR="00BD71A5" w:rsidRPr="00BD71A5" w:rsidRDefault="00BD71A5" w:rsidP="00BD71A5">
      <w:pPr>
        <w:widowControl w:val="0"/>
        <w:autoSpaceDE w:val="0"/>
        <w:autoSpaceDN w:val="0"/>
        <w:spacing w:before="1" w:line="360" w:lineRule="auto"/>
        <w:ind w:left="1018" w:right="1439"/>
        <w:jc w:val="both"/>
        <w:rPr>
          <w:lang w:bidi="en-US"/>
        </w:rPr>
      </w:pPr>
      <w:r w:rsidRPr="00BD71A5">
        <w:rPr>
          <w:lang w:bidi="en-US"/>
        </w:rPr>
        <w:t xml:space="preserve">This project is a </w:t>
      </w:r>
      <w:proofErr w:type="gramStart"/>
      <w:r w:rsidRPr="00BD71A5">
        <w:rPr>
          <w:lang w:bidi="en-US"/>
        </w:rPr>
        <w:t>desktop based</w:t>
      </w:r>
      <w:proofErr w:type="gramEnd"/>
      <w:r w:rsidRPr="00BD71A5">
        <w:rPr>
          <w:lang w:bidi="en-US"/>
        </w:rPr>
        <w:t xml:space="preserve"> application. Machine learning is also involved to train the data and to detect the human face in image and detect the prominent parts and after detection crop the prominent parts. The client-server architecture is developed to integrate python and c#. The machine learning algorithm are coded in python. The main IDE is designed using c#.</w:t>
      </w:r>
    </w:p>
    <w:p w:rsidR="00BD71A5" w:rsidRPr="00BD71A5" w:rsidRDefault="00BD71A5" w:rsidP="00BD71A5">
      <w:pPr>
        <w:widowControl w:val="0"/>
        <w:autoSpaceDE w:val="0"/>
        <w:autoSpaceDN w:val="0"/>
        <w:spacing w:before="1"/>
        <w:rPr>
          <w:sz w:val="21"/>
          <w:lang w:bidi="en-US"/>
        </w:rPr>
      </w:pPr>
    </w:p>
    <w:p w:rsidR="00BD71A5" w:rsidRPr="00BD71A5" w:rsidRDefault="00BD71A5" w:rsidP="00BD71A5">
      <w:pPr>
        <w:widowControl w:val="0"/>
        <w:numPr>
          <w:ilvl w:val="1"/>
          <w:numId w:val="10"/>
        </w:numPr>
        <w:tabs>
          <w:tab w:val="left" w:pos="1752"/>
          <w:tab w:val="left" w:pos="1753"/>
        </w:tabs>
        <w:autoSpaceDE w:val="0"/>
        <w:autoSpaceDN w:val="0"/>
        <w:spacing w:before="1"/>
        <w:outlineLvl w:val="1"/>
        <w:rPr>
          <w:rFonts w:asciiTheme="majorHAnsi" w:eastAsiaTheme="majorEastAsia" w:hAnsiTheme="majorHAnsi" w:cstheme="majorBidi"/>
          <w:color w:val="2F5496" w:themeColor="accent1" w:themeShade="BF"/>
          <w:sz w:val="26"/>
          <w:szCs w:val="26"/>
        </w:rPr>
      </w:pPr>
      <w:bookmarkStart w:id="23" w:name="_bookmark19"/>
      <w:bookmarkStart w:id="24" w:name="_Hlk121256136"/>
      <w:bookmarkEnd w:id="23"/>
      <w:r w:rsidRPr="00BD71A5">
        <w:rPr>
          <w:rFonts w:asciiTheme="majorHAnsi" w:eastAsiaTheme="majorEastAsia" w:hAnsiTheme="majorHAnsi" w:cstheme="majorBidi"/>
          <w:color w:val="2F5496" w:themeColor="accent1" w:themeShade="BF"/>
          <w:sz w:val="26"/>
          <w:szCs w:val="26"/>
        </w:rPr>
        <w:t>Overview of the</w:t>
      </w:r>
      <w:r w:rsidRPr="00BD71A5">
        <w:rPr>
          <w:rFonts w:asciiTheme="majorHAnsi" w:eastAsiaTheme="majorEastAsia" w:hAnsiTheme="majorHAnsi" w:cstheme="majorBidi"/>
          <w:color w:val="2F5496" w:themeColor="accent1" w:themeShade="BF"/>
          <w:spacing w:val="2"/>
          <w:sz w:val="26"/>
          <w:szCs w:val="26"/>
        </w:rPr>
        <w:t xml:space="preserve"> </w:t>
      </w:r>
      <w:r w:rsidRPr="00BD71A5">
        <w:rPr>
          <w:rFonts w:asciiTheme="majorHAnsi" w:eastAsiaTheme="majorEastAsia" w:hAnsiTheme="majorHAnsi" w:cstheme="majorBidi"/>
          <w:color w:val="2F5496" w:themeColor="accent1" w:themeShade="BF"/>
          <w:sz w:val="26"/>
          <w:szCs w:val="26"/>
        </w:rPr>
        <w:t>Report</w:t>
      </w:r>
    </w:p>
    <w:p w:rsidR="00BD71A5" w:rsidRPr="00BD71A5" w:rsidRDefault="00BD71A5" w:rsidP="00BD71A5">
      <w:pPr>
        <w:widowControl w:val="0"/>
        <w:autoSpaceDE w:val="0"/>
        <w:autoSpaceDN w:val="0"/>
        <w:spacing w:before="5"/>
        <w:rPr>
          <w:b/>
          <w:sz w:val="36"/>
          <w:lang w:bidi="en-US"/>
        </w:rPr>
      </w:pPr>
    </w:p>
    <w:p w:rsidR="00432BC8" w:rsidRPr="00782C58" w:rsidRDefault="00432BC8" w:rsidP="00782C58">
      <w:pPr>
        <w:widowControl w:val="0"/>
        <w:autoSpaceDE w:val="0"/>
        <w:autoSpaceDN w:val="0"/>
        <w:spacing w:before="1" w:line="360" w:lineRule="auto"/>
        <w:ind w:left="1018" w:right="1435"/>
        <w:jc w:val="both"/>
        <w:rPr>
          <w:lang w:bidi="en-US"/>
        </w:rPr>
      </w:pPr>
      <w:r w:rsidRPr="00782C58">
        <w:rPr>
          <w:lang w:bidi="en-US"/>
        </w:rPr>
        <w:t xml:space="preserve">. The target of the application is to help the patients to maintain about the medicine information and purpose of the medicine so that he can scan the medicine for its purpose and take the particular medicine to get rid of the pain and if the person </w:t>
      </w:r>
      <w:proofErr w:type="gramStart"/>
      <w:r w:rsidRPr="00782C58">
        <w:rPr>
          <w:lang w:bidi="en-US"/>
        </w:rPr>
        <w:t>have</w:t>
      </w:r>
      <w:proofErr w:type="gramEnd"/>
      <w:r w:rsidRPr="00782C58">
        <w:rPr>
          <w:lang w:bidi="en-US"/>
        </w:rPr>
        <w:t xml:space="preserve"> to take medicine on regular basis then he can also get the alarm to take the medicine on regular basis. </w:t>
      </w:r>
    </w:p>
    <w:p w:rsidR="00782C58" w:rsidRDefault="00782C58" w:rsidP="00BD71A5">
      <w:pPr>
        <w:widowControl w:val="0"/>
        <w:autoSpaceDE w:val="0"/>
        <w:autoSpaceDN w:val="0"/>
        <w:spacing w:before="1" w:line="360" w:lineRule="auto"/>
        <w:ind w:left="1018" w:right="1435"/>
        <w:jc w:val="both"/>
        <w:rPr>
          <w:lang w:bidi="en-US"/>
        </w:rPr>
      </w:pPr>
    </w:p>
    <w:p w:rsidR="00BD71A5" w:rsidRPr="00BD71A5" w:rsidRDefault="00BD71A5" w:rsidP="00BD71A5">
      <w:pPr>
        <w:widowControl w:val="0"/>
        <w:autoSpaceDE w:val="0"/>
        <w:autoSpaceDN w:val="0"/>
        <w:spacing w:before="1" w:line="360" w:lineRule="auto"/>
        <w:ind w:left="1018" w:right="1435"/>
        <w:jc w:val="both"/>
        <w:rPr>
          <w:lang w:bidi="en-US"/>
        </w:rPr>
      </w:pPr>
      <w:r w:rsidRPr="00BD71A5">
        <w:rPr>
          <w:lang w:bidi="en-US"/>
        </w:rPr>
        <w:t>The</w:t>
      </w:r>
      <w:r w:rsidRPr="00BD71A5">
        <w:rPr>
          <w:spacing w:val="-12"/>
          <w:lang w:bidi="en-US"/>
        </w:rPr>
        <w:t xml:space="preserve"> </w:t>
      </w:r>
      <w:r w:rsidRPr="00BD71A5">
        <w:rPr>
          <w:lang w:bidi="en-US"/>
        </w:rPr>
        <w:t>chapter is about to</w:t>
      </w:r>
      <w:r w:rsidRPr="00BD71A5">
        <w:rPr>
          <w:spacing w:val="-11"/>
          <w:lang w:bidi="en-US"/>
        </w:rPr>
        <w:t xml:space="preserve"> </w:t>
      </w:r>
      <w:r w:rsidRPr="00BD71A5">
        <w:rPr>
          <w:lang w:bidi="en-US"/>
        </w:rPr>
        <w:t>the</w:t>
      </w:r>
      <w:r w:rsidRPr="00BD71A5">
        <w:rPr>
          <w:spacing w:val="-12"/>
          <w:lang w:bidi="en-US"/>
        </w:rPr>
        <w:t xml:space="preserve"> </w:t>
      </w:r>
      <w:r w:rsidRPr="00BD71A5">
        <w:rPr>
          <w:lang w:bidi="en-US"/>
        </w:rPr>
        <w:t>problem statement,</w:t>
      </w:r>
      <w:r w:rsidRPr="00BD71A5">
        <w:rPr>
          <w:spacing w:val="-11"/>
          <w:lang w:bidi="en-US"/>
        </w:rPr>
        <w:t xml:space="preserve"> </w:t>
      </w:r>
      <w:r w:rsidRPr="00BD71A5">
        <w:rPr>
          <w:lang w:bidi="en-US"/>
        </w:rPr>
        <w:t>introduction,</w:t>
      </w:r>
      <w:r w:rsidRPr="00BD71A5">
        <w:rPr>
          <w:spacing w:val="-11"/>
          <w:lang w:bidi="en-US"/>
        </w:rPr>
        <w:t xml:space="preserve"> </w:t>
      </w:r>
      <w:r w:rsidRPr="00BD71A5">
        <w:rPr>
          <w:lang w:bidi="en-US"/>
        </w:rPr>
        <w:t>developed</w:t>
      </w:r>
      <w:r w:rsidRPr="00BD71A5">
        <w:rPr>
          <w:spacing w:val="-12"/>
          <w:lang w:bidi="en-US"/>
        </w:rPr>
        <w:t xml:space="preserve"> </w:t>
      </w:r>
      <w:r w:rsidRPr="00BD71A5">
        <w:rPr>
          <w:lang w:bidi="en-US"/>
        </w:rPr>
        <w:t>system</w:t>
      </w:r>
      <w:r w:rsidRPr="00BD71A5">
        <w:rPr>
          <w:spacing w:val="-9"/>
          <w:lang w:bidi="en-US"/>
        </w:rPr>
        <w:t xml:space="preserve"> </w:t>
      </w:r>
      <w:r w:rsidRPr="00BD71A5">
        <w:rPr>
          <w:lang w:bidi="en-US"/>
        </w:rPr>
        <w:t xml:space="preserve">purpose, developed system functionalities, possibility of the developed system, what resources software’s </w:t>
      </w:r>
      <w:bookmarkEnd w:id="24"/>
      <w:r w:rsidRPr="00BD71A5">
        <w:rPr>
          <w:lang w:bidi="en-US"/>
        </w:rPr>
        <w:t>and hardware are required. The approaches and tools that are used to develop this app are discussed in the following chapter. The second chapter is about the reason behind the idea. The chapter describes existing system and their functionalities, and the about the flaws in developed system, its assessment, comparison with other existing system and its limitation are also conferred.</w:t>
      </w:r>
    </w:p>
    <w:p w:rsidR="002E58E6" w:rsidRDefault="002E58E6"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CF066B" w:rsidRPr="00CF066B" w:rsidRDefault="00CF066B" w:rsidP="00CF066B">
      <w:pPr>
        <w:rPr>
          <w:shd w:val="clear" w:color="auto" w:fill="FFFFFF"/>
        </w:rPr>
      </w:pPr>
      <w:r w:rsidRPr="00CF066B">
        <w:rPr>
          <w:shd w:val="clear" w:color="auto" w:fill="FFFFFF"/>
        </w:rPr>
        <w:t>CHAPTER 2</w:t>
      </w:r>
    </w:p>
    <w:p w:rsidR="009C2B48" w:rsidRDefault="00CF066B" w:rsidP="00CF066B">
      <w:pPr>
        <w:rPr>
          <w:shd w:val="clear" w:color="auto" w:fill="FFFFFF"/>
        </w:rPr>
      </w:pPr>
      <w:r w:rsidRPr="00CF066B">
        <w:rPr>
          <w:shd w:val="clear" w:color="auto" w:fill="FFFFFF"/>
        </w:rPr>
        <w:t>BACKGROUND AND EXISTING WORK</w:t>
      </w: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C2B48" w:rsidRDefault="009C2B48" w:rsidP="00B743CF">
      <w:pPr>
        <w:rPr>
          <w:shd w:val="clear" w:color="auto" w:fill="FFFFFF"/>
        </w:rPr>
      </w:pPr>
    </w:p>
    <w:p w:rsidR="009B371A" w:rsidRDefault="009B371A" w:rsidP="00B743CF">
      <w:pPr>
        <w:rPr>
          <w:shd w:val="clear" w:color="auto" w:fill="FFFFFF"/>
        </w:rPr>
      </w:pPr>
    </w:p>
    <w:p w:rsidR="00EB39EF" w:rsidRPr="00EB39EF" w:rsidRDefault="00EB39EF" w:rsidP="00EB39EF">
      <w:pPr>
        <w:rPr>
          <w:b/>
          <w:bCs/>
          <w:shd w:val="clear" w:color="auto" w:fill="FFFFFF"/>
          <w:lang w:bidi="en-US"/>
        </w:rPr>
      </w:pPr>
      <w:r w:rsidRPr="00EB39EF">
        <w:rPr>
          <w:b/>
          <w:bCs/>
          <w:shd w:val="clear" w:color="auto" w:fill="FFFFFF"/>
          <w:lang w:bidi="en-US"/>
        </w:rPr>
        <w:t>2.0 Introduction</w:t>
      </w:r>
    </w:p>
    <w:p w:rsidR="00EB39EF" w:rsidRPr="00EB39EF" w:rsidRDefault="00EB39EF" w:rsidP="00EB39EF">
      <w:pPr>
        <w:rPr>
          <w:b/>
          <w:shd w:val="clear" w:color="auto" w:fill="FFFFFF"/>
          <w:lang w:bidi="en-US"/>
        </w:rPr>
      </w:pPr>
    </w:p>
    <w:p w:rsidR="00EB39EF" w:rsidRPr="00EB39EF" w:rsidRDefault="00EB39EF" w:rsidP="00EB39EF">
      <w:pPr>
        <w:rPr>
          <w:shd w:val="clear" w:color="auto" w:fill="FFFFFF"/>
          <w:lang w:bidi="en-US"/>
        </w:rPr>
      </w:pPr>
      <w:r w:rsidRPr="00EB39EF">
        <w:rPr>
          <w:shd w:val="clear" w:color="auto" w:fill="FFFFFF"/>
          <w:lang w:bidi="en-US"/>
        </w:rPr>
        <w:t>In this chapter</w:t>
      </w:r>
      <w:r w:rsidR="00AE3CEB">
        <w:rPr>
          <w:shd w:val="clear" w:color="auto" w:fill="FFFFFF"/>
          <w:lang w:bidi="en-US"/>
        </w:rPr>
        <w:t xml:space="preserve"> we will discuss</w:t>
      </w:r>
      <w:r w:rsidRPr="00EB39EF">
        <w:rPr>
          <w:shd w:val="clear" w:color="auto" w:fill="FFFFFF"/>
          <w:lang w:bidi="en-US"/>
        </w:rPr>
        <w:t xml:space="preserve"> a synopsis of present systems. The detail analysis of </w:t>
      </w:r>
      <w:r w:rsidR="00DB2FD6">
        <w:rPr>
          <w:shd w:val="clear" w:color="auto" w:fill="FFFFFF"/>
          <w:lang w:bidi="en-US"/>
        </w:rPr>
        <w:t>My pill</w:t>
      </w:r>
      <w:r w:rsidRPr="00EB39EF">
        <w:rPr>
          <w:shd w:val="clear" w:color="auto" w:fill="FFFFFF"/>
          <w:lang w:bidi="en-US"/>
        </w:rPr>
        <w:t xml:space="preserve">, </w:t>
      </w:r>
      <w:r w:rsidR="00DB2FD6">
        <w:rPr>
          <w:shd w:val="clear" w:color="auto" w:fill="FFFFFF"/>
          <w:lang w:bidi="en-US"/>
        </w:rPr>
        <w:t xml:space="preserve">My Therapy and </w:t>
      </w:r>
      <w:proofErr w:type="spellStart"/>
      <w:r w:rsidR="00DB2FD6">
        <w:rPr>
          <w:shd w:val="clear" w:color="auto" w:fill="FFFFFF"/>
          <w:lang w:bidi="en-US"/>
        </w:rPr>
        <w:t>Tke</w:t>
      </w:r>
      <w:proofErr w:type="spellEnd"/>
      <w:r w:rsidR="00DB2FD6">
        <w:rPr>
          <w:shd w:val="clear" w:color="auto" w:fill="FFFFFF"/>
          <w:lang w:bidi="en-US"/>
        </w:rPr>
        <w:t xml:space="preserve"> your pill</w:t>
      </w:r>
      <w:r w:rsidRPr="00EB39EF">
        <w:rPr>
          <w:shd w:val="clear" w:color="auto" w:fill="FFFFFF"/>
          <w:lang w:bidi="en-US"/>
        </w:rPr>
        <w:t xml:space="preserve"> is given with their pros and cons are enlisted.</w:t>
      </w:r>
    </w:p>
    <w:p w:rsidR="00EB39EF" w:rsidRPr="00EB39EF" w:rsidRDefault="00EB39EF" w:rsidP="00EB39EF">
      <w:pPr>
        <w:rPr>
          <w:shd w:val="clear" w:color="auto" w:fill="FFFFFF"/>
          <w:lang w:bidi="en-US"/>
        </w:rPr>
      </w:pPr>
    </w:p>
    <w:p w:rsidR="00EB39EF" w:rsidRPr="00EB39EF" w:rsidRDefault="00EB39EF" w:rsidP="00EB39EF">
      <w:pPr>
        <w:numPr>
          <w:ilvl w:val="1"/>
          <w:numId w:val="13"/>
        </w:numPr>
        <w:rPr>
          <w:b/>
          <w:bCs/>
          <w:shd w:val="clear" w:color="auto" w:fill="FFFFFF"/>
          <w:lang w:bidi="en-US"/>
        </w:rPr>
      </w:pPr>
      <w:bookmarkStart w:id="25" w:name="_bookmark21"/>
      <w:bookmarkEnd w:id="25"/>
      <w:r w:rsidRPr="00EB39EF">
        <w:rPr>
          <w:b/>
          <w:bCs/>
          <w:shd w:val="clear" w:color="auto" w:fill="FFFFFF"/>
          <w:lang w:bidi="en-US"/>
        </w:rPr>
        <w:t>Important Constructs of the Application</w:t>
      </w:r>
    </w:p>
    <w:p w:rsidR="00EB39EF" w:rsidRPr="00EB39EF" w:rsidRDefault="00EB39EF" w:rsidP="00EB39EF">
      <w:pPr>
        <w:rPr>
          <w:shd w:val="clear" w:color="auto" w:fill="FFFFFF"/>
          <w:lang w:bidi="en-US"/>
        </w:rPr>
      </w:pPr>
    </w:p>
    <w:p w:rsidR="00EB39EF" w:rsidRPr="00EB39EF" w:rsidRDefault="00EB39EF" w:rsidP="00EB39EF">
      <w:pPr>
        <w:rPr>
          <w:shd w:val="clear" w:color="auto" w:fill="FFFFFF"/>
          <w:lang w:bidi="en-US"/>
        </w:rPr>
      </w:pPr>
      <w:r w:rsidRPr="00EB39EF">
        <w:rPr>
          <w:shd w:val="clear" w:color="auto" w:fill="FFFFFF"/>
          <w:lang w:bidi="en-US"/>
        </w:rPr>
        <w:t>Following are some of the important constructs of the system.</w:t>
      </w:r>
    </w:p>
    <w:p w:rsidR="00EB39EF" w:rsidRPr="00EB39EF" w:rsidRDefault="00EB39EF" w:rsidP="00EB39EF">
      <w:pPr>
        <w:numPr>
          <w:ilvl w:val="2"/>
          <w:numId w:val="13"/>
        </w:numPr>
        <w:rPr>
          <w:b/>
          <w:bCs/>
          <w:shd w:val="clear" w:color="auto" w:fill="FFFFFF"/>
          <w:lang w:bidi="en-US"/>
        </w:rPr>
      </w:pPr>
      <w:bookmarkStart w:id="26" w:name="_bookmark22"/>
      <w:bookmarkEnd w:id="26"/>
      <w:r w:rsidRPr="00EB39EF">
        <w:rPr>
          <w:b/>
          <w:bCs/>
          <w:shd w:val="clear" w:color="auto" w:fill="FFFFFF"/>
          <w:lang w:bidi="en-US"/>
        </w:rPr>
        <w:t>Machine Learning</w:t>
      </w:r>
    </w:p>
    <w:p w:rsidR="00EB39EF" w:rsidRPr="00EB39EF" w:rsidRDefault="00EB39EF" w:rsidP="00EB39EF">
      <w:pPr>
        <w:rPr>
          <w:b/>
          <w:shd w:val="clear" w:color="auto" w:fill="FFFFFF"/>
          <w:lang w:bidi="en-US"/>
        </w:rPr>
      </w:pPr>
    </w:p>
    <w:p w:rsidR="00EB39EF" w:rsidRPr="00EB39EF" w:rsidRDefault="00EB39EF" w:rsidP="00EB39EF">
      <w:pPr>
        <w:rPr>
          <w:shd w:val="clear" w:color="auto" w:fill="FFFFFF"/>
          <w:lang w:bidi="en-US"/>
        </w:rPr>
      </w:pPr>
      <w:r w:rsidRPr="00EB39EF">
        <w:rPr>
          <w:shd w:val="clear" w:color="auto" w:fill="FFFFFF"/>
          <w:lang w:bidi="en-US"/>
        </w:rPr>
        <w:t xml:space="preserve">In this domain the data is trained and image processing is done. Emgu.CV library is used. This </w:t>
      </w:r>
      <w:r w:rsidRPr="00EB39EF">
        <w:rPr>
          <w:b/>
          <w:shd w:val="clear" w:color="auto" w:fill="FFFFFF"/>
          <w:lang w:bidi="en-US"/>
        </w:rPr>
        <w:t>l</w:t>
      </w:r>
      <w:r w:rsidRPr="00EB39EF">
        <w:rPr>
          <w:shd w:val="clear" w:color="auto" w:fill="FFFFFF"/>
          <w:lang w:bidi="en-US"/>
        </w:rPr>
        <w:t>ibrary called open</w:t>
      </w:r>
      <w:r w:rsidR="00DB2FD6">
        <w:rPr>
          <w:shd w:val="clear" w:color="auto" w:fill="FFFFFF"/>
          <w:lang w:bidi="en-US"/>
        </w:rPr>
        <w:t xml:space="preserve"> </w:t>
      </w:r>
      <w:r w:rsidRPr="00EB39EF">
        <w:rPr>
          <w:shd w:val="clear" w:color="auto" w:fill="FFFFFF"/>
          <w:lang w:bidi="en-US"/>
        </w:rPr>
        <w:t xml:space="preserve">CV usually used for image processing and is used to detect the human face from an image and crop that face. The </w:t>
      </w:r>
      <w:proofErr w:type="spellStart"/>
      <w:r w:rsidRPr="00EB39EF">
        <w:rPr>
          <w:shd w:val="clear" w:color="auto" w:fill="FFFFFF"/>
          <w:lang w:bidi="en-US"/>
        </w:rPr>
        <w:t>HaarCascade</w:t>
      </w:r>
      <w:proofErr w:type="spellEnd"/>
      <w:r w:rsidRPr="00EB39EF">
        <w:rPr>
          <w:shd w:val="clear" w:color="auto" w:fill="FFFFFF"/>
          <w:lang w:bidi="en-US"/>
        </w:rPr>
        <w:t xml:space="preserve"> Frontal Face framework is used. </w:t>
      </w:r>
      <w:proofErr w:type="spellStart"/>
      <w:r w:rsidRPr="00EB39EF">
        <w:rPr>
          <w:shd w:val="clear" w:color="auto" w:fill="FFFFFF"/>
          <w:lang w:bidi="en-US"/>
        </w:rPr>
        <w:t>Haarcascade</w:t>
      </w:r>
      <w:proofErr w:type="spellEnd"/>
      <w:r w:rsidRPr="00EB39EF">
        <w:rPr>
          <w:shd w:val="clear" w:color="auto" w:fill="FFFFFF"/>
          <w:lang w:bidi="en-US"/>
        </w:rPr>
        <w:t xml:space="preserve"> is a framework that classifies the frontal face of human. OpenCV cascade classifier uses this framework to classify frontal face from an image. </w:t>
      </w:r>
      <w:proofErr w:type="spellStart"/>
      <w:r w:rsidRPr="00EB39EF">
        <w:rPr>
          <w:shd w:val="clear" w:color="auto" w:fill="FFFFFF"/>
          <w:lang w:bidi="en-US"/>
        </w:rPr>
        <w:t>Dlib</w:t>
      </w:r>
      <w:proofErr w:type="spellEnd"/>
      <w:r w:rsidRPr="00EB39EF">
        <w:rPr>
          <w:shd w:val="clear" w:color="auto" w:fill="FFFFFF"/>
          <w:lang w:bidi="en-US"/>
        </w:rPr>
        <w:t xml:space="preserve"> library is used. </w:t>
      </w:r>
      <w:proofErr w:type="spellStart"/>
      <w:r w:rsidRPr="00EB39EF">
        <w:rPr>
          <w:shd w:val="clear" w:color="auto" w:fill="FFFFFF"/>
          <w:lang w:bidi="en-US"/>
        </w:rPr>
        <w:t>Dlib</w:t>
      </w:r>
      <w:proofErr w:type="spellEnd"/>
      <w:r w:rsidRPr="00EB39EF">
        <w:rPr>
          <w:shd w:val="clear" w:color="auto" w:fill="FFFFFF"/>
          <w:lang w:bidi="en-US"/>
        </w:rPr>
        <w:t xml:space="preserve"> is a machine learning algorithm written in C++ is used to get the facial landmarks using given shape predictors i.e. 68 landmarks shape predictor.</w:t>
      </w:r>
    </w:p>
    <w:p w:rsidR="00EB39EF" w:rsidRPr="00EB39EF" w:rsidRDefault="00EB39EF" w:rsidP="00EB39EF">
      <w:pPr>
        <w:numPr>
          <w:ilvl w:val="2"/>
          <w:numId w:val="13"/>
        </w:numPr>
        <w:rPr>
          <w:b/>
          <w:bCs/>
          <w:shd w:val="clear" w:color="auto" w:fill="FFFFFF"/>
          <w:lang w:bidi="en-US"/>
        </w:rPr>
      </w:pPr>
      <w:bookmarkStart w:id="27" w:name="_bookmark23"/>
      <w:bookmarkEnd w:id="27"/>
      <w:r w:rsidRPr="00EB39EF">
        <w:rPr>
          <w:b/>
          <w:bCs/>
          <w:shd w:val="clear" w:color="auto" w:fill="FFFFFF"/>
          <w:lang w:bidi="en-US"/>
        </w:rPr>
        <w:lastRenderedPageBreak/>
        <w:t>Desktop App Development</w:t>
      </w:r>
    </w:p>
    <w:p w:rsidR="00EB39EF" w:rsidRPr="00EB39EF" w:rsidRDefault="00EB39EF" w:rsidP="00EB39EF">
      <w:pPr>
        <w:rPr>
          <w:shd w:val="clear" w:color="auto" w:fill="FFFFFF"/>
          <w:lang w:bidi="en-US"/>
        </w:rPr>
      </w:pPr>
      <w:r w:rsidRPr="00EB39EF">
        <w:rPr>
          <w:shd w:val="clear" w:color="auto" w:fill="FFFFFF"/>
          <w:lang w:bidi="en-US"/>
        </w:rPr>
        <w:t>For the GUI the .NET framework is used. The main IDE is designed in .NET framework using c#. In this domain the distributable desktop applications for Windows, Mac and Linux.</w:t>
      </w:r>
    </w:p>
    <w:p w:rsidR="00EB39EF" w:rsidRPr="00EB39EF" w:rsidRDefault="00EB39EF" w:rsidP="00EB39EF">
      <w:pPr>
        <w:numPr>
          <w:ilvl w:val="2"/>
          <w:numId w:val="13"/>
        </w:numPr>
        <w:rPr>
          <w:b/>
          <w:bCs/>
          <w:shd w:val="clear" w:color="auto" w:fill="FFFFFF"/>
          <w:lang w:bidi="en-US"/>
        </w:rPr>
      </w:pPr>
      <w:bookmarkStart w:id="28" w:name="_bookmark24"/>
      <w:bookmarkEnd w:id="28"/>
      <w:r w:rsidRPr="00EB39EF">
        <w:rPr>
          <w:b/>
          <w:bCs/>
          <w:shd w:val="clear" w:color="auto" w:fill="FFFFFF"/>
          <w:lang w:bidi="en-US"/>
        </w:rPr>
        <w:t>Client Server Architecture</w:t>
      </w:r>
    </w:p>
    <w:p w:rsidR="00EB39EF" w:rsidRPr="00EB39EF" w:rsidRDefault="00EB39EF" w:rsidP="00EB39EF">
      <w:pPr>
        <w:rPr>
          <w:shd w:val="clear" w:color="auto" w:fill="FFFFFF"/>
          <w:lang w:bidi="en-US"/>
        </w:rPr>
      </w:pPr>
      <w:r w:rsidRPr="00EB39EF">
        <w:rPr>
          <w:shd w:val="clear" w:color="auto" w:fill="FFFFFF"/>
          <w:lang w:bidi="en-US"/>
        </w:rPr>
        <w:t xml:space="preserve">The client-server architecture </w:t>
      </w:r>
      <w:proofErr w:type="gramStart"/>
      <w:r w:rsidRPr="00EB39EF">
        <w:rPr>
          <w:shd w:val="clear" w:color="auto" w:fill="FFFFFF"/>
          <w:lang w:bidi="en-US"/>
        </w:rPr>
        <w:t>are</w:t>
      </w:r>
      <w:proofErr w:type="gramEnd"/>
      <w:r w:rsidRPr="00EB39EF">
        <w:rPr>
          <w:shd w:val="clear" w:color="auto" w:fill="FFFFFF"/>
          <w:lang w:bidi="en-US"/>
        </w:rPr>
        <w:t xml:space="preserve"> developed to integrate python and c#. The machine learning algorithm are coded in python which work as a server. The main IDE is designed using </w:t>
      </w:r>
      <w:proofErr w:type="spellStart"/>
      <w:r w:rsidRPr="00EB39EF">
        <w:rPr>
          <w:shd w:val="clear" w:color="auto" w:fill="FFFFFF"/>
          <w:lang w:bidi="en-US"/>
        </w:rPr>
        <w:t>c#</w:t>
      </w:r>
      <w:proofErr w:type="spellEnd"/>
      <w:r w:rsidRPr="00EB39EF">
        <w:rPr>
          <w:shd w:val="clear" w:color="auto" w:fill="FFFFFF"/>
          <w:lang w:bidi="en-US"/>
        </w:rPr>
        <w:t xml:space="preserve"> which work as a client.</w:t>
      </w:r>
    </w:p>
    <w:p w:rsidR="00EB39EF" w:rsidRPr="00EB39EF" w:rsidRDefault="00EB39EF" w:rsidP="00EB39EF">
      <w:pPr>
        <w:numPr>
          <w:ilvl w:val="2"/>
          <w:numId w:val="13"/>
        </w:numPr>
        <w:rPr>
          <w:b/>
          <w:bCs/>
          <w:shd w:val="clear" w:color="auto" w:fill="FFFFFF"/>
          <w:lang w:bidi="en-US"/>
        </w:rPr>
      </w:pPr>
      <w:bookmarkStart w:id="29" w:name="_bookmark25"/>
      <w:bookmarkEnd w:id="29"/>
      <w:r w:rsidRPr="00EB39EF">
        <w:rPr>
          <w:b/>
          <w:bCs/>
          <w:shd w:val="clear" w:color="auto" w:fill="FFFFFF"/>
          <w:lang w:bidi="en-US"/>
        </w:rPr>
        <w:t>SQL Database</w:t>
      </w:r>
    </w:p>
    <w:p w:rsidR="00EB39EF" w:rsidRPr="00EB39EF" w:rsidRDefault="00EB39EF" w:rsidP="00EB39EF">
      <w:pPr>
        <w:rPr>
          <w:b/>
          <w:shd w:val="clear" w:color="auto" w:fill="FFFFFF"/>
          <w:lang w:bidi="en-US"/>
        </w:rPr>
      </w:pPr>
    </w:p>
    <w:p w:rsidR="004915A3" w:rsidRPr="004915A3" w:rsidRDefault="00EB39EF" w:rsidP="004915A3">
      <w:pPr>
        <w:rPr>
          <w:shd w:val="clear" w:color="auto" w:fill="FFFFFF"/>
          <w:lang w:bidi="en-US"/>
        </w:rPr>
      </w:pPr>
      <w:r w:rsidRPr="00EB39EF">
        <w:rPr>
          <w:shd w:val="clear" w:color="auto" w:fill="FFFFFF"/>
          <w:lang w:bidi="en-US"/>
        </w:rPr>
        <w:t>MySQL is an open source relational database management system (</w:t>
      </w:r>
      <w:hyperlink r:id="rId9">
        <w:r w:rsidRPr="00EB39EF">
          <w:rPr>
            <w:rStyle w:val="Hyperlink"/>
            <w:shd w:val="clear" w:color="auto" w:fill="FFFFFF"/>
            <w:lang w:bidi="en-US"/>
          </w:rPr>
          <w:t>RDBMS</w:t>
        </w:r>
      </w:hyperlink>
      <w:r w:rsidRPr="00EB39EF">
        <w:rPr>
          <w:shd w:val="clear" w:color="auto" w:fill="FFFFFF"/>
          <w:lang w:bidi="en-US"/>
        </w:rPr>
        <w:t>) which is backed by oracle and Structured Query Language (</w:t>
      </w:r>
      <w:hyperlink r:id="rId10">
        <w:r w:rsidRPr="00EB39EF">
          <w:rPr>
            <w:rStyle w:val="Hyperlink"/>
            <w:shd w:val="clear" w:color="auto" w:fill="FFFFFF"/>
            <w:lang w:bidi="en-US"/>
          </w:rPr>
          <w:t>SQL</w:t>
        </w:r>
      </w:hyperlink>
      <w:r w:rsidRPr="00EB39EF">
        <w:rPr>
          <w:shd w:val="clear" w:color="auto" w:fill="FFFFFF"/>
          <w:lang w:bidi="en-US"/>
        </w:rPr>
        <w:t>) is used to perform operations in MySQL. For this system MySQL is used on window and MySQL runs virtually on all platforms. Although it is used in extensive variety of applications, MySQL is mostly linked with web applications and online issuing.</w:t>
      </w:r>
    </w:p>
    <w:p w:rsidR="00EB39EF" w:rsidRPr="004915A3" w:rsidRDefault="004915A3" w:rsidP="004915A3">
      <w:pPr>
        <w:tabs>
          <w:tab w:val="left" w:pos="1275"/>
        </w:tabs>
        <w:rPr>
          <w:lang w:bidi="en-US"/>
        </w:rPr>
        <w:sectPr w:rsidR="00EB39EF" w:rsidRPr="004915A3" w:rsidSect="00CD0123">
          <w:pgSz w:w="11910" w:h="16840"/>
          <w:pgMar w:top="1440" w:right="1440" w:bottom="1440" w:left="1440" w:header="0" w:footer="1068" w:gutter="0"/>
          <w:cols w:space="720"/>
          <w:docGrid w:linePitch="326"/>
        </w:sectPr>
      </w:pPr>
      <w:r>
        <w:rPr>
          <w:lang w:bidi="en-US"/>
        </w:rPr>
        <w:tab/>
      </w:r>
    </w:p>
    <w:p w:rsidR="00EB39EF" w:rsidRPr="00EB39EF" w:rsidRDefault="00EB39EF" w:rsidP="00EB39EF">
      <w:pPr>
        <w:rPr>
          <w:shd w:val="clear" w:color="auto" w:fill="FFFFFF"/>
          <w:lang w:bidi="en-US"/>
        </w:rPr>
      </w:pPr>
    </w:p>
    <w:p w:rsidR="00EB39EF" w:rsidRPr="00EB39EF" w:rsidRDefault="00EB39EF" w:rsidP="00EB39EF">
      <w:pPr>
        <w:numPr>
          <w:ilvl w:val="1"/>
          <w:numId w:val="13"/>
        </w:numPr>
        <w:rPr>
          <w:b/>
          <w:bCs/>
          <w:shd w:val="clear" w:color="auto" w:fill="FFFFFF"/>
          <w:lang w:bidi="en-US"/>
        </w:rPr>
      </w:pPr>
      <w:bookmarkStart w:id="30" w:name="_bookmark26"/>
      <w:bookmarkEnd w:id="30"/>
      <w:r w:rsidRPr="00EB39EF">
        <w:rPr>
          <w:b/>
          <w:bCs/>
          <w:shd w:val="clear" w:color="auto" w:fill="FFFFFF"/>
          <w:lang w:bidi="en-US"/>
        </w:rPr>
        <w:t>Existing Systems and Their Limitations</w:t>
      </w:r>
    </w:p>
    <w:p w:rsidR="00EB39EF" w:rsidRPr="00EB39EF" w:rsidRDefault="00EB39EF" w:rsidP="00EB39EF">
      <w:pPr>
        <w:rPr>
          <w:b/>
          <w:shd w:val="clear" w:color="auto" w:fill="FFFFFF"/>
          <w:lang w:bidi="en-US"/>
        </w:rPr>
      </w:pPr>
    </w:p>
    <w:p w:rsidR="00EB39EF" w:rsidRPr="00EB39EF" w:rsidRDefault="00EB39EF" w:rsidP="00EB39EF">
      <w:pPr>
        <w:rPr>
          <w:shd w:val="clear" w:color="auto" w:fill="FFFFFF"/>
          <w:lang w:bidi="en-US"/>
        </w:rPr>
      </w:pPr>
      <w:r w:rsidRPr="00EB39EF">
        <w:rPr>
          <w:shd w:val="clear" w:color="auto" w:fill="FFFFFF"/>
          <w:lang w:bidi="en-US"/>
        </w:rPr>
        <w:t xml:space="preserve">There are many systems that provides the </w:t>
      </w:r>
      <w:r w:rsidR="007E306B">
        <w:rPr>
          <w:shd w:val="clear" w:color="auto" w:fill="FFFFFF"/>
          <w:lang w:bidi="en-US"/>
        </w:rPr>
        <w:t>M</w:t>
      </w:r>
      <w:r w:rsidR="00362557">
        <w:rPr>
          <w:shd w:val="clear" w:color="auto" w:fill="FFFFFF"/>
          <w:lang w:bidi="en-US"/>
        </w:rPr>
        <w:t>edicine tracking facilities</w:t>
      </w:r>
      <w:r w:rsidRPr="00EB39EF">
        <w:rPr>
          <w:shd w:val="clear" w:color="auto" w:fill="FFFFFF"/>
          <w:lang w:bidi="en-US"/>
        </w:rPr>
        <w:t xml:space="preserve"> but they </w:t>
      </w:r>
      <w:r w:rsidR="00362557">
        <w:rPr>
          <w:shd w:val="clear" w:color="auto" w:fill="FFFFFF"/>
          <w:lang w:bidi="en-US"/>
        </w:rPr>
        <w:t xml:space="preserve">have </w:t>
      </w:r>
      <w:r w:rsidRPr="00EB39EF">
        <w:rPr>
          <w:shd w:val="clear" w:color="auto" w:fill="FFFFFF"/>
          <w:lang w:bidi="en-US"/>
        </w:rPr>
        <w:t>a lot of restrictions and flaws. Those systems are discussed below:</w:t>
      </w:r>
    </w:p>
    <w:p w:rsidR="00EB39EF" w:rsidRPr="00EB39EF" w:rsidRDefault="00362557" w:rsidP="00EB39EF">
      <w:pPr>
        <w:numPr>
          <w:ilvl w:val="2"/>
          <w:numId w:val="13"/>
        </w:numPr>
        <w:rPr>
          <w:b/>
          <w:bCs/>
          <w:shd w:val="clear" w:color="auto" w:fill="FFFFFF"/>
          <w:lang w:bidi="en-US"/>
        </w:rPr>
      </w:pPr>
      <w:bookmarkStart w:id="31" w:name="_bookmark27"/>
      <w:bookmarkEnd w:id="31"/>
      <w:r>
        <w:rPr>
          <w:b/>
          <w:bCs/>
          <w:shd w:val="clear" w:color="auto" w:fill="FFFFFF"/>
          <w:lang w:bidi="en-US"/>
        </w:rPr>
        <w:t>Take your pill</w:t>
      </w:r>
    </w:p>
    <w:p w:rsidR="00EB39EF" w:rsidRPr="00EB39EF" w:rsidRDefault="00EB39EF" w:rsidP="00EB39EF">
      <w:pPr>
        <w:rPr>
          <w:b/>
          <w:shd w:val="clear" w:color="auto" w:fill="FFFFFF"/>
          <w:lang w:bidi="en-US"/>
        </w:rPr>
      </w:pPr>
    </w:p>
    <w:p w:rsidR="00EB39EF" w:rsidRPr="00EB39EF" w:rsidRDefault="00E70BEC" w:rsidP="00EB39EF">
      <w:pPr>
        <w:rPr>
          <w:shd w:val="clear" w:color="auto" w:fill="FFFFFF"/>
          <w:lang w:bidi="en-US"/>
        </w:rPr>
      </w:pPr>
      <w:r>
        <w:rPr>
          <w:shd w:val="clear" w:color="auto" w:fill="FFFFFF"/>
          <w:lang w:bidi="en-US"/>
        </w:rPr>
        <w:t>Take your pill</w:t>
      </w:r>
      <w:r w:rsidR="00EB39EF" w:rsidRPr="00EB39EF">
        <w:rPr>
          <w:shd w:val="clear" w:color="auto" w:fill="FFFFFF"/>
          <w:lang w:bidi="en-US"/>
        </w:rPr>
        <w:t xml:space="preserve"> is one of th</w:t>
      </w:r>
      <w:r>
        <w:rPr>
          <w:shd w:val="clear" w:color="auto" w:fill="FFFFFF"/>
          <w:lang w:bidi="en-US"/>
        </w:rPr>
        <w:t xml:space="preserve">e </w:t>
      </w:r>
      <w:r w:rsidR="00EB39EF" w:rsidRPr="00EB39EF">
        <w:rPr>
          <w:shd w:val="clear" w:color="auto" w:fill="FFFFFF"/>
          <w:lang w:bidi="en-US"/>
        </w:rPr>
        <w:t xml:space="preserve">system </w:t>
      </w:r>
      <w:r>
        <w:rPr>
          <w:shd w:val="clear" w:color="auto" w:fill="FFFFFF"/>
          <w:lang w:bidi="en-US"/>
        </w:rPr>
        <w:t>that provides medicine tracking facilities</w:t>
      </w:r>
      <w:r w:rsidR="00EB39EF" w:rsidRPr="00EB39EF">
        <w:rPr>
          <w:shd w:val="clear" w:color="auto" w:fill="FFFFFF"/>
          <w:lang w:bidi="en-US"/>
        </w:rPr>
        <w:t xml:space="preserve">. </w:t>
      </w:r>
      <w:r>
        <w:rPr>
          <w:shd w:val="clear" w:color="auto" w:fill="FFFFFF"/>
          <w:lang w:bidi="en-US"/>
        </w:rPr>
        <w:t>Take your pill</w:t>
      </w:r>
      <w:r w:rsidR="00EB39EF" w:rsidRPr="00EB39EF">
        <w:rPr>
          <w:shd w:val="clear" w:color="auto" w:fill="FFFFFF"/>
          <w:lang w:bidi="en-US"/>
        </w:rPr>
        <w:t xml:space="preserve"> provides</w:t>
      </w:r>
      <w:r>
        <w:rPr>
          <w:shd w:val="clear" w:color="auto" w:fill="FFFFFF"/>
          <w:lang w:bidi="en-US"/>
        </w:rPr>
        <w:t xml:space="preserve"> </w:t>
      </w:r>
      <w:r w:rsidR="00EB39EF" w:rsidRPr="00EB39EF">
        <w:rPr>
          <w:shd w:val="clear" w:color="auto" w:fill="FFFFFF"/>
          <w:lang w:bidi="en-US"/>
        </w:rPr>
        <w:t>simple</w:t>
      </w:r>
      <w:r>
        <w:rPr>
          <w:shd w:val="clear" w:color="auto" w:fill="FFFFFF"/>
          <w:lang w:bidi="en-US"/>
        </w:rPr>
        <w:t xml:space="preserve"> </w:t>
      </w:r>
      <w:r w:rsidR="00EB39EF" w:rsidRPr="00EB39EF">
        <w:rPr>
          <w:shd w:val="clear" w:color="auto" w:fill="FFFFFF"/>
          <w:lang w:bidi="en-US"/>
        </w:rPr>
        <w:t>functional</w:t>
      </w:r>
      <w:r w:rsidR="00731686">
        <w:rPr>
          <w:shd w:val="clear" w:color="auto" w:fill="FFFFFF"/>
          <w:lang w:bidi="en-US"/>
        </w:rPr>
        <w:t>ity like</w:t>
      </w:r>
      <w:r w:rsidR="00EB39EF" w:rsidRPr="00EB39EF">
        <w:rPr>
          <w:shd w:val="clear" w:color="auto" w:fill="FFFFFF"/>
          <w:lang w:bidi="en-US"/>
        </w:rPr>
        <w:t xml:space="preserve"> </w:t>
      </w:r>
      <w:r w:rsidR="00731686">
        <w:rPr>
          <w:shd w:val="clear" w:color="auto" w:fill="FFFFFF"/>
          <w:lang w:bidi="en-US"/>
        </w:rPr>
        <w:t xml:space="preserve">medicine </w:t>
      </w:r>
      <w:r>
        <w:rPr>
          <w:shd w:val="clear" w:color="auto" w:fill="FFFFFF"/>
          <w:lang w:bidi="en-US"/>
        </w:rPr>
        <w:t>alarm reminde</w:t>
      </w:r>
      <w:r w:rsidR="00731686">
        <w:rPr>
          <w:shd w:val="clear" w:color="auto" w:fill="FFFFFF"/>
          <w:lang w:bidi="en-US"/>
        </w:rPr>
        <w:t>r and checking history</w:t>
      </w:r>
      <w:r w:rsidR="00EB39EF" w:rsidRPr="00EB39EF">
        <w:rPr>
          <w:shd w:val="clear" w:color="auto" w:fill="FFFFFF"/>
          <w:lang w:bidi="en-US"/>
        </w:rPr>
        <w:t>.</w:t>
      </w:r>
    </w:p>
    <w:p w:rsidR="00EB39EF" w:rsidRPr="00EB39EF" w:rsidRDefault="00EB39EF" w:rsidP="00EB39EF">
      <w:pPr>
        <w:numPr>
          <w:ilvl w:val="3"/>
          <w:numId w:val="13"/>
        </w:numPr>
        <w:rPr>
          <w:b/>
          <w:bCs/>
          <w:shd w:val="clear" w:color="auto" w:fill="FFFFFF"/>
          <w:lang w:bidi="en-US"/>
        </w:rPr>
      </w:pPr>
      <w:bookmarkStart w:id="32" w:name="_bookmark28"/>
      <w:bookmarkEnd w:id="32"/>
      <w:r w:rsidRPr="00EB39EF">
        <w:rPr>
          <w:b/>
          <w:bCs/>
          <w:shd w:val="clear" w:color="auto" w:fill="FFFFFF"/>
          <w:lang w:bidi="en-US"/>
        </w:rPr>
        <w:t>Features</w:t>
      </w:r>
    </w:p>
    <w:p w:rsidR="00EB39EF" w:rsidRPr="00EB39EF" w:rsidRDefault="00731686" w:rsidP="00EB39EF">
      <w:pPr>
        <w:numPr>
          <w:ilvl w:val="4"/>
          <w:numId w:val="13"/>
        </w:numPr>
        <w:rPr>
          <w:shd w:val="clear" w:color="auto" w:fill="FFFFFF"/>
          <w:lang w:bidi="en-US"/>
        </w:rPr>
      </w:pPr>
      <w:r>
        <w:rPr>
          <w:shd w:val="clear" w:color="auto" w:fill="FFFFFF"/>
          <w:lang w:bidi="en-US"/>
        </w:rPr>
        <w:t>Medicine alarm reminder</w:t>
      </w:r>
    </w:p>
    <w:p w:rsidR="00EB39EF" w:rsidRPr="00EB39EF" w:rsidRDefault="00731686" w:rsidP="00EB39EF">
      <w:pPr>
        <w:numPr>
          <w:ilvl w:val="4"/>
          <w:numId w:val="13"/>
        </w:numPr>
        <w:rPr>
          <w:shd w:val="clear" w:color="auto" w:fill="FFFFFF"/>
          <w:lang w:bidi="en-US"/>
        </w:rPr>
      </w:pPr>
      <w:r>
        <w:rPr>
          <w:shd w:val="clear" w:color="auto" w:fill="FFFFFF"/>
          <w:lang w:bidi="en-US"/>
        </w:rPr>
        <w:t>History Report</w:t>
      </w:r>
      <w:r w:rsidR="00EB39EF" w:rsidRPr="00EB39EF">
        <w:rPr>
          <w:shd w:val="clear" w:color="auto" w:fill="FFFFFF"/>
          <w:lang w:bidi="en-US"/>
        </w:rPr>
        <w:t>.</w:t>
      </w:r>
    </w:p>
    <w:p w:rsidR="00EB39EF" w:rsidRPr="00731686" w:rsidRDefault="00731686" w:rsidP="00731686">
      <w:pPr>
        <w:numPr>
          <w:ilvl w:val="4"/>
          <w:numId w:val="13"/>
        </w:numPr>
        <w:rPr>
          <w:shd w:val="clear" w:color="auto" w:fill="FFFFFF"/>
          <w:lang w:bidi="en-US"/>
        </w:rPr>
      </w:pPr>
      <w:r>
        <w:rPr>
          <w:shd w:val="clear" w:color="auto" w:fill="FFFFFF"/>
          <w:lang w:bidi="en-US"/>
        </w:rPr>
        <w:t>Feedback</w:t>
      </w:r>
      <w:r w:rsidR="00EB39EF" w:rsidRPr="00731686">
        <w:rPr>
          <w:shd w:val="clear" w:color="auto" w:fill="FFFFFF"/>
          <w:lang w:bidi="en-US"/>
        </w:rPr>
        <w:t>.</w:t>
      </w:r>
    </w:p>
    <w:p w:rsidR="00EB39EF" w:rsidRPr="00EB39EF" w:rsidRDefault="00EB39EF" w:rsidP="00EB39EF">
      <w:pPr>
        <w:rPr>
          <w:shd w:val="clear" w:color="auto" w:fill="FFFFFF"/>
          <w:lang w:bidi="en-US"/>
        </w:rPr>
      </w:pPr>
    </w:p>
    <w:p w:rsidR="00EB39EF" w:rsidRPr="00EB39EF" w:rsidRDefault="00362557" w:rsidP="00EB39EF">
      <w:pPr>
        <w:numPr>
          <w:ilvl w:val="2"/>
          <w:numId w:val="13"/>
        </w:numPr>
        <w:rPr>
          <w:b/>
          <w:bCs/>
          <w:shd w:val="clear" w:color="auto" w:fill="FFFFFF"/>
          <w:lang w:bidi="en-US"/>
        </w:rPr>
      </w:pPr>
      <w:bookmarkStart w:id="33" w:name="_bookmark29"/>
      <w:bookmarkStart w:id="34" w:name="_Hlk121595208"/>
      <w:bookmarkEnd w:id="33"/>
      <w:r>
        <w:rPr>
          <w:b/>
          <w:bCs/>
          <w:shd w:val="clear" w:color="auto" w:fill="FFFFFF"/>
          <w:lang w:bidi="en-US"/>
        </w:rPr>
        <w:t>My Therapy</w:t>
      </w:r>
    </w:p>
    <w:p w:rsidR="00EB39EF" w:rsidRPr="00EB39EF" w:rsidRDefault="00EB39EF" w:rsidP="00EB39EF">
      <w:pPr>
        <w:rPr>
          <w:b/>
          <w:shd w:val="clear" w:color="auto" w:fill="FFFFFF"/>
          <w:lang w:bidi="en-US"/>
        </w:rPr>
      </w:pPr>
    </w:p>
    <w:p w:rsidR="00EB39EF" w:rsidRPr="00EB39EF" w:rsidRDefault="00731686" w:rsidP="00EB39EF">
      <w:pPr>
        <w:rPr>
          <w:shd w:val="clear" w:color="auto" w:fill="FFFFFF"/>
          <w:lang w:bidi="en-US"/>
        </w:rPr>
      </w:pPr>
      <w:r>
        <w:rPr>
          <w:shd w:val="clear" w:color="auto" w:fill="FFFFFF"/>
          <w:lang w:bidi="en-US"/>
        </w:rPr>
        <w:t>My Therapy</w:t>
      </w:r>
      <w:r w:rsidR="00EB39EF" w:rsidRPr="00EB39EF">
        <w:rPr>
          <w:shd w:val="clear" w:color="auto" w:fill="FFFFFF"/>
          <w:lang w:bidi="en-US"/>
        </w:rPr>
        <w:t xml:space="preserve"> have friendly interface and it is easily used by anyone. </w:t>
      </w:r>
      <w:r>
        <w:rPr>
          <w:shd w:val="clear" w:color="auto" w:fill="FFFFFF"/>
          <w:lang w:bidi="en-US"/>
        </w:rPr>
        <w:t xml:space="preserve">My Therapy </w:t>
      </w:r>
      <w:r w:rsidR="00EB39EF" w:rsidRPr="00EB39EF">
        <w:rPr>
          <w:shd w:val="clear" w:color="auto" w:fill="FFFFFF"/>
          <w:lang w:bidi="en-US"/>
        </w:rPr>
        <w:t>provides</w:t>
      </w:r>
      <w:r>
        <w:rPr>
          <w:shd w:val="clear" w:color="auto" w:fill="FFFFFF"/>
          <w:lang w:bidi="en-US"/>
        </w:rPr>
        <w:t xml:space="preserve"> functionalities like Medicine alarm reminder, add appointment, add </w:t>
      </w:r>
      <w:r w:rsidR="00EE6E67">
        <w:rPr>
          <w:shd w:val="clear" w:color="auto" w:fill="FFFFFF"/>
          <w:lang w:bidi="en-US"/>
        </w:rPr>
        <w:t>healthcare</w:t>
      </w:r>
      <w:r>
        <w:rPr>
          <w:shd w:val="clear" w:color="auto" w:fill="FFFFFF"/>
          <w:lang w:bidi="en-US"/>
        </w:rPr>
        <w:t xml:space="preserve"> and progress report</w:t>
      </w:r>
      <w:r w:rsidR="00EB39EF" w:rsidRPr="00EB39EF">
        <w:rPr>
          <w:shd w:val="clear" w:color="auto" w:fill="FFFFFF"/>
          <w:lang w:bidi="en-US"/>
        </w:rPr>
        <w:t xml:space="preserve">. </w:t>
      </w:r>
    </w:p>
    <w:p w:rsidR="00EB39EF" w:rsidRPr="00EB39EF" w:rsidRDefault="00EB39EF" w:rsidP="00EB39EF">
      <w:pPr>
        <w:numPr>
          <w:ilvl w:val="3"/>
          <w:numId w:val="13"/>
        </w:numPr>
        <w:rPr>
          <w:b/>
          <w:bCs/>
          <w:shd w:val="clear" w:color="auto" w:fill="FFFFFF"/>
          <w:lang w:bidi="en-US"/>
        </w:rPr>
      </w:pPr>
      <w:bookmarkStart w:id="35" w:name="_bookmark30"/>
      <w:bookmarkEnd w:id="35"/>
      <w:r w:rsidRPr="00EB39EF">
        <w:rPr>
          <w:b/>
          <w:bCs/>
          <w:shd w:val="clear" w:color="auto" w:fill="FFFFFF"/>
          <w:lang w:bidi="en-US"/>
        </w:rPr>
        <w:t>Features</w:t>
      </w:r>
    </w:p>
    <w:p w:rsidR="00EB39EF" w:rsidRPr="00EB39EF" w:rsidRDefault="00731686" w:rsidP="00EB39EF">
      <w:pPr>
        <w:numPr>
          <w:ilvl w:val="4"/>
          <w:numId w:val="13"/>
        </w:numPr>
        <w:rPr>
          <w:shd w:val="clear" w:color="auto" w:fill="FFFFFF"/>
          <w:lang w:bidi="en-US"/>
        </w:rPr>
      </w:pPr>
      <w:r>
        <w:rPr>
          <w:shd w:val="clear" w:color="auto" w:fill="FFFFFF"/>
          <w:lang w:bidi="en-US"/>
        </w:rPr>
        <w:t>Medicine alarm reminder</w:t>
      </w:r>
    </w:p>
    <w:p w:rsidR="00EB39EF" w:rsidRDefault="00731686" w:rsidP="00EB39EF">
      <w:pPr>
        <w:numPr>
          <w:ilvl w:val="4"/>
          <w:numId w:val="13"/>
        </w:numPr>
        <w:rPr>
          <w:shd w:val="clear" w:color="auto" w:fill="FFFFFF"/>
          <w:lang w:bidi="en-US"/>
        </w:rPr>
      </w:pPr>
      <w:r>
        <w:rPr>
          <w:shd w:val="clear" w:color="auto" w:fill="FFFFFF"/>
          <w:lang w:bidi="en-US"/>
        </w:rPr>
        <w:t>Progress Report</w:t>
      </w:r>
    </w:p>
    <w:p w:rsidR="00731686" w:rsidRDefault="00731686" w:rsidP="00EB39EF">
      <w:pPr>
        <w:numPr>
          <w:ilvl w:val="4"/>
          <w:numId w:val="13"/>
        </w:numPr>
        <w:rPr>
          <w:shd w:val="clear" w:color="auto" w:fill="FFFFFF"/>
          <w:lang w:bidi="en-US"/>
        </w:rPr>
      </w:pPr>
      <w:bookmarkStart w:id="36" w:name="_Hlk121597882"/>
      <w:r>
        <w:rPr>
          <w:shd w:val="clear" w:color="auto" w:fill="FFFFFF"/>
          <w:lang w:bidi="en-US"/>
        </w:rPr>
        <w:t>Add appointment</w:t>
      </w:r>
    </w:p>
    <w:p w:rsidR="00731686" w:rsidRDefault="00731686" w:rsidP="00EB39EF">
      <w:pPr>
        <w:numPr>
          <w:ilvl w:val="4"/>
          <w:numId w:val="13"/>
        </w:numPr>
        <w:rPr>
          <w:shd w:val="clear" w:color="auto" w:fill="FFFFFF"/>
          <w:lang w:bidi="en-US"/>
        </w:rPr>
      </w:pPr>
      <w:r>
        <w:rPr>
          <w:shd w:val="clear" w:color="auto" w:fill="FFFFFF"/>
          <w:lang w:bidi="en-US"/>
        </w:rPr>
        <w:t>Add healthcare professional</w:t>
      </w:r>
    </w:p>
    <w:bookmarkEnd w:id="36"/>
    <w:p w:rsidR="00EE6E67" w:rsidRPr="00EB39EF" w:rsidRDefault="00EE6E67" w:rsidP="00EB39EF">
      <w:pPr>
        <w:numPr>
          <w:ilvl w:val="4"/>
          <w:numId w:val="13"/>
        </w:numPr>
        <w:rPr>
          <w:shd w:val="clear" w:color="auto" w:fill="FFFFFF"/>
          <w:lang w:bidi="en-US"/>
        </w:rPr>
      </w:pPr>
      <w:r>
        <w:rPr>
          <w:shd w:val="clear" w:color="auto" w:fill="FFFFFF"/>
          <w:lang w:bidi="en-US"/>
        </w:rPr>
        <w:t>Add pharmacy</w:t>
      </w:r>
    </w:p>
    <w:bookmarkEnd w:id="34"/>
    <w:p w:rsidR="00EB39EF" w:rsidRDefault="00EB39EF" w:rsidP="00EB39EF">
      <w:pPr>
        <w:rPr>
          <w:shd w:val="clear" w:color="auto" w:fill="FFFFFF"/>
          <w:lang w:bidi="en-US"/>
        </w:rPr>
      </w:pPr>
    </w:p>
    <w:p w:rsidR="00F20716" w:rsidRPr="00F20716" w:rsidRDefault="00F20716" w:rsidP="00F20716">
      <w:pPr>
        <w:pStyle w:val="ListParagraph"/>
        <w:numPr>
          <w:ilvl w:val="2"/>
          <w:numId w:val="13"/>
        </w:numPr>
        <w:rPr>
          <w:b/>
          <w:bCs/>
          <w:shd w:val="clear" w:color="auto" w:fill="FFFFFF"/>
          <w:lang w:bidi="en-US"/>
        </w:rPr>
      </w:pPr>
      <w:r>
        <w:rPr>
          <w:b/>
          <w:bCs/>
          <w:shd w:val="clear" w:color="auto" w:fill="FFFFFF"/>
          <w:lang w:bidi="en-US"/>
        </w:rPr>
        <w:t>Med Control</w:t>
      </w:r>
    </w:p>
    <w:p w:rsidR="00F20716" w:rsidRPr="00EB39EF" w:rsidRDefault="00F20716" w:rsidP="00F20716">
      <w:pPr>
        <w:rPr>
          <w:b/>
          <w:shd w:val="clear" w:color="auto" w:fill="FFFFFF"/>
          <w:lang w:bidi="en-US"/>
        </w:rPr>
      </w:pPr>
    </w:p>
    <w:p w:rsidR="00F20716" w:rsidRPr="00EB39EF" w:rsidRDefault="00EE6E67" w:rsidP="00F20716">
      <w:pPr>
        <w:rPr>
          <w:shd w:val="clear" w:color="auto" w:fill="FFFFFF"/>
          <w:lang w:bidi="en-US"/>
        </w:rPr>
      </w:pPr>
      <w:r>
        <w:rPr>
          <w:shd w:val="clear" w:color="auto" w:fill="FFFFFF"/>
          <w:lang w:bidi="en-US"/>
        </w:rPr>
        <w:t>Med Control also</w:t>
      </w:r>
      <w:r w:rsidR="00F20716" w:rsidRPr="00EB39EF">
        <w:rPr>
          <w:shd w:val="clear" w:color="auto" w:fill="FFFFFF"/>
          <w:lang w:bidi="en-US"/>
        </w:rPr>
        <w:t xml:space="preserve"> have </w:t>
      </w:r>
      <w:r>
        <w:rPr>
          <w:shd w:val="clear" w:color="auto" w:fill="FFFFFF"/>
          <w:lang w:bidi="en-US"/>
        </w:rPr>
        <w:t xml:space="preserve">user </w:t>
      </w:r>
      <w:r w:rsidR="00F20716" w:rsidRPr="00EB39EF">
        <w:rPr>
          <w:shd w:val="clear" w:color="auto" w:fill="FFFFFF"/>
          <w:lang w:bidi="en-US"/>
        </w:rPr>
        <w:t>friendly interface and it is easily used by anyone.</w:t>
      </w:r>
      <w:r>
        <w:rPr>
          <w:shd w:val="clear" w:color="auto" w:fill="FFFFFF"/>
          <w:lang w:bidi="en-US"/>
        </w:rPr>
        <w:t xml:space="preserve"> Med Control</w:t>
      </w:r>
      <w:r w:rsidR="00F20716" w:rsidRPr="00EB39EF">
        <w:rPr>
          <w:shd w:val="clear" w:color="auto" w:fill="FFFFFF"/>
          <w:lang w:bidi="en-US"/>
        </w:rPr>
        <w:t xml:space="preserve"> provides </w:t>
      </w:r>
      <w:r>
        <w:rPr>
          <w:shd w:val="clear" w:color="auto" w:fill="FFFFFF"/>
          <w:lang w:bidi="en-US"/>
        </w:rPr>
        <w:t>a basic functionality of Medicine alarm reminder.</w:t>
      </w:r>
    </w:p>
    <w:p w:rsidR="00F20716" w:rsidRPr="00EB39EF" w:rsidRDefault="00F20716" w:rsidP="00F20716">
      <w:pPr>
        <w:numPr>
          <w:ilvl w:val="3"/>
          <w:numId w:val="13"/>
        </w:numPr>
        <w:rPr>
          <w:b/>
          <w:bCs/>
          <w:shd w:val="clear" w:color="auto" w:fill="FFFFFF"/>
          <w:lang w:bidi="en-US"/>
        </w:rPr>
      </w:pPr>
      <w:r w:rsidRPr="00EB39EF">
        <w:rPr>
          <w:b/>
          <w:bCs/>
          <w:shd w:val="clear" w:color="auto" w:fill="FFFFFF"/>
          <w:lang w:bidi="en-US"/>
        </w:rPr>
        <w:t>Features</w:t>
      </w:r>
    </w:p>
    <w:p w:rsidR="00F20716" w:rsidRPr="00EB39EF" w:rsidRDefault="00EE6E67" w:rsidP="00F20716">
      <w:pPr>
        <w:numPr>
          <w:ilvl w:val="4"/>
          <w:numId w:val="13"/>
        </w:numPr>
        <w:rPr>
          <w:shd w:val="clear" w:color="auto" w:fill="FFFFFF"/>
          <w:lang w:bidi="en-US"/>
        </w:rPr>
      </w:pPr>
      <w:r>
        <w:rPr>
          <w:shd w:val="clear" w:color="auto" w:fill="FFFFFF"/>
          <w:lang w:bidi="en-US"/>
        </w:rPr>
        <w:t>Medicine alarm reminder</w:t>
      </w:r>
    </w:p>
    <w:p w:rsidR="00F20716" w:rsidRPr="004D2A3E" w:rsidRDefault="00EE6E67" w:rsidP="00F20716">
      <w:pPr>
        <w:numPr>
          <w:ilvl w:val="4"/>
          <w:numId w:val="13"/>
        </w:numPr>
        <w:rPr>
          <w:shd w:val="clear" w:color="auto" w:fill="FFFFFF"/>
          <w:lang w:bidi="en-US"/>
        </w:rPr>
      </w:pPr>
      <w:r>
        <w:rPr>
          <w:shd w:val="clear" w:color="auto" w:fill="FFFFFF"/>
          <w:lang w:bidi="en-US"/>
        </w:rPr>
        <w:t>Feedback</w:t>
      </w:r>
    </w:p>
    <w:p w:rsidR="004915A3" w:rsidRDefault="004915A3" w:rsidP="00EB39EF">
      <w:pPr>
        <w:rPr>
          <w:shd w:val="clear" w:color="auto" w:fill="FFFFFF"/>
          <w:lang w:bidi="en-US"/>
        </w:rPr>
      </w:pPr>
    </w:p>
    <w:p w:rsidR="004915A3" w:rsidRPr="004915A3" w:rsidRDefault="004915A3" w:rsidP="004915A3">
      <w:pPr>
        <w:rPr>
          <w:lang w:bidi="en-US"/>
        </w:rPr>
      </w:pPr>
    </w:p>
    <w:p w:rsidR="004915A3" w:rsidRPr="004915A3" w:rsidRDefault="004915A3" w:rsidP="004915A3">
      <w:pPr>
        <w:rPr>
          <w:lang w:bidi="en-US"/>
        </w:rPr>
      </w:pPr>
    </w:p>
    <w:p w:rsidR="004915A3" w:rsidRPr="004915A3" w:rsidRDefault="004915A3" w:rsidP="004915A3">
      <w:pPr>
        <w:rPr>
          <w:lang w:bidi="en-US"/>
        </w:rPr>
      </w:pPr>
    </w:p>
    <w:p w:rsidR="004915A3" w:rsidRDefault="004915A3" w:rsidP="004915A3">
      <w:pPr>
        <w:tabs>
          <w:tab w:val="left" w:pos="1860"/>
        </w:tabs>
        <w:rPr>
          <w:lang w:bidi="en-US"/>
        </w:rPr>
      </w:pPr>
    </w:p>
    <w:p w:rsidR="00F20716" w:rsidRPr="004915A3" w:rsidRDefault="004915A3" w:rsidP="004915A3">
      <w:pPr>
        <w:tabs>
          <w:tab w:val="left" w:pos="1860"/>
        </w:tabs>
        <w:rPr>
          <w:lang w:bidi="en-US"/>
        </w:rPr>
        <w:sectPr w:rsidR="00F20716" w:rsidRPr="004915A3" w:rsidSect="00CD0123">
          <w:pgSz w:w="11910" w:h="16840"/>
          <w:pgMar w:top="1440" w:right="1440" w:bottom="1440" w:left="1440" w:header="0" w:footer="988" w:gutter="0"/>
          <w:cols w:space="720"/>
        </w:sectPr>
      </w:pPr>
      <w:r>
        <w:rPr>
          <w:lang w:bidi="en-US"/>
        </w:rPr>
        <w:tab/>
      </w:r>
    </w:p>
    <w:p w:rsidR="00EB39EF" w:rsidRPr="00EB39EF" w:rsidRDefault="00EB39EF" w:rsidP="00F20716">
      <w:pPr>
        <w:numPr>
          <w:ilvl w:val="1"/>
          <w:numId w:val="13"/>
        </w:numPr>
        <w:rPr>
          <w:b/>
          <w:bCs/>
          <w:shd w:val="clear" w:color="auto" w:fill="FFFFFF"/>
          <w:lang w:bidi="en-US"/>
        </w:rPr>
      </w:pPr>
      <w:bookmarkStart w:id="37" w:name="_bookmark31"/>
      <w:bookmarkEnd w:id="37"/>
      <w:r w:rsidRPr="00EB39EF">
        <w:rPr>
          <w:b/>
          <w:bCs/>
          <w:shd w:val="clear" w:color="auto" w:fill="FFFFFF"/>
          <w:lang w:bidi="en-US"/>
        </w:rPr>
        <w:lastRenderedPageBreak/>
        <w:t>Limitations of the Existing Systems</w:t>
      </w:r>
    </w:p>
    <w:p w:rsidR="00EB39EF" w:rsidRPr="00EB39EF" w:rsidRDefault="00EB39EF" w:rsidP="00EB39EF">
      <w:pPr>
        <w:rPr>
          <w:shd w:val="clear" w:color="auto" w:fill="FFFFFF"/>
          <w:lang w:bidi="en-US"/>
        </w:rPr>
      </w:pPr>
      <w:r w:rsidRPr="00EB39EF">
        <w:rPr>
          <w:shd w:val="clear" w:color="auto" w:fill="FFFFFF"/>
          <w:lang w:bidi="en-US"/>
        </w:rPr>
        <w:t>The limitation of the current systems are as follows:</w:t>
      </w:r>
    </w:p>
    <w:p w:rsidR="00EB39EF" w:rsidRPr="00EB39EF" w:rsidRDefault="00EB39EF" w:rsidP="00EB39EF">
      <w:pPr>
        <w:rPr>
          <w:shd w:val="clear" w:color="auto" w:fill="FFFFFF"/>
          <w:lang w:bidi="en-US"/>
        </w:rPr>
      </w:pPr>
    </w:p>
    <w:p w:rsidR="00EB39EF" w:rsidRPr="00EB39EF" w:rsidRDefault="00EB39EF" w:rsidP="00F20716">
      <w:pPr>
        <w:numPr>
          <w:ilvl w:val="2"/>
          <w:numId w:val="13"/>
        </w:numPr>
        <w:rPr>
          <w:b/>
          <w:bCs/>
          <w:shd w:val="clear" w:color="auto" w:fill="FFFFFF"/>
          <w:lang w:bidi="en-US"/>
        </w:rPr>
      </w:pPr>
      <w:bookmarkStart w:id="38" w:name="_bookmark32"/>
      <w:bookmarkEnd w:id="38"/>
      <w:r w:rsidRPr="00EB39EF">
        <w:rPr>
          <w:b/>
          <w:bCs/>
          <w:shd w:val="clear" w:color="auto" w:fill="FFFFFF"/>
          <w:lang w:bidi="en-US"/>
        </w:rPr>
        <w:t xml:space="preserve">Limitations of </w:t>
      </w:r>
      <w:r w:rsidR="00FE42B6">
        <w:rPr>
          <w:b/>
          <w:bCs/>
          <w:shd w:val="clear" w:color="auto" w:fill="FFFFFF"/>
          <w:lang w:bidi="en-US"/>
        </w:rPr>
        <w:t>Take your pill</w:t>
      </w:r>
    </w:p>
    <w:p w:rsidR="00EB39EF" w:rsidRPr="00EB39EF" w:rsidRDefault="00EB39EF" w:rsidP="00EB39EF">
      <w:pPr>
        <w:rPr>
          <w:b/>
          <w:shd w:val="clear" w:color="auto" w:fill="FFFFFF"/>
          <w:lang w:bidi="en-US"/>
        </w:rPr>
      </w:pPr>
      <w:bookmarkStart w:id="39" w:name="_Hlk121598130"/>
    </w:p>
    <w:p w:rsidR="00EB39EF" w:rsidRPr="00EB39EF" w:rsidRDefault="00FE42B6" w:rsidP="00FE42B6">
      <w:pPr>
        <w:rPr>
          <w:shd w:val="clear" w:color="auto" w:fill="FFFFFF"/>
          <w:lang w:bidi="en-US"/>
        </w:rPr>
      </w:pPr>
      <w:r>
        <w:rPr>
          <w:shd w:val="clear" w:color="auto" w:fill="FFFFFF"/>
          <w:lang w:bidi="en-US"/>
        </w:rPr>
        <w:t xml:space="preserve">This application </w:t>
      </w:r>
      <w:proofErr w:type="gramStart"/>
      <w:r>
        <w:rPr>
          <w:shd w:val="clear" w:color="auto" w:fill="FFFFFF"/>
          <w:lang w:bidi="en-US"/>
        </w:rPr>
        <w:t>have</w:t>
      </w:r>
      <w:proofErr w:type="gramEnd"/>
      <w:r>
        <w:rPr>
          <w:shd w:val="clear" w:color="auto" w:fill="FFFFFF"/>
          <w:lang w:bidi="en-US"/>
        </w:rPr>
        <w:t xml:space="preserve"> basic functionalities</w:t>
      </w:r>
      <w:r w:rsidR="00EB39EF" w:rsidRPr="00EB39EF">
        <w:rPr>
          <w:shd w:val="clear" w:color="auto" w:fill="FFFFFF"/>
          <w:lang w:bidi="en-US"/>
        </w:rPr>
        <w:t>. It can</w:t>
      </w:r>
      <w:r>
        <w:rPr>
          <w:shd w:val="clear" w:color="auto" w:fill="FFFFFF"/>
          <w:lang w:bidi="en-US"/>
        </w:rPr>
        <w:t>not a</w:t>
      </w:r>
      <w:r w:rsidRPr="00FE42B6">
        <w:rPr>
          <w:shd w:val="clear" w:color="auto" w:fill="FFFFFF"/>
          <w:lang w:bidi="en-US"/>
        </w:rPr>
        <w:t>dd appointment</w:t>
      </w:r>
      <w:r>
        <w:rPr>
          <w:shd w:val="clear" w:color="auto" w:fill="FFFFFF"/>
          <w:lang w:bidi="en-US"/>
        </w:rPr>
        <w:t xml:space="preserve"> meetings and</w:t>
      </w:r>
      <w:r w:rsidRPr="00FE42B6">
        <w:rPr>
          <w:shd w:val="clear" w:color="auto" w:fill="FFFFFF"/>
          <w:lang w:bidi="en-US"/>
        </w:rPr>
        <w:t xml:space="preserve"> healthcare professional</w:t>
      </w:r>
      <w:r>
        <w:rPr>
          <w:shd w:val="clear" w:color="auto" w:fill="FFFFFF"/>
          <w:lang w:bidi="en-US"/>
        </w:rPr>
        <w:t>s for future use. This application cannot Scan OCR to convert prescription image into digital text. It does not provide medicine usage and details.</w:t>
      </w:r>
    </w:p>
    <w:p w:rsidR="00FE42B6" w:rsidRDefault="00EB39EF" w:rsidP="00FE42B6">
      <w:pPr>
        <w:numPr>
          <w:ilvl w:val="2"/>
          <w:numId w:val="13"/>
        </w:numPr>
        <w:rPr>
          <w:b/>
          <w:bCs/>
          <w:shd w:val="clear" w:color="auto" w:fill="FFFFFF"/>
          <w:lang w:bidi="en-US"/>
        </w:rPr>
      </w:pPr>
      <w:bookmarkStart w:id="40" w:name="_bookmark33"/>
      <w:bookmarkStart w:id="41" w:name="_Hlk121597714"/>
      <w:bookmarkEnd w:id="39"/>
      <w:bookmarkEnd w:id="40"/>
      <w:r w:rsidRPr="00EB39EF">
        <w:rPr>
          <w:b/>
          <w:bCs/>
          <w:shd w:val="clear" w:color="auto" w:fill="FFFFFF"/>
          <w:lang w:bidi="en-US"/>
        </w:rPr>
        <w:t xml:space="preserve">Limitations of </w:t>
      </w:r>
      <w:r w:rsidR="00FE42B6">
        <w:rPr>
          <w:b/>
          <w:bCs/>
          <w:shd w:val="clear" w:color="auto" w:fill="FFFFFF"/>
          <w:lang w:bidi="en-US"/>
        </w:rPr>
        <w:t>My Therapy</w:t>
      </w:r>
      <w:bookmarkEnd w:id="41"/>
    </w:p>
    <w:p w:rsidR="00FE42B6" w:rsidRPr="00FE42B6" w:rsidRDefault="00FE42B6" w:rsidP="00FE42B6">
      <w:pPr>
        <w:ind w:left="1738"/>
        <w:rPr>
          <w:b/>
          <w:bCs/>
          <w:shd w:val="clear" w:color="auto" w:fill="FFFFFF"/>
          <w:lang w:bidi="en-US"/>
        </w:rPr>
      </w:pPr>
    </w:p>
    <w:p w:rsidR="00EB39EF" w:rsidRDefault="00FE42B6" w:rsidP="00FE42B6">
      <w:pPr>
        <w:rPr>
          <w:shd w:val="clear" w:color="auto" w:fill="FFFFFF"/>
          <w:lang w:bidi="en-US"/>
        </w:rPr>
      </w:pPr>
      <w:r w:rsidRPr="00FE42B6">
        <w:rPr>
          <w:shd w:val="clear" w:color="auto" w:fill="FFFFFF"/>
          <w:lang w:bidi="en-US"/>
        </w:rPr>
        <w:t>This application</w:t>
      </w:r>
      <w:r>
        <w:rPr>
          <w:shd w:val="clear" w:color="auto" w:fill="FFFFFF"/>
          <w:lang w:bidi="en-US"/>
        </w:rPr>
        <w:t xml:space="preserve"> </w:t>
      </w:r>
      <w:r w:rsidRPr="00FE42B6">
        <w:rPr>
          <w:shd w:val="clear" w:color="auto" w:fill="FFFFFF"/>
          <w:lang w:bidi="en-US"/>
        </w:rPr>
        <w:t>cannot Scan OCR to convert prescription image into digital text. It does not provide medicine usage and details</w:t>
      </w:r>
      <w:r>
        <w:rPr>
          <w:shd w:val="clear" w:color="auto" w:fill="FFFFFF"/>
          <w:lang w:bidi="en-US"/>
        </w:rPr>
        <w:t xml:space="preserve"> by scanning QR scanner. </w:t>
      </w:r>
      <w:r w:rsidR="00C912CB">
        <w:rPr>
          <w:shd w:val="clear" w:color="auto" w:fill="FFFFFF"/>
          <w:lang w:bidi="en-US"/>
        </w:rPr>
        <w:t>It does not allow user to send feedback and suggest any improvements for the system.</w:t>
      </w:r>
    </w:p>
    <w:p w:rsidR="00FE42B6" w:rsidRPr="00FE42B6" w:rsidRDefault="00FE42B6" w:rsidP="00FE42B6">
      <w:pPr>
        <w:numPr>
          <w:ilvl w:val="2"/>
          <w:numId w:val="16"/>
        </w:numPr>
        <w:rPr>
          <w:b/>
          <w:bCs/>
          <w:shd w:val="clear" w:color="auto" w:fill="FFFFFF"/>
          <w:lang w:bidi="en-US"/>
        </w:rPr>
      </w:pPr>
      <w:r w:rsidRPr="00EB39EF">
        <w:rPr>
          <w:b/>
          <w:bCs/>
          <w:shd w:val="clear" w:color="auto" w:fill="FFFFFF"/>
          <w:lang w:bidi="en-US"/>
        </w:rPr>
        <w:t xml:space="preserve">Limitations of </w:t>
      </w:r>
      <w:r>
        <w:rPr>
          <w:b/>
          <w:bCs/>
          <w:shd w:val="clear" w:color="auto" w:fill="FFFFFF"/>
          <w:lang w:bidi="en-US"/>
        </w:rPr>
        <w:t>Med Control</w:t>
      </w:r>
    </w:p>
    <w:p w:rsidR="001634B6" w:rsidRDefault="00FE42B6" w:rsidP="00FE42B6">
      <w:pPr>
        <w:rPr>
          <w:shd w:val="clear" w:color="auto" w:fill="FFFFFF"/>
          <w:lang w:bidi="en-US"/>
        </w:rPr>
      </w:pPr>
      <w:r w:rsidRPr="00FE42B6">
        <w:rPr>
          <w:shd w:val="clear" w:color="auto" w:fill="FFFFFF"/>
          <w:lang w:bidi="en-US"/>
        </w:rPr>
        <w:t xml:space="preserve">This application </w:t>
      </w:r>
      <w:r w:rsidR="00C912CB">
        <w:rPr>
          <w:shd w:val="clear" w:color="auto" w:fill="FFFFFF"/>
          <w:lang w:bidi="en-US"/>
        </w:rPr>
        <w:t>only allows user to add medicine details to set alarm reminder</w:t>
      </w:r>
      <w:r w:rsidRPr="00FE42B6">
        <w:rPr>
          <w:shd w:val="clear" w:color="auto" w:fill="FFFFFF"/>
          <w:lang w:bidi="en-US"/>
        </w:rPr>
        <w:t>.</w:t>
      </w:r>
      <w:r w:rsidR="00C912CB">
        <w:rPr>
          <w:shd w:val="clear" w:color="auto" w:fill="FFFFFF"/>
          <w:lang w:bidi="en-US"/>
        </w:rPr>
        <w:t xml:space="preserve"> It does not provide facility of generating progress report.</w:t>
      </w:r>
      <w:r w:rsidRPr="00FE42B6">
        <w:rPr>
          <w:shd w:val="clear" w:color="auto" w:fill="FFFFFF"/>
          <w:lang w:bidi="en-US"/>
        </w:rPr>
        <w:t xml:space="preserve"> It cannot add appointment meetings and healthcare professionals for future use. This application cannot Scan OCR to convert prescription image into digital text. It does not provide medicine usage and details.</w:t>
      </w:r>
    </w:p>
    <w:p w:rsidR="00FE42B6" w:rsidRPr="00EB39EF" w:rsidRDefault="00FE42B6" w:rsidP="00FE42B6">
      <w:pPr>
        <w:rPr>
          <w:shd w:val="clear" w:color="auto" w:fill="FFFFFF"/>
          <w:lang w:bidi="en-US"/>
        </w:rPr>
      </w:pPr>
    </w:p>
    <w:p w:rsidR="00C912CB" w:rsidRPr="00C912CB" w:rsidRDefault="00C912CB" w:rsidP="00C912CB">
      <w:pPr>
        <w:pStyle w:val="ListParagraph"/>
        <w:widowControl w:val="0"/>
        <w:numPr>
          <w:ilvl w:val="1"/>
          <w:numId w:val="13"/>
        </w:numPr>
        <w:tabs>
          <w:tab w:val="left" w:pos="1737"/>
          <w:tab w:val="left" w:pos="1738"/>
        </w:tabs>
        <w:autoSpaceDE w:val="0"/>
        <w:autoSpaceDN w:val="0"/>
        <w:spacing w:line="360" w:lineRule="auto"/>
        <w:ind w:right="1439"/>
        <w:outlineLvl w:val="1"/>
        <w:rPr>
          <w:b/>
          <w:bCs/>
          <w:sz w:val="32"/>
          <w:szCs w:val="32"/>
          <w:lang w:bidi="en-US"/>
        </w:rPr>
      </w:pPr>
      <w:bookmarkStart w:id="42" w:name="_bookmark34"/>
      <w:bookmarkEnd w:id="42"/>
      <w:r w:rsidRPr="00C912CB">
        <w:rPr>
          <w:b/>
          <w:bCs/>
          <w:sz w:val="32"/>
          <w:szCs w:val="32"/>
          <w:lang w:bidi="en-US"/>
        </w:rPr>
        <w:t>Comparison of Existing System and Proposed System Features</w:t>
      </w:r>
    </w:p>
    <w:p w:rsidR="00C912CB" w:rsidRDefault="00C912CB" w:rsidP="00C912CB">
      <w:pPr>
        <w:widowControl w:val="0"/>
        <w:tabs>
          <w:tab w:val="left" w:pos="1737"/>
          <w:tab w:val="left" w:pos="1738"/>
        </w:tabs>
        <w:autoSpaceDE w:val="0"/>
        <w:autoSpaceDN w:val="0"/>
        <w:spacing w:line="360" w:lineRule="auto"/>
        <w:ind w:left="1018" w:right="1439"/>
        <w:outlineLvl w:val="1"/>
        <w:rPr>
          <w:bCs/>
          <w:lang w:bidi="en-US"/>
        </w:rPr>
      </w:pPr>
      <w:r w:rsidRPr="00C912CB">
        <w:rPr>
          <w:bCs/>
          <w:lang w:bidi="en-US"/>
        </w:rPr>
        <w:t>Table 2.1 describe the comparison between proposed system and existing system functionalities. The proposed system covers all the features while the existing system fails to perform all the features.</w:t>
      </w:r>
    </w:p>
    <w:p w:rsidR="009E6D2B" w:rsidRDefault="009E6D2B" w:rsidP="00C912CB">
      <w:pPr>
        <w:widowControl w:val="0"/>
        <w:tabs>
          <w:tab w:val="left" w:pos="1737"/>
          <w:tab w:val="left" w:pos="1738"/>
        </w:tabs>
        <w:autoSpaceDE w:val="0"/>
        <w:autoSpaceDN w:val="0"/>
        <w:spacing w:line="360" w:lineRule="auto"/>
        <w:ind w:left="1018" w:right="1439"/>
        <w:outlineLvl w:val="1"/>
        <w:rPr>
          <w:bCs/>
          <w:lang w:bidi="en-US"/>
        </w:rPr>
      </w:pPr>
    </w:p>
    <w:tbl>
      <w:tblPr>
        <w:tblStyle w:val="TableGrid"/>
        <w:tblW w:w="10911" w:type="dxa"/>
        <w:tblInd w:w="-778" w:type="dxa"/>
        <w:tblLook w:val="04A0" w:firstRow="1" w:lastRow="0" w:firstColumn="1" w:lastColumn="0" w:noHBand="0" w:noVBand="1"/>
      </w:tblPr>
      <w:tblGrid>
        <w:gridCol w:w="4590"/>
        <w:gridCol w:w="1440"/>
        <w:gridCol w:w="1170"/>
        <w:gridCol w:w="1350"/>
        <w:gridCol w:w="1030"/>
        <w:gridCol w:w="49"/>
        <w:gridCol w:w="1269"/>
        <w:gridCol w:w="13"/>
      </w:tblGrid>
      <w:tr w:rsidR="00EA003E" w:rsidTr="00326438">
        <w:trPr>
          <w:gridAfter w:val="1"/>
          <w:wAfter w:w="13" w:type="dxa"/>
          <w:trHeight w:val="630"/>
        </w:trPr>
        <w:tc>
          <w:tcPr>
            <w:tcW w:w="4590" w:type="dxa"/>
          </w:tcPr>
          <w:p w:rsidR="009E6D2B" w:rsidRPr="006E152C" w:rsidRDefault="009E6D2B" w:rsidP="00EA003E">
            <w:pPr>
              <w:jc w:val="center"/>
              <w:rPr>
                <w:b/>
                <w:shd w:val="clear" w:color="auto" w:fill="FFFFFF"/>
              </w:rPr>
            </w:pPr>
            <w:r w:rsidRPr="006E152C">
              <w:rPr>
                <w:b/>
                <w:shd w:val="clear" w:color="auto" w:fill="FFFFFF"/>
              </w:rPr>
              <w:t>Features</w:t>
            </w:r>
          </w:p>
        </w:tc>
        <w:tc>
          <w:tcPr>
            <w:tcW w:w="1440" w:type="dxa"/>
          </w:tcPr>
          <w:p w:rsidR="009E6D2B" w:rsidRPr="006E152C" w:rsidRDefault="009E6D2B" w:rsidP="00EA003E">
            <w:pPr>
              <w:jc w:val="center"/>
              <w:rPr>
                <w:b/>
                <w:shd w:val="clear" w:color="auto" w:fill="FFFFFF"/>
              </w:rPr>
            </w:pPr>
            <w:r>
              <w:rPr>
                <w:b/>
                <w:shd w:val="clear" w:color="auto" w:fill="FFFFFF"/>
              </w:rPr>
              <w:t>Take your pills</w:t>
            </w:r>
          </w:p>
        </w:tc>
        <w:tc>
          <w:tcPr>
            <w:tcW w:w="1170" w:type="dxa"/>
          </w:tcPr>
          <w:p w:rsidR="009E6D2B" w:rsidRPr="006E152C" w:rsidRDefault="009E6D2B" w:rsidP="00EA003E">
            <w:pPr>
              <w:jc w:val="center"/>
              <w:rPr>
                <w:b/>
                <w:shd w:val="clear" w:color="auto" w:fill="FFFFFF"/>
              </w:rPr>
            </w:pPr>
            <w:r>
              <w:rPr>
                <w:b/>
                <w:shd w:val="clear" w:color="auto" w:fill="FFFFFF"/>
              </w:rPr>
              <w:t>My pills</w:t>
            </w:r>
          </w:p>
        </w:tc>
        <w:tc>
          <w:tcPr>
            <w:tcW w:w="1350" w:type="dxa"/>
          </w:tcPr>
          <w:p w:rsidR="009E6D2B" w:rsidRPr="006E152C" w:rsidRDefault="009E6D2B" w:rsidP="00EA003E">
            <w:pPr>
              <w:jc w:val="center"/>
              <w:rPr>
                <w:b/>
                <w:shd w:val="clear" w:color="auto" w:fill="FFFFFF"/>
              </w:rPr>
            </w:pPr>
            <w:r>
              <w:rPr>
                <w:b/>
                <w:shd w:val="clear" w:color="auto" w:fill="FFFFFF"/>
              </w:rPr>
              <w:t>My therapy</w:t>
            </w:r>
          </w:p>
        </w:tc>
        <w:tc>
          <w:tcPr>
            <w:tcW w:w="1030" w:type="dxa"/>
          </w:tcPr>
          <w:p w:rsidR="009E6D2B" w:rsidRPr="006E152C" w:rsidRDefault="009E6D2B" w:rsidP="00EA003E">
            <w:pPr>
              <w:jc w:val="center"/>
              <w:rPr>
                <w:b/>
                <w:shd w:val="clear" w:color="auto" w:fill="FFFFFF"/>
              </w:rPr>
            </w:pPr>
            <w:r>
              <w:rPr>
                <w:b/>
                <w:shd w:val="clear" w:color="auto" w:fill="FFFFFF"/>
              </w:rPr>
              <w:t>Med control</w:t>
            </w:r>
          </w:p>
        </w:tc>
        <w:tc>
          <w:tcPr>
            <w:tcW w:w="1318" w:type="dxa"/>
            <w:gridSpan w:val="2"/>
          </w:tcPr>
          <w:p w:rsidR="009E6D2B" w:rsidRDefault="009E6D2B" w:rsidP="00EA003E">
            <w:pPr>
              <w:jc w:val="center"/>
              <w:rPr>
                <w:b/>
                <w:shd w:val="clear" w:color="auto" w:fill="FFFFFF"/>
              </w:rPr>
            </w:pPr>
            <w:r>
              <w:rPr>
                <w:b/>
                <w:shd w:val="clear" w:color="auto" w:fill="FFFFFF"/>
              </w:rPr>
              <w:t>Our system</w:t>
            </w:r>
          </w:p>
        </w:tc>
      </w:tr>
      <w:tr w:rsidR="00EA003E" w:rsidTr="00326438">
        <w:trPr>
          <w:gridAfter w:val="1"/>
          <w:wAfter w:w="13" w:type="dxa"/>
          <w:trHeight w:val="332"/>
        </w:trPr>
        <w:tc>
          <w:tcPr>
            <w:tcW w:w="4590" w:type="dxa"/>
          </w:tcPr>
          <w:p w:rsidR="009E6D2B" w:rsidRDefault="009E6D2B" w:rsidP="00EA003E">
            <w:pPr>
              <w:jc w:val="center"/>
              <w:rPr>
                <w:shd w:val="clear" w:color="auto" w:fill="FFFFFF"/>
              </w:rPr>
            </w:pPr>
            <w:r>
              <w:rPr>
                <w:shd w:val="clear" w:color="auto" w:fill="FFFFFF"/>
              </w:rPr>
              <w:t>QR scanner</w:t>
            </w:r>
          </w:p>
        </w:tc>
        <w:tc>
          <w:tcPr>
            <w:tcW w:w="1440" w:type="dxa"/>
          </w:tcPr>
          <w:p w:rsidR="009E6D2B" w:rsidRDefault="009E6D2B" w:rsidP="00EA003E">
            <w:pPr>
              <w:jc w:val="center"/>
              <w:rPr>
                <w:shd w:val="clear" w:color="auto" w:fill="FFFFFF"/>
              </w:rPr>
            </w:pPr>
            <w:r>
              <w:rPr>
                <w:shd w:val="clear" w:color="auto" w:fill="FFFFFF"/>
              </w:rPr>
              <w:t>no</w:t>
            </w:r>
          </w:p>
        </w:tc>
        <w:tc>
          <w:tcPr>
            <w:tcW w:w="1170" w:type="dxa"/>
          </w:tcPr>
          <w:p w:rsidR="009E6D2B" w:rsidRDefault="009E6D2B" w:rsidP="00EA003E">
            <w:pPr>
              <w:jc w:val="center"/>
              <w:rPr>
                <w:shd w:val="clear" w:color="auto" w:fill="FFFFFF"/>
              </w:rPr>
            </w:pPr>
            <w:r>
              <w:rPr>
                <w:shd w:val="clear" w:color="auto" w:fill="FFFFFF"/>
              </w:rPr>
              <w:t>no</w:t>
            </w:r>
          </w:p>
        </w:tc>
        <w:tc>
          <w:tcPr>
            <w:tcW w:w="1350" w:type="dxa"/>
          </w:tcPr>
          <w:p w:rsidR="009E6D2B" w:rsidRDefault="009E6D2B" w:rsidP="00EA003E">
            <w:pPr>
              <w:jc w:val="center"/>
              <w:rPr>
                <w:shd w:val="clear" w:color="auto" w:fill="FFFFFF"/>
              </w:rPr>
            </w:pPr>
            <w:r>
              <w:rPr>
                <w:shd w:val="clear" w:color="auto" w:fill="FFFFFF"/>
              </w:rPr>
              <w:t>no</w:t>
            </w:r>
          </w:p>
        </w:tc>
        <w:tc>
          <w:tcPr>
            <w:tcW w:w="1030" w:type="dxa"/>
          </w:tcPr>
          <w:p w:rsidR="009E6D2B" w:rsidRDefault="009E6D2B" w:rsidP="00EA003E">
            <w:pPr>
              <w:jc w:val="center"/>
              <w:rPr>
                <w:shd w:val="clear" w:color="auto" w:fill="FFFFFF"/>
              </w:rPr>
            </w:pPr>
            <w:r>
              <w:rPr>
                <w:shd w:val="clear" w:color="auto" w:fill="FFFFFF"/>
              </w:rPr>
              <w:t>no</w:t>
            </w:r>
          </w:p>
        </w:tc>
        <w:tc>
          <w:tcPr>
            <w:tcW w:w="1318" w:type="dxa"/>
            <w:gridSpan w:val="2"/>
          </w:tcPr>
          <w:p w:rsidR="009E6D2B" w:rsidRDefault="009E6D2B" w:rsidP="00EA003E">
            <w:pPr>
              <w:jc w:val="center"/>
              <w:rPr>
                <w:shd w:val="clear" w:color="auto" w:fill="FFFFFF"/>
              </w:rPr>
            </w:pPr>
            <w:r>
              <w:rPr>
                <w:shd w:val="clear" w:color="auto" w:fill="FFFFFF"/>
              </w:rPr>
              <w:t>yes</w:t>
            </w:r>
          </w:p>
        </w:tc>
      </w:tr>
      <w:tr w:rsidR="00EA003E" w:rsidTr="00326438">
        <w:trPr>
          <w:gridAfter w:val="1"/>
          <w:wAfter w:w="13" w:type="dxa"/>
          <w:trHeight w:val="314"/>
        </w:trPr>
        <w:tc>
          <w:tcPr>
            <w:tcW w:w="4590" w:type="dxa"/>
          </w:tcPr>
          <w:p w:rsidR="009E6D2B" w:rsidRDefault="009E6D2B" w:rsidP="00EA003E">
            <w:pPr>
              <w:jc w:val="center"/>
              <w:rPr>
                <w:shd w:val="clear" w:color="auto" w:fill="FFFFFF"/>
              </w:rPr>
            </w:pPr>
            <w:r>
              <w:rPr>
                <w:shd w:val="clear" w:color="auto" w:fill="FFFFFF"/>
              </w:rPr>
              <w:t>OCR scanner</w:t>
            </w:r>
          </w:p>
        </w:tc>
        <w:tc>
          <w:tcPr>
            <w:tcW w:w="1440" w:type="dxa"/>
          </w:tcPr>
          <w:p w:rsidR="009E6D2B" w:rsidRDefault="009E6D2B" w:rsidP="00EA003E">
            <w:pPr>
              <w:jc w:val="center"/>
              <w:rPr>
                <w:shd w:val="clear" w:color="auto" w:fill="FFFFFF"/>
              </w:rPr>
            </w:pPr>
            <w:r>
              <w:rPr>
                <w:shd w:val="clear" w:color="auto" w:fill="FFFFFF"/>
              </w:rPr>
              <w:t>no</w:t>
            </w:r>
          </w:p>
        </w:tc>
        <w:tc>
          <w:tcPr>
            <w:tcW w:w="1170" w:type="dxa"/>
          </w:tcPr>
          <w:p w:rsidR="009E6D2B" w:rsidRDefault="009E6D2B" w:rsidP="00EA003E">
            <w:pPr>
              <w:jc w:val="center"/>
              <w:rPr>
                <w:shd w:val="clear" w:color="auto" w:fill="FFFFFF"/>
              </w:rPr>
            </w:pPr>
            <w:r>
              <w:rPr>
                <w:shd w:val="clear" w:color="auto" w:fill="FFFFFF"/>
              </w:rPr>
              <w:t>no</w:t>
            </w:r>
          </w:p>
        </w:tc>
        <w:tc>
          <w:tcPr>
            <w:tcW w:w="1350" w:type="dxa"/>
          </w:tcPr>
          <w:p w:rsidR="009E6D2B" w:rsidRDefault="009E6D2B" w:rsidP="00EA003E">
            <w:pPr>
              <w:jc w:val="center"/>
              <w:rPr>
                <w:shd w:val="clear" w:color="auto" w:fill="FFFFFF"/>
              </w:rPr>
            </w:pPr>
            <w:r>
              <w:rPr>
                <w:shd w:val="clear" w:color="auto" w:fill="FFFFFF"/>
              </w:rPr>
              <w:t>no</w:t>
            </w:r>
          </w:p>
        </w:tc>
        <w:tc>
          <w:tcPr>
            <w:tcW w:w="1030" w:type="dxa"/>
          </w:tcPr>
          <w:p w:rsidR="009E6D2B" w:rsidRDefault="009E6D2B" w:rsidP="00EA003E">
            <w:pPr>
              <w:jc w:val="center"/>
              <w:rPr>
                <w:shd w:val="clear" w:color="auto" w:fill="FFFFFF"/>
              </w:rPr>
            </w:pPr>
            <w:r>
              <w:rPr>
                <w:shd w:val="clear" w:color="auto" w:fill="FFFFFF"/>
              </w:rPr>
              <w:t>no</w:t>
            </w:r>
          </w:p>
        </w:tc>
        <w:tc>
          <w:tcPr>
            <w:tcW w:w="1318" w:type="dxa"/>
            <w:gridSpan w:val="2"/>
          </w:tcPr>
          <w:p w:rsidR="009E6D2B" w:rsidRDefault="009E6D2B" w:rsidP="00EA003E">
            <w:pPr>
              <w:jc w:val="center"/>
              <w:rPr>
                <w:shd w:val="clear" w:color="auto" w:fill="FFFFFF"/>
              </w:rPr>
            </w:pPr>
            <w:r>
              <w:rPr>
                <w:shd w:val="clear" w:color="auto" w:fill="FFFFFF"/>
              </w:rPr>
              <w:t>yes</w:t>
            </w:r>
          </w:p>
        </w:tc>
      </w:tr>
      <w:tr w:rsidR="00EA003E" w:rsidTr="00326438">
        <w:trPr>
          <w:gridAfter w:val="1"/>
          <w:wAfter w:w="13" w:type="dxa"/>
          <w:trHeight w:val="314"/>
        </w:trPr>
        <w:tc>
          <w:tcPr>
            <w:tcW w:w="4590" w:type="dxa"/>
          </w:tcPr>
          <w:p w:rsidR="009E6D2B" w:rsidRDefault="009E6D2B" w:rsidP="00EA003E">
            <w:pPr>
              <w:jc w:val="center"/>
              <w:rPr>
                <w:shd w:val="clear" w:color="auto" w:fill="FFFFFF"/>
              </w:rPr>
            </w:pPr>
            <w:r>
              <w:rPr>
                <w:shd w:val="clear" w:color="auto" w:fill="FFFFFF"/>
              </w:rPr>
              <w:t>Analytics report</w:t>
            </w:r>
          </w:p>
        </w:tc>
        <w:tc>
          <w:tcPr>
            <w:tcW w:w="1440" w:type="dxa"/>
          </w:tcPr>
          <w:p w:rsidR="009E6D2B" w:rsidRDefault="004D2A3E" w:rsidP="00EA003E">
            <w:pPr>
              <w:jc w:val="center"/>
              <w:rPr>
                <w:shd w:val="clear" w:color="auto" w:fill="FFFFFF"/>
              </w:rPr>
            </w:pPr>
            <w:r>
              <w:rPr>
                <w:shd w:val="clear" w:color="auto" w:fill="FFFFFF"/>
              </w:rPr>
              <w:t>yes</w:t>
            </w:r>
          </w:p>
        </w:tc>
        <w:tc>
          <w:tcPr>
            <w:tcW w:w="1170" w:type="dxa"/>
          </w:tcPr>
          <w:p w:rsidR="009E6D2B" w:rsidRDefault="004D2A3E" w:rsidP="00EA003E">
            <w:pPr>
              <w:jc w:val="center"/>
              <w:rPr>
                <w:shd w:val="clear" w:color="auto" w:fill="FFFFFF"/>
              </w:rPr>
            </w:pPr>
            <w:r>
              <w:rPr>
                <w:shd w:val="clear" w:color="auto" w:fill="FFFFFF"/>
              </w:rPr>
              <w:t>yes</w:t>
            </w:r>
          </w:p>
        </w:tc>
        <w:tc>
          <w:tcPr>
            <w:tcW w:w="1350" w:type="dxa"/>
          </w:tcPr>
          <w:p w:rsidR="009E6D2B" w:rsidRDefault="004D2A3E" w:rsidP="00EA003E">
            <w:pPr>
              <w:jc w:val="center"/>
              <w:rPr>
                <w:shd w:val="clear" w:color="auto" w:fill="FFFFFF"/>
              </w:rPr>
            </w:pPr>
            <w:r>
              <w:rPr>
                <w:shd w:val="clear" w:color="auto" w:fill="FFFFFF"/>
              </w:rPr>
              <w:t>yes</w:t>
            </w:r>
          </w:p>
        </w:tc>
        <w:tc>
          <w:tcPr>
            <w:tcW w:w="1030" w:type="dxa"/>
          </w:tcPr>
          <w:p w:rsidR="009E6D2B" w:rsidRDefault="009E6D2B" w:rsidP="00EA003E">
            <w:pPr>
              <w:jc w:val="center"/>
              <w:rPr>
                <w:shd w:val="clear" w:color="auto" w:fill="FFFFFF"/>
              </w:rPr>
            </w:pPr>
            <w:r>
              <w:rPr>
                <w:shd w:val="clear" w:color="auto" w:fill="FFFFFF"/>
              </w:rPr>
              <w:t>no</w:t>
            </w:r>
          </w:p>
        </w:tc>
        <w:tc>
          <w:tcPr>
            <w:tcW w:w="1318" w:type="dxa"/>
            <w:gridSpan w:val="2"/>
          </w:tcPr>
          <w:p w:rsidR="009E6D2B" w:rsidRDefault="009E6D2B" w:rsidP="00EA003E">
            <w:pPr>
              <w:jc w:val="center"/>
              <w:rPr>
                <w:shd w:val="clear" w:color="auto" w:fill="FFFFFF"/>
              </w:rPr>
            </w:pPr>
            <w:r>
              <w:rPr>
                <w:shd w:val="clear" w:color="auto" w:fill="FFFFFF"/>
              </w:rPr>
              <w:t>yes</w:t>
            </w:r>
          </w:p>
        </w:tc>
      </w:tr>
      <w:tr w:rsidR="00EA003E" w:rsidTr="00326438">
        <w:trPr>
          <w:gridAfter w:val="1"/>
          <w:wAfter w:w="13" w:type="dxa"/>
          <w:trHeight w:val="630"/>
        </w:trPr>
        <w:tc>
          <w:tcPr>
            <w:tcW w:w="4590" w:type="dxa"/>
          </w:tcPr>
          <w:p w:rsidR="009E6D2B" w:rsidRDefault="009E6D2B" w:rsidP="00EA003E">
            <w:pPr>
              <w:jc w:val="center"/>
              <w:rPr>
                <w:shd w:val="clear" w:color="auto" w:fill="FFFFFF"/>
              </w:rPr>
            </w:pPr>
            <w:r>
              <w:rPr>
                <w:shd w:val="clear" w:color="auto" w:fill="FFFFFF"/>
              </w:rPr>
              <w:t>Add prescription</w:t>
            </w:r>
          </w:p>
        </w:tc>
        <w:tc>
          <w:tcPr>
            <w:tcW w:w="1440" w:type="dxa"/>
          </w:tcPr>
          <w:p w:rsidR="009E6D2B" w:rsidRDefault="004D2A3E" w:rsidP="00EA003E">
            <w:pPr>
              <w:jc w:val="center"/>
              <w:rPr>
                <w:shd w:val="clear" w:color="auto" w:fill="FFFFFF"/>
              </w:rPr>
            </w:pPr>
            <w:r>
              <w:rPr>
                <w:shd w:val="clear" w:color="auto" w:fill="FFFFFF"/>
              </w:rPr>
              <w:t>yes</w:t>
            </w:r>
          </w:p>
        </w:tc>
        <w:tc>
          <w:tcPr>
            <w:tcW w:w="1170" w:type="dxa"/>
          </w:tcPr>
          <w:p w:rsidR="009E6D2B" w:rsidRDefault="009E6D2B" w:rsidP="00EA003E">
            <w:pPr>
              <w:jc w:val="center"/>
              <w:rPr>
                <w:shd w:val="clear" w:color="auto" w:fill="FFFFFF"/>
              </w:rPr>
            </w:pPr>
            <w:r>
              <w:rPr>
                <w:shd w:val="clear" w:color="auto" w:fill="FFFFFF"/>
              </w:rPr>
              <w:t>no</w:t>
            </w:r>
          </w:p>
        </w:tc>
        <w:tc>
          <w:tcPr>
            <w:tcW w:w="1350" w:type="dxa"/>
          </w:tcPr>
          <w:p w:rsidR="009E6D2B" w:rsidRDefault="004D2A3E" w:rsidP="00EA003E">
            <w:pPr>
              <w:jc w:val="center"/>
              <w:rPr>
                <w:shd w:val="clear" w:color="auto" w:fill="FFFFFF"/>
              </w:rPr>
            </w:pPr>
            <w:r>
              <w:rPr>
                <w:shd w:val="clear" w:color="auto" w:fill="FFFFFF"/>
              </w:rPr>
              <w:t>no</w:t>
            </w:r>
          </w:p>
        </w:tc>
        <w:tc>
          <w:tcPr>
            <w:tcW w:w="1030" w:type="dxa"/>
          </w:tcPr>
          <w:p w:rsidR="009E6D2B" w:rsidRDefault="004D2A3E" w:rsidP="00EA003E">
            <w:pPr>
              <w:jc w:val="center"/>
              <w:rPr>
                <w:shd w:val="clear" w:color="auto" w:fill="FFFFFF"/>
              </w:rPr>
            </w:pPr>
            <w:r>
              <w:rPr>
                <w:shd w:val="clear" w:color="auto" w:fill="FFFFFF"/>
              </w:rPr>
              <w:t>yes</w:t>
            </w:r>
          </w:p>
        </w:tc>
        <w:tc>
          <w:tcPr>
            <w:tcW w:w="1318" w:type="dxa"/>
            <w:gridSpan w:val="2"/>
          </w:tcPr>
          <w:p w:rsidR="009E6D2B" w:rsidRDefault="009E6D2B" w:rsidP="00EA003E">
            <w:pPr>
              <w:jc w:val="center"/>
              <w:rPr>
                <w:shd w:val="clear" w:color="auto" w:fill="FFFFFF"/>
              </w:rPr>
            </w:pPr>
            <w:r>
              <w:rPr>
                <w:shd w:val="clear" w:color="auto" w:fill="FFFFFF"/>
              </w:rPr>
              <w:t>yes</w:t>
            </w:r>
          </w:p>
        </w:tc>
      </w:tr>
      <w:tr w:rsidR="00EA003E" w:rsidTr="00326438">
        <w:trPr>
          <w:gridAfter w:val="1"/>
          <w:wAfter w:w="13" w:type="dxa"/>
          <w:trHeight w:val="314"/>
        </w:trPr>
        <w:tc>
          <w:tcPr>
            <w:tcW w:w="4590" w:type="dxa"/>
          </w:tcPr>
          <w:p w:rsidR="009E6D2B" w:rsidRDefault="009E6D2B" w:rsidP="00EA003E">
            <w:pPr>
              <w:jc w:val="center"/>
              <w:rPr>
                <w:shd w:val="clear" w:color="auto" w:fill="FFFFFF"/>
              </w:rPr>
            </w:pPr>
            <w:r>
              <w:rPr>
                <w:shd w:val="clear" w:color="auto" w:fill="FFFFFF"/>
              </w:rPr>
              <w:t>Review/Feedback</w:t>
            </w:r>
          </w:p>
        </w:tc>
        <w:tc>
          <w:tcPr>
            <w:tcW w:w="1440" w:type="dxa"/>
          </w:tcPr>
          <w:p w:rsidR="009E6D2B" w:rsidRDefault="009E6D2B" w:rsidP="00EA003E">
            <w:pPr>
              <w:jc w:val="center"/>
              <w:rPr>
                <w:shd w:val="clear" w:color="auto" w:fill="FFFFFF"/>
              </w:rPr>
            </w:pPr>
            <w:r>
              <w:rPr>
                <w:shd w:val="clear" w:color="auto" w:fill="FFFFFF"/>
              </w:rPr>
              <w:t>yes</w:t>
            </w:r>
          </w:p>
        </w:tc>
        <w:tc>
          <w:tcPr>
            <w:tcW w:w="1170" w:type="dxa"/>
          </w:tcPr>
          <w:p w:rsidR="009E6D2B" w:rsidRDefault="004D2A3E" w:rsidP="00EA003E">
            <w:pPr>
              <w:jc w:val="center"/>
              <w:rPr>
                <w:shd w:val="clear" w:color="auto" w:fill="FFFFFF"/>
              </w:rPr>
            </w:pPr>
            <w:r>
              <w:rPr>
                <w:shd w:val="clear" w:color="auto" w:fill="FFFFFF"/>
              </w:rPr>
              <w:t>no</w:t>
            </w:r>
          </w:p>
        </w:tc>
        <w:tc>
          <w:tcPr>
            <w:tcW w:w="1350" w:type="dxa"/>
          </w:tcPr>
          <w:p w:rsidR="004D2A3E" w:rsidRDefault="004D2A3E" w:rsidP="00EA003E">
            <w:pPr>
              <w:jc w:val="center"/>
              <w:rPr>
                <w:shd w:val="clear" w:color="auto" w:fill="FFFFFF"/>
              </w:rPr>
            </w:pPr>
            <w:r>
              <w:rPr>
                <w:shd w:val="clear" w:color="auto" w:fill="FFFFFF"/>
              </w:rPr>
              <w:t>no</w:t>
            </w:r>
          </w:p>
        </w:tc>
        <w:tc>
          <w:tcPr>
            <w:tcW w:w="1030" w:type="dxa"/>
          </w:tcPr>
          <w:p w:rsidR="009E6D2B" w:rsidRDefault="009E6D2B" w:rsidP="00EA003E">
            <w:pPr>
              <w:jc w:val="center"/>
              <w:rPr>
                <w:shd w:val="clear" w:color="auto" w:fill="FFFFFF"/>
              </w:rPr>
            </w:pPr>
            <w:r>
              <w:rPr>
                <w:shd w:val="clear" w:color="auto" w:fill="FFFFFF"/>
              </w:rPr>
              <w:t>yes</w:t>
            </w:r>
          </w:p>
        </w:tc>
        <w:tc>
          <w:tcPr>
            <w:tcW w:w="1318" w:type="dxa"/>
            <w:gridSpan w:val="2"/>
          </w:tcPr>
          <w:p w:rsidR="009E6D2B" w:rsidRDefault="009E6D2B" w:rsidP="00EA003E">
            <w:pPr>
              <w:jc w:val="center"/>
              <w:rPr>
                <w:shd w:val="clear" w:color="auto" w:fill="FFFFFF"/>
              </w:rPr>
            </w:pPr>
            <w:r>
              <w:rPr>
                <w:shd w:val="clear" w:color="auto" w:fill="FFFFFF"/>
              </w:rPr>
              <w:t>yes</w:t>
            </w:r>
          </w:p>
        </w:tc>
      </w:tr>
      <w:tr w:rsidR="00EA003E" w:rsidTr="00326438">
        <w:trPr>
          <w:gridAfter w:val="1"/>
          <w:wAfter w:w="13" w:type="dxa"/>
          <w:trHeight w:val="648"/>
        </w:trPr>
        <w:tc>
          <w:tcPr>
            <w:tcW w:w="4590" w:type="dxa"/>
          </w:tcPr>
          <w:p w:rsidR="009E6D2B" w:rsidRDefault="009E6D2B" w:rsidP="00EA003E">
            <w:pPr>
              <w:jc w:val="center"/>
              <w:rPr>
                <w:shd w:val="clear" w:color="auto" w:fill="FFFFFF"/>
              </w:rPr>
            </w:pPr>
            <w:r>
              <w:rPr>
                <w:shd w:val="clear" w:color="auto" w:fill="FFFFFF"/>
              </w:rPr>
              <w:t>Add Healthcare Professional</w:t>
            </w:r>
          </w:p>
        </w:tc>
        <w:tc>
          <w:tcPr>
            <w:tcW w:w="1440" w:type="dxa"/>
          </w:tcPr>
          <w:p w:rsidR="009E6D2B" w:rsidRDefault="009E6D2B" w:rsidP="00EA003E">
            <w:pPr>
              <w:jc w:val="center"/>
              <w:rPr>
                <w:shd w:val="clear" w:color="auto" w:fill="FFFFFF"/>
              </w:rPr>
            </w:pPr>
            <w:r>
              <w:rPr>
                <w:shd w:val="clear" w:color="auto" w:fill="FFFFFF"/>
              </w:rPr>
              <w:t>no</w:t>
            </w:r>
          </w:p>
        </w:tc>
        <w:tc>
          <w:tcPr>
            <w:tcW w:w="1170" w:type="dxa"/>
          </w:tcPr>
          <w:p w:rsidR="009E6D2B" w:rsidRDefault="004D2A3E" w:rsidP="00EA003E">
            <w:pPr>
              <w:jc w:val="center"/>
              <w:rPr>
                <w:shd w:val="clear" w:color="auto" w:fill="FFFFFF"/>
              </w:rPr>
            </w:pPr>
            <w:r>
              <w:rPr>
                <w:shd w:val="clear" w:color="auto" w:fill="FFFFFF"/>
              </w:rPr>
              <w:t>yes</w:t>
            </w:r>
          </w:p>
        </w:tc>
        <w:tc>
          <w:tcPr>
            <w:tcW w:w="1350" w:type="dxa"/>
          </w:tcPr>
          <w:p w:rsidR="009E6D2B" w:rsidRDefault="004D2A3E" w:rsidP="00EA003E">
            <w:pPr>
              <w:jc w:val="center"/>
              <w:rPr>
                <w:shd w:val="clear" w:color="auto" w:fill="FFFFFF"/>
              </w:rPr>
            </w:pPr>
            <w:r>
              <w:rPr>
                <w:shd w:val="clear" w:color="auto" w:fill="FFFFFF"/>
              </w:rPr>
              <w:t>yes</w:t>
            </w:r>
          </w:p>
        </w:tc>
        <w:tc>
          <w:tcPr>
            <w:tcW w:w="1030" w:type="dxa"/>
          </w:tcPr>
          <w:p w:rsidR="009E6D2B" w:rsidRDefault="009E6D2B" w:rsidP="00EA003E">
            <w:pPr>
              <w:jc w:val="center"/>
              <w:rPr>
                <w:shd w:val="clear" w:color="auto" w:fill="FFFFFF"/>
              </w:rPr>
            </w:pPr>
            <w:r>
              <w:rPr>
                <w:shd w:val="clear" w:color="auto" w:fill="FFFFFF"/>
              </w:rPr>
              <w:t>no</w:t>
            </w:r>
          </w:p>
        </w:tc>
        <w:tc>
          <w:tcPr>
            <w:tcW w:w="1318" w:type="dxa"/>
            <w:gridSpan w:val="2"/>
          </w:tcPr>
          <w:p w:rsidR="009E6D2B" w:rsidRDefault="009E6D2B" w:rsidP="00EA003E">
            <w:pPr>
              <w:jc w:val="center"/>
              <w:rPr>
                <w:shd w:val="clear" w:color="auto" w:fill="FFFFFF"/>
              </w:rPr>
            </w:pPr>
            <w:r>
              <w:rPr>
                <w:shd w:val="clear" w:color="auto" w:fill="FFFFFF"/>
              </w:rPr>
              <w:t>yes</w:t>
            </w:r>
          </w:p>
        </w:tc>
      </w:tr>
      <w:tr w:rsidR="00EA003E" w:rsidTr="00326438">
        <w:trPr>
          <w:gridAfter w:val="1"/>
          <w:wAfter w:w="13" w:type="dxa"/>
          <w:trHeight w:val="552"/>
        </w:trPr>
        <w:tc>
          <w:tcPr>
            <w:tcW w:w="4590" w:type="dxa"/>
          </w:tcPr>
          <w:p w:rsidR="009E6D2B" w:rsidRDefault="009E6D2B" w:rsidP="00EA003E">
            <w:pPr>
              <w:jc w:val="center"/>
              <w:rPr>
                <w:shd w:val="clear" w:color="auto" w:fill="FFFFFF"/>
              </w:rPr>
            </w:pPr>
            <w:r>
              <w:rPr>
                <w:shd w:val="clear" w:color="auto" w:fill="FFFFFF"/>
              </w:rPr>
              <w:t>Appointment reminder</w:t>
            </w:r>
          </w:p>
        </w:tc>
        <w:tc>
          <w:tcPr>
            <w:tcW w:w="1440" w:type="dxa"/>
          </w:tcPr>
          <w:p w:rsidR="009E6D2B" w:rsidRDefault="009E6D2B" w:rsidP="00EA003E">
            <w:pPr>
              <w:jc w:val="center"/>
              <w:rPr>
                <w:shd w:val="clear" w:color="auto" w:fill="FFFFFF"/>
              </w:rPr>
            </w:pPr>
            <w:r>
              <w:rPr>
                <w:shd w:val="clear" w:color="auto" w:fill="FFFFFF"/>
              </w:rPr>
              <w:t>no</w:t>
            </w:r>
          </w:p>
        </w:tc>
        <w:tc>
          <w:tcPr>
            <w:tcW w:w="1170" w:type="dxa"/>
          </w:tcPr>
          <w:p w:rsidR="009E6D2B" w:rsidRDefault="009E6D2B" w:rsidP="00EA003E">
            <w:pPr>
              <w:jc w:val="center"/>
              <w:rPr>
                <w:shd w:val="clear" w:color="auto" w:fill="FFFFFF"/>
              </w:rPr>
            </w:pPr>
            <w:r>
              <w:rPr>
                <w:shd w:val="clear" w:color="auto" w:fill="FFFFFF"/>
              </w:rPr>
              <w:t>no</w:t>
            </w:r>
          </w:p>
        </w:tc>
        <w:tc>
          <w:tcPr>
            <w:tcW w:w="1350" w:type="dxa"/>
          </w:tcPr>
          <w:p w:rsidR="009E6D2B" w:rsidRDefault="004D2A3E" w:rsidP="00EA003E">
            <w:pPr>
              <w:jc w:val="center"/>
              <w:rPr>
                <w:shd w:val="clear" w:color="auto" w:fill="FFFFFF"/>
              </w:rPr>
            </w:pPr>
            <w:r>
              <w:rPr>
                <w:shd w:val="clear" w:color="auto" w:fill="FFFFFF"/>
              </w:rPr>
              <w:t>yes</w:t>
            </w:r>
          </w:p>
        </w:tc>
        <w:tc>
          <w:tcPr>
            <w:tcW w:w="1030" w:type="dxa"/>
          </w:tcPr>
          <w:p w:rsidR="009E6D2B" w:rsidRDefault="009E6D2B" w:rsidP="00EA003E">
            <w:pPr>
              <w:jc w:val="center"/>
              <w:rPr>
                <w:shd w:val="clear" w:color="auto" w:fill="FFFFFF"/>
              </w:rPr>
            </w:pPr>
            <w:r>
              <w:rPr>
                <w:shd w:val="clear" w:color="auto" w:fill="FFFFFF"/>
              </w:rPr>
              <w:t>no</w:t>
            </w:r>
          </w:p>
        </w:tc>
        <w:tc>
          <w:tcPr>
            <w:tcW w:w="1318" w:type="dxa"/>
            <w:gridSpan w:val="2"/>
          </w:tcPr>
          <w:p w:rsidR="009E6D2B" w:rsidRDefault="009E6D2B" w:rsidP="00EA003E">
            <w:pPr>
              <w:jc w:val="center"/>
              <w:rPr>
                <w:shd w:val="clear" w:color="auto" w:fill="FFFFFF"/>
              </w:rPr>
            </w:pPr>
            <w:r>
              <w:rPr>
                <w:shd w:val="clear" w:color="auto" w:fill="FFFFFF"/>
              </w:rPr>
              <w:t>yes</w:t>
            </w:r>
          </w:p>
        </w:tc>
      </w:tr>
      <w:tr w:rsidR="00EA003E" w:rsidTr="00326438">
        <w:tblPrEx>
          <w:tblLook w:val="0000" w:firstRow="0" w:lastRow="0" w:firstColumn="0" w:lastColumn="0" w:noHBand="0" w:noVBand="0"/>
        </w:tblPrEx>
        <w:trPr>
          <w:gridAfter w:val="1"/>
          <w:wAfter w:w="13" w:type="dxa"/>
          <w:trHeight w:val="287"/>
        </w:trPr>
        <w:tc>
          <w:tcPr>
            <w:tcW w:w="4590" w:type="dxa"/>
          </w:tcPr>
          <w:p w:rsidR="001634B6" w:rsidRDefault="004D2A3E" w:rsidP="00EA003E">
            <w:pPr>
              <w:widowControl w:val="0"/>
              <w:tabs>
                <w:tab w:val="left" w:pos="1737"/>
                <w:tab w:val="left" w:pos="1738"/>
              </w:tabs>
              <w:autoSpaceDE w:val="0"/>
              <w:autoSpaceDN w:val="0"/>
              <w:spacing w:line="360" w:lineRule="auto"/>
              <w:ind w:right="1439"/>
              <w:outlineLvl w:val="1"/>
              <w:rPr>
                <w:bCs/>
                <w:lang w:bidi="en-US"/>
              </w:rPr>
            </w:pPr>
            <w:r>
              <w:rPr>
                <w:bCs/>
                <w:lang w:bidi="en-US"/>
              </w:rPr>
              <w:t xml:space="preserve">         </w:t>
            </w:r>
            <w:r w:rsidR="00EA003E">
              <w:rPr>
                <w:bCs/>
                <w:lang w:bidi="en-US"/>
              </w:rPr>
              <w:t xml:space="preserve">   </w:t>
            </w:r>
            <w:r>
              <w:rPr>
                <w:bCs/>
                <w:lang w:bidi="en-US"/>
              </w:rPr>
              <w:t xml:space="preserve">     Medicine Checker</w:t>
            </w:r>
          </w:p>
        </w:tc>
        <w:tc>
          <w:tcPr>
            <w:tcW w:w="1440" w:type="dxa"/>
            <w:shd w:val="clear" w:color="auto" w:fill="auto"/>
          </w:tcPr>
          <w:p w:rsidR="004D2A3E" w:rsidRDefault="004D2A3E" w:rsidP="00EA003E">
            <w:pPr>
              <w:spacing w:after="160" w:line="259" w:lineRule="auto"/>
              <w:rPr>
                <w:bCs/>
                <w:lang w:bidi="en-US"/>
              </w:rPr>
            </w:pPr>
            <w:r>
              <w:rPr>
                <w:bCs/>
                <w:lang w:bidi="en-US"/>
              </w:rPr>
              <w:t xml:space="preserve">  no</w:t>
            </w:r>
          </w:p>
        </w:tc>
        <w:tc>
          <w:tcPr>
            <w:tcW w:w="1170" w:type="dxa"/>
            <w:shd w:val="clear" w:color="auto" w:fill="auto"/>
          </w:tcPr>
          <w:p w:rsidR="004D2A3E" w:rsidRDefault="004D2A3E" w:rsidP="00EA003E">
            <w:pPr>
              <w:spacing w:after="160" w:line="259" w:lineRule="auto"/>
              <w:rPr>
                <w:bCs/>
                <w:lang w:bidi="en-US"/>
              </w:rPr>
            </w:pPr>
            <w:r>
              <w:rPr>
                <w:bCs/>
                <w:lang w:bidi="en-US"/>
              </w:rPr>
              <w:t xml:space="preserve">        no</w:t>
            </w:r>
          </w:p>
        </w:tc>
        <w:tc>
          <w:tcPr>
            <w:tcW w:w="1350" w:type="dxa"/>
            <w:shd w:val="clear" w:color="auto" w:fill="auto"/>
          </w:tcPr>
          <w:p w:rsidR="004D2A3E" w:rsidRDefault="004D2A3E" w:rsidP="00EA003E">
            <w:pPr>
              <w:spacing w:after="160" w:line="259" w:lineRule="auto"/>
              <w:rPr>
                <w:bCs/>
                <w:lang w:bidi="en-US"/>
              </w:rPr>
            </w:pPr>
            <w:r>
              <w:rPr>
                <w:bCs/>
                <w:lang w:bidi="en-US"/>
              </w:rPr>
              <w:t xml:space="preserve">        no</w:t>
            </w:r>
          </w:p>
        </w:tc>
        <w:tc>
          <w:tcPr>
            <w:tcW w:w="1079" w:type="dxa"/>
            <w:gridSpan w:val="2"/>
            <w:shd w:val="clear" w:color="auto" w:fill="auto"/>
          </w:tcPr>
          <w:p w:rsidR="004D2A3E" w:rsidRDefault="004D2A3E" w:rsidP="00EA003E">
            <w:pPr>
              <w:spacing w:after="160" w:line="259" w:lineRule="auto"/>
              <w:rPr>
                <w:bCs/>
                <w:lang w:bidi="en-US"/>
              </w:rPr>
            </w:pPr>
            <w:r>
              <w:rPr>
                <w:bCs/>
                <w:lang w:bidi="en-US"/>
              </w:rPr>
              <w:t xml:space="preserve">        no</w:t>
            </w:r>
          </w:p>
        </w:tc>
        <w:tc>
          <w:tcPr>
            <w:tcW w:w="1269" w:type="dxa"/>
            <w:shd w:val="clear" w:color="auto" w:fill="auto"/>
          </w:tcPr>
          <w:p w:rsidR="004D2A3E" w:rsidRDefault="004D2A3E" w:rsidP="00EA003E">
            <w:pPr>
              <w:spacing w:after="160" w:line="259" w:lineRule="auto"/>
              <w:rPr>
                <w:bCs/>
                <w:lang w:bidi="en-US"/>
              </w:rPr>
            </w:pPr>
            <w:r>
              <w:rPr>
                <w:bCs/>
                <w:lang w:bidi="en-US"/>
              </w:rPr>
              <w:t xml:space="preserve">    yes</w:t>
            </w:r>
          </w:p>
        </w:tc>
      </w:tr>
      <w:tr w:rsidR="00EA003E" w:rsidTr="00326438">
        <w:tblPrEx>
          <w:tblLook w:val="0000" w:firstRow="0" w:lastRow="0" w:firstColumn="0" w:lastColumn="0" w:noHBand="0" w:noVBand="0"/>
        </w:tblPrEx>
        <w:trPr>
          <w:trHeight w:val="440"/>
        </w:trPr>
        <w:tc>
          <w:tcPr>
            <w:tcW w:w="4590" w:type="dxa"/>
          </w:tcPr>
          <w:p w:rsidR="00EA003E" w:rsidRDefault="00EA003E" w:rsidP="00EA003E">
            <w:pPr>
              <w:widowControl w:val="0"/>
              <w:tabs>
                <w:tab w:val="left" w:pos="1737"/>
                <w:tab w:val="left" w:pos="1738"/>
              </w:tabs>
              <w:autoSpaceDE w:val="0"/>
              <w:autoSpaceDN w:val="0"/>
              <w:spacing w:line="360" w:lineRule="auto"/>
              <w:ind w:right="1439"/>
              <w:outlineLvl w:val="1"/>
              <w:rPr>
                <w:bCs/>
                <w:lang w:bidi="en-US"/>
              </w:rPr>
            </w:pPr>
            <w:r>
              <w:rPr>
                <w:bCs/>
                <w:lang w:bidi="en-US"/>
              </w:rPr>
              <w:t xml:space="preserve">                    Alarm Reminder</w:t>
            </w:r>
          </w:p>
        </w:tc>
        <w:tc>
          <w:tcPr>
            <w:tcW w:w="1440" w:type="dxa"/>
            <w:shd w:val="clear" w:color="auto" w:fill="auto"/>
          </w:tcPr>
          <w:p w:rsidR="00EA003E" w:rsidRDefault="00EA003E">
            <w:pPr>
              <w:spacing w:after="160" w:line="259" w:lineRule="auto"/>
              <w:rPr>
                <w:bCs/>
                <w:lang w:bidi="en-US"/>
              </w:rPr>
            </w:pPr>
            <w:r>
              <w:rPr>
                <w:bCs/>
                <w:lang w:bidi="en-US"/>
              </w:rPr>
              <w:t xml:space="preserve">  yes</w:t>
            </w:r>
          </w:p>
        </w:tc>
        <w:tc>
          <w:tcPr>
            <w:tcW w:w="1170" w:type="dxa"/>
            <w:shd w:val="clear" w:color="auto" w:fill="auto"/>
          </w:tcPr>
          <w:p w:rsidR="00EA003E" w:rsidRDefault="00EA003E">
            <w:pPr>
              <w:spacing w:after="160" w:line="259" w:lineRule="auto"/>
              <w:rPr>
                <w:bCs/>
                <w:lang w:bidi="en-US"/>
              </w:rPr>
            </w:pPr>
            <w:r>
              <w:rPr>
                <w:bCs/>
                <w:lang w:bidi="en-US"/>
              </w:rPr>
              <w:t xml:space="preserve">      yes</w:t>
            </w:r>
          </w:p>
        </w:tc>
        <w:tc>
          <w:tcPr>
            <w:tcW w:w="1350" w:type="dxa"/>
            <w:shd w:val="clear" w:color="auto" w:fill="auto"/>
          </w:tcPr>
          <w:p w:rsidR="00EA003E" w:rsidRDefault="00EA003E">
            <w:pPr>
              <w:spacing w:after="160" w:line="259" w:lineRule="auto"/>
              <w:rPr>
                <w:bCs/>
                <w:lang w:bidi="en-US"/>
              </w:rPr>
            </w:pPr>
            <w:r>
              <w:rPr>
                <w:bCs/>
                <w:lang w:bidi="en-US"/>
              </w:rPr>
              <w:t xml:space="preserve">       yes</w:t>
            </w:r>
          </w:p>
        </w:tc>
        <w:tc>
          <w:tcPr>
            <w:tcW w:w="1079" w:type="dxa"/>
            <w:gridSpan w:val="2"/>
            <w:shd w:val="clear" w:color="auto" w:fill="auto"/>
          </w:tcPr>
          <w:p w:rsidR="00EA003E" w:rsidRDefault="00EA003E">
            <w:pPr>
              <w:spacing w:after="160" w:line="259" w:lineRule="auto"/>
              <w:rPr>
                <w:bCs/>
                <w:lang w:bidi="en-US"/>
              </w:rPr>
            </w:pPr>
            <w:r>
              <w:rPr>
                <w:bCs/>
                <w:lang w:bidi="en-US"/>
              </w:rPr>
              <w:t xml:space="preserve">       yes</w:t>
            </w:r>
          </w:p>
        </w:tc>
        <w:tc>
          <w:tcPr>
            <w:tcW w:w="1282" w:type="dxa"/>
            <w:gridSpan w:val="2"/>
            <w:shd w:val="clear" w:color="auto" w:fill="auto"/>
          </w:tcPr>
          <w:p w:rsidR="00EA003E" w:rsidRDefault="00EA003E">
            <w:pPr>
              <w:spacing w:after="160" w:line="259" w:lineRule="auto"/>
              <w:rPr>
                <w:bCs/>
                <w:lang w:bidi="en-US"/>
              </w:rPr>
            </w:pPr>
            <w:r>
              <w:rPr>
                <w:bCs/>
                <w:lang w:bidi="en-US"/>
              </w:rPr>
              <w:t xml:space="preserve">     yes</w:t>
            </w:r>
          </w:p>
        </w:tc>
      </w:tr>
    </w:tbl>
    <w:p w:rsidR="00BC7A19" w:rsidRDefault="00BC7A19" w:rsidP="00BC7A19">
      <w:pPr>
        <w:pStyle w:val="ListParagraph"/>
        <w:widowControl w:val="0"/>
        <w:tabs>
          <w:tab w:val="left" w:pos="1737"/>
          <w:tab w:val="left" w:pos="1738"/>
        </w:tabs>
        <w:autoSpaceDE w:val="0"/>
        <w:autoSpaceDN w:val="0"/>
        <w:spacing w:before="86"/>
        <w:ind w:left="1738"/>
        <w:outlineLvl w:val="1"/>
        <w:rPr>
          <w:b/>
          <w:bCs/>
          <w:sz w:val="32"/>
          <w:szCs w:val="32"/>
          <w:lang w:bidi="en-US"/>
        </w:rPr>
      </w:pPr>
    </w:p>
    <w:p w:rsidR="00BC7A19" w:rsidRDefault="00BC7A19" w:rsidP="00BC7A19">
      <w:pPr>
        <w:pStyle w:val="ListParagraph"/>
        <w:widowControl w:val="0"/>
        <w:tabs>
          <w:tab w:val="left" w:pos="1737"/>
          <w:tab w:val="left" w:pos="1738"/>
        </w:tabs>
        <w:autoSpaceDE w:val="0"/>
        <w:autoSpaceDN w:val="0"/>
        <w:spacing w:before="86"/>
        <w:ind w:left="1738"/>
        <w:outlineLvl w:val="1"/>
        <w:rPr>
          <w:b/>
          <w:bCs/>
          <w:sz w:val="32"/>
          <w:szCs w:val="32"/>
          <w:lang w:bidi="en-US"/>
        </w:rPr>
      </w:pPr>
    </w:p>
    <w:p w:rsidR="00BC7A19" w:rsidRPr="00BC7A19" w:rsidRDefault="00BC7A19" w:rsidP="00BC7A19">
      <w:pPr>
        <w:pStyle w:val="ListParagraph"/>
        <w:widowControl w:val="0"/>
        <w:tabs>
          <w:tab w:val="left" w:pos="1737"/>
          <w:tab w:val="left" w:pos="1738"/>
        </w:tabs>
        <w:autoSpaceDE w:val="0"/>
        <w:autoSpaceDN w:val="0"/>
        <w:spacing w:before="86"/>
        <w:ind w:left="1738"/>
        <w:outlineLvl w:val="1"/>
        <w:rPr>
          <w:b/>
          <w:bCs/>
          <w:sz w:val="32"/>
          <w:szCs w:val="32"/>
          <w:lang w:bidi="en-US"/>
        </w:rPr>
      </w:pPr>
    </w:p>
    <w:p w:rsidR="004915A3" w:rsidRPr="00BC7A19" w:rsidRDefault="004915A3" w:rsidP="00BC7A19">
      <w:pPr>
        <w:pStyle w:val="ListParagraph"/>
        <w:widowControl w:val="0"/>
        <w:numPr>
          <w:ilvl w:val="1"/>
          <w:numId w:val="21"/>
        </w:numPr>
        <w:tabs>
          <w:tab w:val="left" w:pos="1737"/>
          <w:tab w:val="left" w:pos="1738"/>
        </w:tabs>
        <w:autoSpaceDE w:val="0"/>
        <w:autoSpaceDN w:val="0"/>
        <w:spacing w:before="86"/>
        <w:outlineLvl w:val="1"/>
        <w:rPr>
          <w:b/>
          <w:bCs/>
          <w:sz w:val="32"/>
          <w:szCs w:val="32"/>
          <w:lang w:bidi="en-US"/>
        </w:rPr>
      </w:pPr>
      <w:r w:rsidRPr="00BC7A19">
        <w:rPr>
          <w:b/>
          <w:bCs/>
          <w:sz w:val="32"/>
          <w:szCs w:val="32"/>
          <w:lang w:bidi="en-US"/>
        </w:rPr>
        <w:t>Summary</w:t>
      </w:r>
    </w:p>
    <w:p w:rsidR="004915A3" w:rsidRPr="004915A3" w:rsidRDefault="004915A3" w:rsidP="004915A3">
      <w:pPr>
        <w:widowControl w:val="0"/>
        <w:autoSpaceDE w:val="0"/>
        <w:autoSpaceDN w:val="0"/>
        <w:spacing w:before="182" w:line="360" w:lineRule="auto"/>
        <w:ind w:left="1018" w:right="1435"/>
        <w:jc w:val="both"/>
        <w:rPr>
          <w:lang w:bidi="en-US"/>
        </w:rPr>
      </w:pPr>
      <w:r w:rsidRPr="004915A3">
        <w:rPr>
          <w:lang w:bidi="en-US"/>
        </w:rPr>
        <w:t xml:space="preserve">In this chapter the important constructs of application domain that includes machine learning, </w:t>
      </w:r>
      <w:r>
        <w:rPr>
          <w:lang w:bidi="en-US"/>
        </w:rPr>
        <w:t>android</w:t>
      </w:r>
      <w:r w:rsidRPr="004915A3">
        <w:rPr>
          <w:lang w:bidi="en-US"/>
        </w:rPr>
        <w:t xml:space="preserve"> application development, client-server architecture and </w:t>
      </w:r>
      <w:proofErr w:type="spellStart"/>
      <w:r w:rsidRPr="004915A3">
        <w:rPr>
          <w:lang w:bidi="en-US"/>
        </w:rPr>
        <w:t>mysql</w:t>
      </w:r>
      <w:proofErr w:type="spellEnd"/>
      <w:r w:rsidRPr="004915A3">
        <w:rPr>
          <w:lang w:bidi="en-US"/>
        </w:rPr>
        <w:t xml:space="preserve"> database are explained. The existing systems which includes </w:t>
      </w:r>
      <w:r>
        <w:rPr>
          <w:lang w:bidi="en-US"/>
        </w:rPr>
        <w:t xml:space="preserve">My Therapy, </w:t>
      </w:r>
      <w:proofErr w:type="gramStart"/>
      <w:r>
        <w:rPr>
          <w:lang w:bidi="en-US"/>
        </w:rPr>
        <w:t>My</w:t>
      </w:r>
      <w:proofErr w:type="gramEnd"/>
      <w:r>
        <w:rPr>
          <w:lang w:bidi="en-US"/>
        </w:rPr>
        <w:t xml:space="preserve"> pills,</w:t>
      </w:r>
      <w:r w:rsidRPr="004915A3">
        <w:rPr>
          <w:lang w:bidi="en-US"/>
        </w:rPr>
        <w:t xml:space="preserve"> and </w:t>
      </w:r>
      <w:r>
        <w:rPr>
          <w:lang w:bidi="en-US"/>
        </w:rPr>
        <w:t>Med Control</w:t>
      </w:r>
      <w:r w:rsidRPr="004915A3">
        <w:rPr>
          <w:lang w:bidi="en-US"/>
        </w:rPr>
        <w:t xml:space="preserve"> are explained. The features of existing system are explained. And table 2.1 describes similarities and dissimilarities between the present systems.</w:t>
      </w:r>
    </w:p>
    <w:p w:rsidR="009E6D2B" w:rsidRPr="00C912CB" w:rsidRDefault="009E6D2B" w:rsidP="001634B6">
      <w:pPr>
        <w:widowControl w:val="0"/>
        <w:tabs>
          <w:tab w:val="left" w:pos="1737"/>
          <w:tab w:val="left" w:pos="1738"/>
        </w:tabs>
        <w:autoSpaceDE w:val="0"/>
        <w:autoSpaceDN w:val="0"/>
        <w:spacing w:line="360" w:lineRule="auto"/>
        <w:ind w:right="1439"/>
        <w:outlineLvl w:val="1"/>
        <w:rPr>
          <w:bCs/>
          <w:lang w:bidi="en-US"/>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17182B" w:rsidRDefault="0017182B" w:rsidP="00B743CF">
      <w:pPr>
        <w:rPr>
          <w:shd w:val="clear" w:color="auto" w:fill="FFFFFF"/>
        </w:rPr>
      </w:pPr>
    </w:p>
    <w:p w:rsidR="00BC7A19" w:rsidRPr="00BC7A19" w:rsidRDefault="00BC7A19" w:rsidP="00BC7A19">
      <w:pPr>
        <w:rPr>
          <w:shd w:val="clear" w:color="auto" w:fill="FFFFFF"/>
        </w:rPr>
      </w:pPr>
      <w:r w:rsidRPr="00BC7A19">
        <w:rPr>
          <w:shd w:val="clear" w:color="auto" w:fill="FFFFFF"/>
        </w:rPr>
        <w:t>CHAPTER 3</w:t>
      </w:r>
    </w:p>
    <w:p w:rsidR="0017182B" w:rsidRDefault="00BC7A19" w:rsidP="00BC7A19">
      <w:pPr>
        <w:rPr>
          <w:shd w:val="clear" w:color="auto" w:fill="FFFFFF"/>
        </w:rPr>
      </w:pPr>
      <w:r w:rsidRPr="00BC7A19">
        <w:rPr>
          <w:shd w:val="clear" w:color="auto" w:fill="FFFFFF"/>
        </w:rPr>
        <w:t>REQUIREMENTS SPECIFICATION</w:t>
      </w: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BC7A19" w:rsidRDefault="00BC7A19" w:rsidP="00B743CF">
      <w:pPr>
        <w:rPr>
          <w:shd w:val="clear" w:color="auto" w:fill="FFFFFF"/>
        </w:rPr>
      </w:pPr>
    </w:p>
    <w:p w:rsidR="00BC7A19" w:rsidRDefault="00BC7A19" w:rsidP="00B743CF">
      <w:pPr>
        <w:rPr>
          <w:shd w:val="clear" w:color="auto" w:fill="FFFFFF"/>
        </w:rPr>
      </w:pPr>
    </w:p>
    <w:p w:rsidR="00BC7A19" w:rsidRPr="00BC7A19" w:rsidRDefault="00BC7A19" w:rsidP="00BC7A19">
      <w:pPr>
        <w:numPr>
          <w:ilvl w:val="1"/>
          <w:numId w:val="20"/>
        </w:numPr>
        <w:rPr>
          <w:b/>
          <w:bCs/>
          <w:shd w:val="clear" w:color="auto" w:fill="FFFFFF"/>
          <w:lang w:bidi="en-US"/>
        </w:rPr>
      </w:pPr>
      <w:r w:rsidRPr="00BC7A19">
        <w:rPr>
          <w:b/>
          <w:bCs/>
          <w:shd w:val="clear" w:color="auto" w:fill="FFFFFF"/>
          <w:lang w:bidi="en-US"/>
        </w:rPr>
        <w:t>Introduction</w:t>
      </w:r>
    </w:p>
    <w:p w:rsidR="00BC7A19" w:rsidRPr="00BC7A19" w:rsidRDefault="00BC7A19" w:rsidP="00BC7A19">
      <w:pPr>
        <w:rPr>
          <w:b/>
          <w:shd w:val="clear" w:color="auto" w:fill="FFFFFF"/>
          <w:lang w:bidi="en-US"/>
        </w:rPr>
      </w:pPr>
    </w:p>
    <w:p w:rsidR="00BC7A19" w:rsidRPr="00BC7A19" w:rsidRDefault="00DB2FD6" w:rsidP="00BC7A19">
      <w:pPr>
        <w:rPr>
          <w:shd w:val="clear" w:color="auto" w:fill="FFFFFF"/>
          <w:lang w:bidi="en-US"/>
        </w:rPr>
      </w:pPr>
      <w:r w:rsidRPr="00DB2FD6">
        <w:rPr>
          <w:shd w:val="clear" w:color="auto" w:fill="FFFFFF"/>
          <w:lang w:bidi="en-US"/>
        </w:rPr>
        <w:t>System modelling is the process of designing different models of a system in order to predict various perspectives or views of that system. In this chapter, system modelling is done by using a graphical notation based on Unified Modelling Language (UML). This will enable us to design a use case diagram.</w:t>
      </w:r>
    </w:p>
    <w:p w:rsidR="00BC7A19" w:rsidRPr="00BC7A19" w:rsidRDefault="00BC7A19" w:rsidP="00BC7A19">
      <w:pPr>
        <w:rPr>
          <w:shd w:val="clear" w:color="auto" w:fill="FFFFFF"/>
          <w:lang w:bidi="en-US"/>
        </w:rPr>
      </w:pPr>
    </w:p>
    <w:p w:rsidR="00BC7A19" w:rsidRPr="00326438" w:rsidRDefault="00BC7A19" w:rsidP="00326438">
      <w:pPr>
        <w:pStyle w:val="ListParagraph"/>
        <w:numPr>
          <w:ilvl w:val="1"/>
          <w:numId w:val="20"/>
        </w:numPr>
        <w:rPr>
          <w:b/>
          <w:bCs/>
          <w:shd w:val="clear" w:color="auto" w:fill="FFFFFF"/>
          <w:lang w:bidi="en-US"/>
        </w:rPr>
      </w:pPr>
      <w:bookmarkStart w:id="43" w:name="_bookmark38"/>
      <w:bookmarkEnd w:id="43"/>
      <w:r w:rsidRPr="00326438">
        <w:rPr>
          <w:b/>
          <w:bCs/>
          <w:shd w:val="clear" w:color="auto" w:fill="FFFFFF"/>
          <w:lang w:bidi="en-US"/>
        </w:rPr>
        <w:t>Developed System Flow</w:t>
      </w:r>
    </w:p>
    <w:p w:rsidR="00BC7A19" w:rsidRPr="00BC7A19" w:rsidRDefault="00BC7A19" w:rsidP="00BC7A19">
      <w:pPr>
        <w:rPr>
          <w:b/>
          <w:shd w:val="clear" w:color="auto" w:fill="FFFFFF"/>
          <w:lang w:bidi="en-US"/>
        </w:rPr>
      </w:pPr>
    </w:p>
    <w:p w:rsidR="00BC7A19" w:rsidRPr="00BC7A19" w:rsidRDefault="00DB2FD6" w:rsidP="00BC7A19">
      <w:pPr>
        <w:rPr>
          <w:shd w:val="clear" w:color="auto" w:fill="FFFFFF"/>
          <w:lang w:bidi="en-US"/>
        </w:rPr>
      </w:pPr>
      <w:r w:rsidRPr="00DB2FD6">
        <w:rPr>
          <w:shd w:val="clear" w:color="auto" w:fill="FFFFFF"/>
          <w:lang w:bidi="en-US"/>
        </w:rPr>
        <w:t>The system flow has been thoroughly discussed in the system flow diagram. The system flow diagram depicts what the system is capable of and how it will be executed. All of the software's features are divided into sub-features and similar features are categorized together to make differentiating between them simpler and more comprehensible. Each feature of the system is explained separately to lower the complexity of the system and to heighten the understandability of the system.</w:t>
      </w:r>
    </w:p>
    <w:p w:rsidR="00BC7A19" w:rsidRPr="00BC7A19" w:rsidRDefault="00BC7A19" w:rsidP="00BC7A19">
      <w:pPr>
        <w:rPr>
          <w:shd w:val="clear" w:color="auto" w:fill="FFFFFF"/>
          <w:lang w:bidi="en-US"/>
        </w:rPr>
      </w:pPr>
    </w:p>
    <w:p w:rsidR="00DB2FD6" w:rsidRDefault="00BC7A19" w:rsidP="00BC7A19">
      <w:pPr>
        <w:rPr>
          <w:shd w:val="clear" w:color="auto" w:fill="FFFFFF"/>
          <w:lang w:bidi="en-US"/>
        </w:rPr>
      </w:pPr>
      <w:r w:rsidRPr="00BC7A19">
        <w:rPr>
          <w:shd w:val="clear" w:color="auto" w:fill="FFFFFF"/>
          <w:lang w:bidi="en-US"/>
        </w:rPr>
        <w:t xml:space="preserve">The system starts by </w:t>
      </w:r>
      <w:r w:rsidR="00DB2FD6">
        <w:rPr>
          <w:shd w:val="clear" w:color="auto" w:fill="FFFFFF"/>
          <w:lang w:bidi="en-US"/>
        </w:rPr>
        <w:t>login in through email and password required</w:t>
      </w:r>
      <w:r w:rsidRPr="00BC7A19">
        <w:rPr>
          <w:shd w:val="clear" w:color="auto" w:fill="FFFFFF"/>
          <w:lang w:bidi="en-US"/>
        </w:rPr>
        <w:t>. If the user is new then first of all the registration is</w:t>
      </w:r>
      <w:r w:rsidR="00DB2FD6">
        <w:rPr>
          <w:shd w:val="clear" w:color="auto" w:fill="FFFFFF"/>
          <w:lang w:bidi="en-US"/>
        </w:rPr>
        <w:t xml:space="preserve"> done by sign up to the system</w:t>
      </w:r>
      <w:r w:rsidRPr="00BC7A19">
        <w:rPr>
          <w:shd w:val="clear" w:color="auto" w:fill="FFFFFF"/>
          <w:lang w:bidi="en-US"/>
        </w:rPr>
        <w:t xml:space="preserve">. After logging in </w:t>
      </w:r>
      <w:r w:rsidR="00DB2FD6">
        <w:rPr>
          <w:shd w:val="clear" w:color="auto" w:fill="FFFFFF"/>
          <w:lang w:bidi="en-US"/>
        </w:rPr>
        <w:t>the system will display add medication screen where user can add medicine details to set alarm for that medicine accordingly. User can use add prescription and add doctor option where</w:t>
      </w:r>
      <w:r w:rsidR="00DB2FD6" w:rsidRPr="00DB2FD6">
        <w:rPr>
          <w:shd w:val="clear" w:color="auto" w:fill="FFFFFF"/>
          <w:lang w:bidi="en-US"/>
        </w:rPr>
        <w:t xml:space="preserve"> system </w:t>
      </w:r>
      <w:r w:rsidR="00DB2FD6">
        <w:rPr>
          <w:shd w:val="clear" w:color="auto" w:fill="FFFFFF"/>
          <w:lang w:bidi="en-US"/>
        </w:rPr>
        <w:t xml:space="preserve">will </w:t>
      </w:r>
      <w:r w:rsidR="00DB2FD6" w:rsidRPr="00DB2FD6">
        <w:rPr>
          <w:shd w:val="clear" w:color="auto" w:fill="FFFFFF"/>
          <w:lang w:bidi="en-US"/>
        </w:rPr>
        <w:t>save prescription details entered by patient</w:t>
      </w:r>
      <w:r w:rsidR="00DB2FD6">
        <w:rPr>
          <w:shd w:val="clear" w:color="auto" w:fill="FFFFFF"/>
          <w:lang w:bidi="en-US"/>
        </w:rPr>
        <w:t xml:space="preserve"> into the database</w:t>
      </w:r>
      <w:r w:rsidR="00DB2FD6" w:rsidRPr="00DB2FD6">
        <w:rPr>
          <w:shd w:val="clear" w:color="auto" w:fill="FFFFFF"/>
          <w:lang w:bidi="en-US"/>
        </w:rPr>
        <w:t>.</w:t>
      </w:r>
      <w:r w:rsidR="00DB2FD6">
        <w:rPr>
          <w:shd w:val="clear" w:color="auto" w:fill="FFFFFF"/>
          <w:lang w:bidi="en-US"/>
        </w:rPr>
        <w:t xml:space="preserve"> </w:t>
      </w:r>
    </w:p>
    <w:p w:rsidR="00DB2FD6" w:rsidRDefault="00DB2FD6" w:rsidP="00BC7A19">
      <w:pPr>
        <w:rPr>
          <w:shd w:val="clear" w:color="auto" w:fill="FFFFFF"/>
          <w:lang w:bidi="en-US"/>
        </w:rPr>
      </w:pPr>
    </w:p>
    <w:p w:rsidR="00DB2FD6" w:rsidRDefault="00DB2FD6" w:rsidP="00BC7A19">
      <w:pPr>
        <w:rPr>
          <w:shd w:val="clear" w:color="auto" w:fill="FFFFFF"/>
          <w:lang w:bidi="en-US"/>
        </w:rPr>
      </w:pPr>
      <w:r w:rsidRPr="00DB2FD6">
        <w:rPr>
          <w:shd w:val="clear" w:color="auto" w:fill="FFFFFF"/>
          <w:lang w:bidi="en-US"/>
        </w:rPr>
        <w:t>The</w:t>
      </w:r>
      <w:r>
        <w:rPr>
          <w:shd w:val="clear" w:color="auto" w:fill="FFFFFF"/>
          <w:lang w:bidi="en-US"/>
        </w:rPr>
        <w:t xml:space="preserve">re is an option of OCR on the main screen where </w:t>
      </w:r>
      <w:r w:rsidRPr="00DB2FD6">
        <w:rPr>
          <w:shd w:val="clear" w:color="auto" w:fill="FFFFFF"/>
          <w:lang w:bidi="en-US"/>
        </w:rPr>
        <w:t xml:space="preserve">system will scan prescription image </w:t>
      </w:r>
      <w:r>
        <w:rPr>
          <w:shd w:val="clear" w:color="auto" w:fill="FFFFFF"/>
          <w:lang w:bidi="en-US"/>
        </w:rPr>
        <w:t xml:space="preserve">selected by user </w:t>
      </w:r>
      <w:r w:rsidRPr="00DB2FD6">
        <w:rPr>
          <w:shd w:val="clear" w:color="auto" w:fill="FFFFFF"/>
          <w:lang w:bidi="en-US"/>
        </w:rPr>
        <w:t>and will convert it into a digital image by recognizing the characters.</w:t>
      </w:r>
      <w:r>
        <w:rPr>
          <w:shd w:val="clear" w:color="auto" w:fill="FFFFFF"/>
          <w:lang w:bidi="en-US"/>
        </w:rPr>
        <w:t xml:space="preserve"> </w:t>
      </w:r>
      <w:r w:rsidRPr="00DB2FD6">
        <w:rPr>
          <w:shd w:val="clear" w:color="auto" w:fill="FFFFFF"/>
          <w:lang w:bidi="en-US"/>
        </w:rPr>
        <w:t>The</w:t>
      </w:r>
      <w:r>
        <w:rPr>
          <w:shd w:val="clear" w:color="auto" w:fill="FFFFFF"/>
          <w:lang w:bidi="en-US"/>
        </w:rPr>
        <w:t>re is an option of QR scanner on the side bar of the main screen where user can scan QR code of the medicine to get medicine details. There is an option of Report where</w:t>
      </w:r>
      <w:r w:rsidRPr="00DB2FD6">
        <w:rPr>
          <w:shd w:val="clear" w:color="auto" w:fill="FFFFFF"/>
          <w:lang w:bidi="en-US"/>
        </w:rPr>
        <w:t xml:space="preserve"> system will generate a weekly or monthly report of medicines added to analyze progress of the treatment.</w:t>
      </w:r>
    </w:p>
    <w:p w:rsidR="00326438" w:rsidRDefault="00326438" w:rsidP="00BC7A19">
      <w:pPr>
        <w:rPr>
          <w:shd w:val="clear" w:color="auto" w:fill="FFFFFF"/>
          <w:lang w:bidi="en-US"/>
        </w:rPr>
      </w:pPr>
    </w:p>
    <w:p w:rsidR="00326438" w:rsidRDefault="00326438" w:rsidP="00BC7A19">
      <w:pPr>
        <w:rPr>
          <w:shd w:val="clear" w:color="auto" w:fill="FFFFFF"/>
          <w:lang w:bidi="en-US"/>
        </w:rPr>
      </w:pPr>
      <w:r>
        <w:rPr>
          <w:noProof/>
          <w:shd w:val="clear" w:color="auto" w:fill="FFFFFF"/>
          <w:lang w:bidi="en-US"/>
        </w:rPr>
        <w:lastRenderedPageBreak/>
        <w:drawing>
          <wp:inline distT="0" distB="0" distL="0" distR="0" wp14:anchorId="53206EBB">
            <wp:extent cx="5724525" cy="69056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24525" cy="6905625"/>
                    </a:xfrm>
                    <a:prstGeom prst="rect">
                      <a:avLst/>
                    </a:prstGeom>
                    <a:noFill/>
                  </pic:spPr>
                </pic:pic>
              </a:graphicData>
            </a:graphic>
          </wp:inline>
        </w:drawing>
      </w:r>
    </w:p>
    <w:p w:rsidR="00BC7A19" w:rsidRPr="00BC7A19" w:rsidRDefault="00BC7A19" w:rsidP="00BC7A19">
      <w:pPr>
        <w:rPr>
          <w:shd w:val="clear" w:color="auto" w:fill="FFFFFF"/>
          <w:lang w:bidi="en-US"/>
        </w:rPr>
      </w:pPr>
    </w:p>
    <w:p w:rsidR="00BC7A19" w:rsidRDefault="00BC7A19"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326438" w:rsidP="00B743CF">
      <w:pPr>
        <w:rPr>
          <w:shd w:val="clear" w:color="auto" w:fill="FFFFFF"/>
        </w:rPr>
      </w:pPr>
      <w:r>
        <w:rPr>
          <w:shd w:val="clear" w:color="auto" w:fill="FFFFFF"/>
        </w:rPr>
        <w:t xml:space="preserve">                                                                 </w:t>
      </w:r>
      <w:r w:rsidRPr="00326438">
        <w:rPr>
          <w:shd w:val="clear" w:color="auto" w:fill="FFFFFF"/>
        </w:rPr>
        <w:t>3. 1 System Flow Diagram</w:t>
      </w:r>
    </w:p>
    <w:p w:rsidR="00326438" w:rsidRPr="00326438" w:rsidRDefault="00326438" w:rsidP="00326438">
      <w:pPr>
        <w:pStyle w:val="ListParagraph"/>
        <w:widowControl w:val="0"/>
        <w:numPr>
          <w:ilvl w:val="1"/>
          <w:numId w:val="20"/>
        </w:numPr>
        <w:tabs>
          <w:tab w:val="left" w:pos="1737"/>
          <w:tab w:val="left" w:pos="1738"/>
        </w:tabs>
        <w:autoSpaceDE w:val="0"/>
        <w:autoSpaceDN w:val="0"/>
        <w:outlineLvl w:val="1"/>
        <w:rPr>
          <w:b/>
          <w:bCs/>
          <w:sz w:val="32"/>
          <w:szCs w:val="32"/>
          <w:lang w:bidi="en-US"/>
        </w:rPr>
      </w:pPr>
      <w:r w:rsidRPr="00326438">
        <w:rPr>
          <w:b/>
          <w:bCs/>
          <w:sz w:val="32"/>
          <w:szCs w:val="32"/>
          <w:lang w:bidi="en-US"/>
        </w:rPr>
        <w:t>Interface</w:t>
      </w:r>
      <w:r w:rsidRPr="00326438">
        <w:rPr>
          <w:b/>
          <w:bCs/>
          <w:spacing w:val="-5"/>
          <w:sz w:val="32"/>
          <w:szCs w:val="32"/>
          <w:lang w:bidi="en-US"/>
        </w:rPr>
        <w:t xml:space="preserve"> </w:t>
      </w:r>
      <w:r w:rsidRPr="00326438">
        <w:rPr>
          <w:b/>
          <w:bCs/>
          <w:sz w:val="32"/>
          <w:szCs w:val="32"/>
          <w:lang w:bidi="en-US"/>
        </w:rPr>
        <w:t>Requirements</w:t>
      </w:r>
    </w:p>
    <w:p w:rsidR="00326438" w:rsidRPr="00326438" w:rsidRDefault="00326438" w:rsidP="00326438">
      <w:pPr>
        <w:widowControl w:val="0"/>
        <w:autoSpaceDE w:val="0"/>
        <w:autoSpaceDN w:val="0"/>
        <w:spacing w:before="7"/>
        <w:rPr>
          <w:b/>
          <w:sz w:val="36"/>
          <w:lang w:bidi="en-US"/>
        </w:rPr>
      </w:pPr>
    </w:p>
    <w:p w:rsidR="00326438" w:rsidRPr="00326438" w:rsidRDefault="00326438" w:rsidP="00326438">
      <w:pPr>
        <w:widowControl w:val="0"/>
        <w:autoSpaceDE w:val="0"/>
        <w:autoSpaceDN w:val="0"/>
        <w:spacing w:before="1" w:line="360" w:lineRule="auto"/>
        <w:ind w:left="1018" w:right="1438"/>
        <w:jc w:val="both"/>
        <w:rPr>
          <w:lang w:bidi="en-US"/>
        </w:rPr>
      </w:pPr>
      <w:r w:rsidRPr="00326438">
        <w:rPr>
          <w:lang w:bidi="en-US"/>
        </w:rPr>
        <w:t xml:space="preserve">The client-server architecture is developed for the system. The main </w:t>
      </w:r>
      <w:r w:rsidRPr="00326438">
        <w:rPr>
          <w:lang w:bidi="en-US"/>
        </w:rPr>
        <w:lastRenderedPageBreak/>
        <w:t>interface is designed using JAVA. The machine learning algorithm are coded in python which work as a server</w:t>
      </w:r>
      <w:r>
        <w:rPr>
          <w:lang w:bidi="en-US"/>
        </w:rPr>
        <w:t>.</w:t>
      </w:r>
    </w:p>
    <w:p w:rsidR="00EB39EF" w:rsidRDefault="00EB39EF" w:rsidP="00B743CF">
      <w:pPr>
        <w:rPr>
          <w:b/>
          <w:shd w:val="clear" w:color="auto" w:fill="FFFFFF"/>
        </w:rPr>
      </w:pPr>
    </w:p>
    <w:p w:rsidR="00326438" w:rsidRDefault="00326438" w:rsidP="00B743CF">
      <w:pPr>
        <w:rPr>
          <w:b/>
          <w:shd w:val="clear" w:color="auto" w:fill="FFFFFF"/>
        </w:rPr>
      </w:pPr>
    </w:p>
    <w:p w:rsidR="00326438" w:rsidRDefault="00326438" w:rsidP="00B743CF">
      <w:pPr>
        <w:rPr>
          <w:b/>
          <w:shd w:val="clear" w:color="auto" w:fill="FFFFFF"/>
        </w:rPr>
      </w:pPr>
    </w:p>
    <w:p w:rsidR="00326438" w:rsidRDefault="00326438" w:rsidP="00B743CF">
      <w:pPr>
        <w:rPr>
          <w:b/>
          <w:shd w:val="clear" w:color="auto" w:fill="FFFFFF"/>
        </w:rPr>
      </w:pPr>
    </w:p>
    <w:p w:rsidR="00326438" w:rsidRPr="00326438" w:rsidRDefault="00326438" w:rsidP="00B743CF">
      <w:pPr>
        <w:rPr>
          <w:b/>
          <w:shd w:val="clear" w:color="auto" w:fill="FFFFFF"/>
        </w:rPr>
      </w:pPr>
    </w:p>
    <w:p w:rsidR="00326438" w:rsidRPr="00326438" w:rsidRDefault="00326438" w:rsidP="00B743CF">
      <w:pPr>
        <w:rPr>
          <w:b/>
          <w:shd w:val="clear" w:color="auto" w:fill="FFFFFF"/>
        </w:rPr>
      </w:pPr>
      <w:r w:rsidRPr="00326438">
        <w:rPr>
          <w:b/>
          <w:shd w:val="clear" w:color="auto" w:fill="FFFFFF"/>
        </w:rPr>
        <w:t>3.2.1</w:t>
      </w:r>
      <w:r w:rsidRPr="00326438">
        <w:rPr>
          <w:b/>
          <w:shd w:val="clear" w:color="auto" w:fill="FFFFFF"/>
        </w:rPr>
        <w:tab/>
        <w:t>Hardware Interface Requirements</w:t>
      </w:r>
    </w:p>
    <w:p w:rsidR="00EB39EF" w:rsidRDefault="00EB39EF" w:rsidP="00B743CF">
      <w:pPr>
        <w:rPr>
          <w:shd w:val="clear" w:color="auto" w:fill="FFFF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8"/>
        <w:gridCol w:w="4329"/>
      </w:tblGrid>
      <w:tr w:rsidR="00326438" w:rsidRPr="00326438" w:rsidTr="00B37A62">
        <w:trPr>
          <w:trHeight w:val="377"/>
        </w:trPr>
        <w:tc>
          <w:tcPr>
            <w:tcW w:w="4328" w:type="dxa"/>
            <w:shd w:val="clear" w:color="auto" w:fill="FFFFFF"/>
          </w:tcPr>
          <w:p w:rsidR="00326438" w:rsidRPr="00326438" w:rsidRDefault="00326438" w:rsidP="00326438">
            <w:pPr>
              <w:rPr>
                <w:b/>
                <w:shd w:val="clear" w:color="auto" w:fill="FFFFFF"/>
              </w:rPr>
            </w:pPr>
            <w:r w:rsidRPr="00326438">
              <w:rPr>
                <w:b/>
                <w:shd w:val="clear" w:color="auto" w:fill="FFFFFF"/>
              </w:rPr>
              <w:t>Hardware</w:t>
            </w:r>
          </w:p>
        </w:tc>
        <w:tc>
          <w:tcPr>
            <w:tcW w:w="4329" w:type="dxa"/>
            <w:shd w:val="clear" w:color="auto" w:fill="FFFFFF"/>
          </w:tcPr>
          <w:p w:rsidR="00326438" w:rsidRPr="00326438" w:rsidRDefault="00326438" w:rsidP="00326438">
            <w:pPr>
              <w:rPr>
                <w:b/>
                <w:shd w:val="clear" w:color="auto" w:fill="FFFFFF"/>
              </w:rPr>
            </w:pPr>
            <w:r w:rsidRPr="00326438">
              <w:rPr>
                <w:b/>
                <w:shd w:val="clear" w:color="auto" w:fill="FFFFFF"/>
              </w:rPr>
              <w:t>Requirement</w:t>
            </w:r>
          </w:p>
        </w:tc>
      </w:tr>
      <w:tr w:rsidR="00326438" w:rsidRPr="00326438" w:rsidTr="00B37A62">
        <w:tc>
          <w:tcPr>
            <w:tcW w:w="4328" w:type="dxa"/>
            <w:shd w:val="clear" w:color="auto" w:fill="auto"/>
          </w:tcPr>
          <w:p w:rsidR="00326438" w:rsidRPr="00326438" w:rsidRDefault="00326438" w:rsidP="00326438">
            <w:pPr>
              <w:rPr>
                <w:shd w:val="clear" w:color="auto" w:fill="FFFFFF"/>
              </w:rPr>
            </w:pPr>
            <w:r w:rsidRPr="00326438">
              <w:rPr>
                <w:shd w:val="clear" w:color="auto" w:fill="FFFFFF"/>
              </w:rPr>
              <w:t>CPU</w:t>
            </w:r>
          </w:p>
        </w:tc>
        <w:tc>
          <w:tcPr>
            <w:tcW w:w="4329" w:type="dxa"/>
            <w:shd w:val="clear" w:color="auto" w:fill="auto"/>
          </w:tcPr>
          <w:p w:rsidR="00326438" w:rsidRPr="00326438" w:rsidRDefault="00326438" w:rsidP="00326438">
            <w:pPr>
              <w:rPr>
                <w:shd w:val="clear" w:color="auto" w:fill="FFFFFF"/>
              </w:rPr>
            </w:pPr>
            <w:r w:rsidRPr="00326438">
              <w:rPr>
                <w:shd w:val="clear" w:color="auto" w:fill="FFFFFF"/>
              </w:rPr>
              <w:t>Intel core i5 5</w:t>
            </w:r>
            <w:r w:rsidRPr="00326438">
              <w:rPr>
                <w:shd w:val="clear" w:color="auto" w:fill="FFFFFF"/>
                <w:vertAlign w:val="superscript"/>
              </w:rPr>
              <w:t>th</w:t>
            </w:r>
            <w:r w:rsidRPr="00326438">
              <w:rPr>
                <w:shd w:val="clear" w:color="auto" w:fill="FFFFFF"/>
              </w:rPr>
              <w:t xml:space="preserve"> gen or higher</w:t>
            </w:r>
          </w:p>
        </w:tc>
      </w:tr>
      <w:tr w:rsidR="00326438" w:rsidRPr="00326438" w:rsidTr="00B37A62">
        <w:tc>
          <w:tcPr>
            <w:tcW w:w="4328" w:type="dxa"/>
            <w:shd w:val="clear" w:color="auto" w:fill="auto"/>
          </w:tcPr>
          <w:p w:rsidR="00326438" w:rsidRPr="00326438" w:rsidRDefault="00326438" w:rsidP="00326438">
            <w:pPr>
              <w:rPr>
                <w:iCs/>
                <w:shd w:val="clear" w:color="auto" w:fill="FFFFFF"/>
              </w:rPr>
            </w:pPr>
            <w:r w:rsidRPr="00326438">
              <w:rPr>
                <w:iCs/>
                <w:shd w:val="clear" w:color="auto" w:fill="FFFFFF"/>
              </w:rPr>
              <w:t>Languages</w:t>
            </w:r>
          </w:p>
        </w:tc>
        <w:tc>
          <w:tcPr>
            <w:tcW w:w="4329" w:type="dxa"/>
            <w:shd w:val="clear" w:color="auto" w:fill="auto"/>
          </w:tcPr>
          <w:p w:rsidR="00326438" w:rsidRPr="00326438" w:rsidRDefault="00326438" w:rsidP="00326438">
            <w:pPr>
              <w:rPr>
                <w:iCs/>
                <w:shd w:val="clear" w:color="auto" w:fill="FFFFFF"/>
              </w:rPr>
            </w:pPr>
            <w:r w:rsidRPr="00326438">
              <w:rPr>
                <w:iCs/>
                <w:shd w:val="clear" w:color="auto" w:fill="FFFFFF"/>
              </w:rPr>
              <w:t xml:space="preserve">Html, Java, </w:t>
            </w:r>
            <w:proofErr w:type="spellStart"/>
            <w:r w:rsidRPr="00326438">
              <w:rPr>
                <w:iCs/>
                <w:shd w:val="clear" w:color="auto" w:fill="FFFFFF"/>
              </w:rPr>
              <w:t>Javascript</w:t>
            </w:r>
            <w:proofErr w:type="spellEnd"/>
            <w:r w:rsidRPr="00326438">
              <w:rPr>
                <w:iCs/>
                <w:shd w:val="clear" w:color="auto" w:fill="FFFFFF"/>
              </w:rPr>
              <w:t xml:space="preserve">, </w:t>
            </w:r>
            <w:proofErr w:type="spellStart"/>
            <w:proofErr w:type="gramStart"/>
            <w:r w:rsidRPr="00326438">
              <w:rPr>
                <w:iCs/>
                <w:shd w:val="clear" w:color="auto" w:fill="FFFFFF"/>
              </w:rPr>
              <w:t>php,Xml</w:t>
            </w:r>
            <w:proofErr w:type="spellEnd"/>
            <w:proofErr w:type="gramEnd"/>
          </w:p>
        </w:tc>
      </w:tr>
      <w:tr w:rsidR="00326438" w:rsidRPr="00326438" w:rsidTr="00B37A62">
        <w:tc>
          <w:tcPr>
            <w:tcW w:w="4328" w:type="dxa"/>
            <w:shd w:val="clear" w:color="auto" w:fill="auto"/>
          </w:tcPr>
          <w:p w:rsidR="00326438" w:rsidRPr="00326438" w:rsidRDefault="00326438" w:rsidP="00326438">
            <w:pPr>
              <w:rPr>
                <w:iCs/>
                <w:shd w:val="clear" w:color="auto" w:fill="FFFFFF"/>
              </w:rPr>
            </w:pPr>
            <w:r w:rsidRPr="00326438">
              <w:rPr>
                <w:iCs/>
                <w:shd w:val="clear" w:color="auto" w:fill="FFFFFF"/>
              </w:rPr>
              <w:t>Database</w:t>
            </w:r>
          </w:p>
        </w:tc>
        <w:tc>
          <w:tcPr>
            <w:tcW w:w="4329" w:type="dxa"/>
            <w:shd w:val="clear" w:color="auto" w:fill="auto"/>
          </w:tcPr>
          <w:p w:rsidR="00326438" w:rsidRPr="00326438" w:rsidRDefault="00326438" w:rsidP="00326438">
            <w:pPr>
              <w:rPr>
                <w:iCs/>
                <w:shd w:val="clear" w:color="auto" w:fill="FFFFFF"/>
              </w:rPr>
            </w:pPr>
            <w:r w:rsidRPr="00326438">
              <w:rPr>
                <w:iCs/>
                <w:shd w:val="clear" w:color="auto" w:fill="FFFFFF"/>
              </w:rPr>
              <w:t>SQL, SQL lite</w:t>
            </w:r>
          </w:p>
        </w:tc>
      </w:tr>
      <w:tr w:rsidR="00326438" w:rsidRPr="00326438" w:rsidTr="00B37A62">
        <w:tc>
          <w:tcPr>
            <w:tcW w:w="4328" w:type="dxa"/>
            <w:shd w:val="clear" w:color="auto" w:fill="auto"/>
          </w:tcPr>
          <w:p w:rsidR="00326438" w:rsidRPr="00326438" w:rsidRDefault="00326438" w:rsidP="00326438">
            <w:pPr>
              <w:rPr>
                <w:iCs/>
                <w:shd w:val="clear" w:color="auto" w:fill="FFFFFF"/>
              </w:rPr>
            </w:pPr>
            <w:r w:rsidRPr="00326438">
              <w:rPr>
                <w:iCs/>
                <w:shd w:val="clear" w:color="auto" w:fill="FFFFFF"/>
              </w:rPr>
              <w:t>Mobile Devices</w:t>
            </w:r>
          </w:p>
        </w:tc>
        <w:tc>
          <w:tcPr>
            <w:tcW w:w="4329" w:type="dxa"/>
            <w:shd w:val="clear" w:color="auto" w:fill="auto"/>
          </w:tcPr>
          <w:p w:rsidR="00326438" w:rsidRPr="00326438" w:rsidRDefault="00326438" w:rsidP="00326438">
            <w:pPr>
              <w:rPr>
                <w:iCs/>
                <w:shd w:val="clear" w:color="auto" w:fill="FFFFFF"/>
              </w:rPr>
            </w:pPr>
            <w:r w:rsidRPr="00326438">
              <w:rPr>
                <w:iCs/>
                <w:shd w:val="clear" w:color="auto" w:fill="FFFFFF"/>
              </w:rPr>
              <w:t>Android supported</w:t>
            </w:r>
          </w:p>
        </w:tc>
      </w:tr>
      <w:tr w:rsidR="00326438" w:rsidRPr="00326438" w:rsidTr="00B37A62">
        <w:tc>
          <w:tcPr>
            <w:tcW w:w="4328" w:type="dxa"/>
            <w:shd w:val="clear" w:color="auto" w:fill="auto"/>
          </w:tcPr>
          <w:p w:rsidR="00326438" w:rsidRPr="00326438" w:rsidRDefault="00326438" w:rsidP="00326438">
            <w:pPr>
              <w:rPr>
                <w:iCs/>
                <w:shd w:val="clear" w:color="auto" w:fill="FFFFFF"/>
              </w:rPr>
            </w:pPr>
            <w:r w:rsidRPr="00326438">
              <w:rPr>
                <w:iCs/>
                <w:shd w:val="clear" w:color="auto" w:fill="FFFFFF"/>
              </w:rPr>
              <w:t>RAM</w:t>
            </w:r>
          </w:p>
        </w:tc>
        <w:tc>
          <w:tcPr>
            <w:tcW w:w="4329" w:type="dxa"/>
            <w:shd w:val="clear" w:color="auto" w:fill="auto"/>
          </w:tcPr>
          <w:p w:rsidR="00326438" w:rsidRPr="00326438" w:rsidRDefault="00326438" w:rsidP="00326438">
            <w:pPr>
              <w:rPr>
                <w:iCs/>
                <w:shd w:val="clear" w:color="auto" w:fill="FFFFFF"/>
              </w:rPr>
            </w:pPr>
            <w:r w:rsidRPr="00326438">
              <w:rPr>
                <w:iCs/>
                <w:shd w:val="clear" w:color="auto" w:fill="FFFFFF"/>
              </w:rPr>
              <w:t>8GB or above</w:t>
            </w:r>
          </w:p>
        </w:tc>
      </w:tr>
      <w:tr w:rsidR="00326438" w:rsidRPr="00326438" w:rsidTr="00B37A62">
        <w:trPr>
          <w:trHeight w:val="332"/>
        </w:trPr>
        <w:tc>
          <w:tcPr>
            <w:tcW w:w="4328" w:type="dxa"/>
            <w:shd w:val="clear" w:color="auto" w:fill="auto"/>
          </w:tcPr>
          <w:p w:rsidR="00326438" w:rsidRPr="00326438" w:rsidRDefault="00326438" w:rsidP="00326438">
            <w:pPr>
              <w:rPr>
                <w:iCs/>
                <w:shd w:val="clear" w:color="auto" w:fill="FFFFFF"/>
              </w:rPr>
            </w:pPr>
            <w:r w:rsidRPr="00326438">
              <w:rPr>
                <w:iCs/>
                <w:shd w:val="clear" w:color="auto" w:fill="FFFFFF"/>
              </w:rPr>
              <w:t>OS</w:t>
            </w:r>
          </w:p>
        </w:tc>
        <w:tc>
          <w:tcPr>
            <w:tcW w:w="4329" w:type="dxa"/>
            <w:shd w:val="clear" w:color="auto" w:fill="auto"/>
          </w:tcPr>
          <w:p w:rsidR="00326438" w:rsidRPr="00326438" w:rsidRDefault="00326438" w:rsidP="00326438">
            <w:pPr>
              <w:rPr>
                <w:iCs/>
                <w:shd w:val="clear" w:color="auto" w:fill="FFFFFF"/>
              </w:rPr>
            </w:pPr>
            <w:r w:rsidRPr="00326438">
              <w:rPr>
                <w:iCs/>
                <w:shd w:val="clear" w:color="auto" w:fill="FFFFFF"/>
              </w:rPr>
              <w:t>Windows</w:t>
            </w:r>
          </w:p>
        </w:tc>
      </w:tr>
      <w:tr w:rsidR="00326438" w:rsidRPr="00326438" w:rsidTr="00B37A62">
        <w:trPr>
          <w:trHeight w:val="332"/>
        </w:trPr>
        <w:tc>
          <w:tcPr>
            <w:tcW w:w="4328" w:type="dxa"/>
            <w:shd w:val="clear" w:color="auto" w:fill="auto"/>
          </w:tcPr>
          <w:p w:rsidR="00326438" w:rsidRPr="00326438" w:rsidRDefault="00326438" w:rsidP="00326438">
            <w:pPr>
              <w:rPr>
                <w:iCs/>
                <w:shd w:val="clear" w:color="auto" w:fill="FFFFFF"/>
              </w:rPr>
            </w:pPr>
            <w:r w:rsidRPr="00326438">
              <w:rPr>
                <w:iCs/>
                <w:shd w:val="clear" w:color="auto" w:fill="FFFFFF"/>
              </w:rPr>
              <w:t>Compilers</w:t>
            </w:r>
          </w:p>
        </w:tc>
        <w:tc>
          <w:tcPr>
            <w:tcW w:w="4329" w:type="dxa"/>
            <w:shd w:val="clear" w:color="auto" w:fill="auto"/>
          </w:tcPr>
          <w:p w:rsidR="00326438" w:rsidRPr="00326438" w:rsidRDefault="00326438" w:rsidP="00326438">
            <w:pPr>
              <w:rPr>
                <w:iCs/>
                <w:shd w:val="clear" w:color="auto" w:fill="FFFFFF"/>
              </w:rPr>
            </w:pPr>
            <w:r w:rsidRPr="00326438">
              <w:rPr>
                <w:iCs/>
                <w:shd w:val="clear" w:color="auto" w:fill="FFFFFF"/>
              </w:rPr>
              <w:t>Android Studio, Visual Studio</w:t>
            </w:r>
          </w:p>
        </w:tc>
      </w:tr>
    </w:tbl>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EB39EF" w:rsidRDefault="00EB39EF" w:rsidP="00B743CF">
      <w:pPr>
        <w:rPr>
          <w:shd w:val="clear" w:color="auto" w:fill="FFFFFF"/>
        </w:rPr>
      </w:pPr>
    </w:p>
    <w:p w:rsidR="00326438" w:rsidRDefault="00326438" w:rsidP="00326438">
      <w:pPr>
        <w:rPr>
          <w:b/>
          <w:shd w:val="clear" w:color="auto" w:fill="FFFFFF"/>
        </w:rPr>
      </w:pPr>
      <w:r w:rsidRPr="00326438">
        <w:rPr>
          <w:b/>
          <w:shd w:val="clear" w:color="auto" w:fill="FFFFFF"/>
        </w:rPr>
        <w:t>3.2.2</w:t>
      </w:r>
      <w:r w:rsidRPr="00326438">
        <w:rPr>
          <w:b/>
          <w:shd w:val="clear" w:color="auto" w:fill="FFFFFF"/>
        </w:rPr>
        <w:tab/>
        <w:t>Software Interface Requirements</w:t>
      </w:r>
    </w:p>
    <w:p w:rsidR="00326438" w:rsidRPr="00326438" w:rsidRDefault="00326438" w:rsidP="00326438">
      <w:pPr>
        <w:rPr>
          <w:b/>
          <w:shd w:val="clear" w:color="auto" w:fill="FFFFFF"/>
        </w:rPr>
      </w:pPr>
    </w:p>
    <w:p w:rsidR="00EB39EF" w:rsidRDefault="00326438" w:rsidP="00326438">
      <w:pPr>
        <w:rPr>
          <w:shd w:val="clear" w:color="auto" w:fill="FFFFFF"/>
        </w:rPr>
      </w:pPr>
      <w:r w:rsidRPr="00326438">
        <w:rPr>
          <w:shd w:val="clear" w:color="auto" w:fill="FFFFFF"/>
        </w:rPr>
        <w:t>The required software interface requirements for the system are:</w:t>
      </w:r>
    </w:p>
    <w:p w:rsidR="009C2B48" w:rsidRDefault="009C2B48" w:rsidP="00B743CF">
      <w:pPr>
        <w:rPr>
          <w:shd w:val="clear" w:color="auto" w:fill="FFFFFF"/>
        </w:rPr>
      </w:pPr>
    </w:p>
    <w:p w:rsidR="00326438" w:rsidRPr="00326438" w:rsidRDefault="00326438" w:rsidP="00326438">
      <w:pPr>
        <w:numPr>
          <w:ilvl w:val="3"/>
          <w:numId w:val="22"/>
        </w:numPr>
        <w:rPr>
          <w:b/>
          <w:bCs/>
          <w:shd w:val="clear" w:color="auto" w:fill="FFFFFF"/>
          <w:lang w:bidi="en-US"/>
        </w:rPr>
      </w:pPr>
      <w:r w:rsidRPr="00326438">
        <w:rPr>
          <w:b/>
          <w:bCs/>
          <w:shd w:val="clear" w:color="auto" w:fill="FFFFFF"/>
          <w:lang w:bidi="en-US"/>
        </w:rPr>
        <w:t>Visual Studio</w:t>
      </w:r>
    </w:p>
    <w:p w:rsidR="009C2B48" w:rsidRDefault="009C2B48" w:rsidP="00B743CF">
      <w:pPr>
        <w:rPr>
          <w:shd w:val="clear" w:color="auto" w:fill="FFFFFF"/>
        </w:rPr>
      </w:pPr>
    </w:p>
    <w:p w:rsidR="00326438" w:rsidRDefault="00326438" w:rsidP="00B743CF">
      <w:pPr>
        <w:rPr>
          <w:shd w:val="clear" w:color="auto" w:fill="FFFFFF"/>
        </w:rPr>
      </w:pPr>
      <w:r w:rsidRPr="00326438">
        <w:rPr>
          <w:shd w:val="clear" w:color="auto" w:fill="FFFFFF"/>
        </w:rPr>
        <w:t>Microsoft's Visual Studio is an integrated development environment (IDE) that can be used to develop a wide range of applications, including graphical user interfaces (GUIs), console apps, web apps, mobile apps, cloud services, and web services. It supports managed and native code development</w:t>
      </w:r>
      <w:r>
        <w:rPr>
          <w:shd w:val="clear" w:color="auto" w:fill="FFFFFF"/>
        </w:rPr>
        <w:t xml:space="preserve"> </w:t>
      </w:r>
      <w:r w:rsidRPr="00326438">
        <w:rPr>
          <w:shd w:val="clear" w:color="auto" w:fill="FFFFFF"/>
        </w:rPr>
        <w:t>and can be used with various programming languages such as C#, C++, VB (Visual Basic), Python, JavaScript, and other languages</w:t>
      </w:r>
      <w:r>
        <w:rPr>
          <w:shd w:val="clear" w:color="auto" w:fill="FFFFFF"/>
        </w:rPr>
        <w:t>.</w:t>
      </w:r>
    </w:p>
    <w:p w:rsidR="00326438" w:rsidRDefault="00326438" w:rsidP="00B743CF">
      <w:pPr>
        <w:rPr>
          <w:shd w:val="clear" w:color="auto" w:fill="FFFFFF"/>
        </w:rPr>
      </w:pPr>
    </w:p>
    <w:p w:rsidR="00326438" w:rsidRDefault="00326438" w:rsidP="00326438">
      <w:pPr>
        <w:numPr>
          <w:ilvl w:val="3"/>
          <w:numId w:val="22"/>
        </w:numPr>
        <w:rPr>
          <w:b/>
          <w:bCs/>
          <w:shd w:val="clear" w:color="auto" w:fill="FFFFFF"/>
          <w:lang w:bidi="en-US"/>
        </w:rPr>
      </w:pPr>
      <w:r w:rsidRPr="00326438">
        <w:rPr>
          <w:b/>
          <w:bCs/>
          <w:shd w:val="clear" w:color="auto" w:fill="FFFFFF"/>
          <w:lang w:bidi="en-US"/>
        </w:rPr>
        <w:t>MYSQL</w:t>
      </w:r>
    </w:p>
    <w:p w:rsidR="00326438" w:rsidRPr="00326438" w:rsidRDefault="00326438" w:rsidP="00326438">
      <w:pPr>
        <w:ind w:left="1737"/>
        <w:rPr>
          <w:b/>
          <w:bCs/>
          <w:shd w:val="clear" w:color="auto" w:fill="FFFFFF"/>
          <w:lang w:bidi="en-US"/>
        </w:rPr>
      </w:pPr>
    </w:p>
    <w:p w:rsidR="00326438" w:rsidRDefault="00326438" w:rsidP="00326438">
      <w:pPr>
        <w:rPr>
          <w:shd w:val="clear" w:color="auto" w:fill="FFFFFF"/>
          <w:lang w:bidi="en-US"/>
        </w:rPr>
      </w:pPr>
      <w:r w:rsidRPr="00326438">
        <w:rPr>
          <w:shd w:val="clear" w:color="auto" w:fill="FFFFFF"/>
          <w:lang w:bidi="en-US"/>
        </w:rPr>
        <w:t>MySQL is an open source relational database management system (</w:t>
      </w:r>
      <w:hyperlink r:id="rId12">
        <w:r w:rsidRPr="00326438">
          <w:rPr>
            <w:rStyle w:val="Hyperlink"/>
            <w:shd w:val="clear" w:color="auto" w:fill="FFFFFF"/>
            <w:lang w:bidi="en-US"/>
          </w:rPr>
          <w:t>RDBMS</w:t>
        </w:r>
      </w:hyperlink>
      <w:r w:rsidRPr="00326438">
        <w:rPr>
          <w:shd w:val="clear" w:color="auto" w:fill="FFFFFF"/>
          <w:lang w:bidi="en-US"/>
        </w:rPr>
        <w:t>) which is backed by oracle and Structured Query Language (</w:t>
      </w:r>
      <w:hyperlink r:id="rId13">
        <w:r w:rsidRPr="00326438">
          <w:rPr>
            <w:rStyle w:val="Hyperlink"/>
            <w:shd w:val="clear" w:color="auto" w:fill="FFFFFF"/>
            <w:lang w:bidi="en-US"/>
          </w:rPr>
          <w:t>SQL</w:t>
        </w:r>
      </w:hyperlink>
      <w:r w:rsidRPr="00326438">
        <w:rPr>
          <w:shd w:val="clear" w:color="auto" w:fill="FFFFFF"/>
          <w:lang w:bidi="en-US"/>
        </w:rPr>
        <w:t>) is used to perform operations in MySQL. For this system MySQL is used on window and MySQL runs virtually on all platforms. Although it is used in extensive variety of applications, MySQL is mostly linked with web applications and online issuing.</w:t>
      </w:r>
    </w:p>
    <w:p w:rsidR="00326438" w:rsidRPr="00326438" w:rsidRDefault="00326438" w:rsidP="00326438">
      <w:pPr>
        <w:rPr>
          <w:shd w:val="clear" w:color="auto" w:fill="FFFFFF"/>
          <w:lang w:bidi="en-US"/>
        </w:rPr>
      </w:pPr>
    </w:p>
    <w:p w:rsidR="00326438" w:rsidRDefault="00326438" w:rsidP="00326438">
      <w:pPr>
        <w:numPr>
          <w:ilvl w:val="3"/>
          <w:numId w:val="22"/>
        </w:numPr>
        <w:rPr>
          <w:b/>
          <w:bCs/>
          <w:shd w:val="clear" w:color="auto" w:fill="FFFFFF"/>
          <w:lang w:bidi="en-US"/>
        </w:rPr>
      </w:pPr>
      <w:r w:rsidRPr="00326438">
        <w:rPr>
          <w:b/>
          <w:bCs/>
          <w:shd w:val="clear" w:color="auto" w:fill="FFFFFF"/>
          <w:lang w:bidi="en-US"/>
        </w:rPr>
        <w:t>Python</w:t>
      </w:r>
    </w:p>
    <w:p w:rsidR="00326438" w:rsidRPr="00326438" w:rsidRDefault="00326438" w:rsidP="00326438">
      <w:pPr>
        <w:ind w:left="1737"/>
        <w:rPr>
          <w:b/>
          <w:bCs/>
          <w:shd w:val="clear" w:color="auto" w:fill="FFFFFF"/>
          <w:lang w:bidi="en-US"/>
        </w:rPr>
      </w:pPr>
    </w:p>
    <w:p w:rsidR="00326438" w:rsidRDefault="00326438" w:rsidP="00326438">
      <w:pPr>
        <w:rPr>
          <w:shd w:val="clear" w:color="auto" w:fill="FFFFFF"/>
          <w:lang w:bidi="en-US"/>
        </w:rPr>
      </w:pPr>
      <w:r w:rsidRPr="00326438">
        <w:rPr>
          <w:shd w:val="clear" w:color="auto" w:fill="FFFFFF"/>
          <w:lang w:bidi="en-US"/>
        </w:rPr>
        <w:t xml:space="preserve">Python is a powerful, versatile programming language that is easy to read and write. Developed in 1989 by Guido van Rossum, Python has become one of the most popular languages among developers due to its easy syntax and dynamic semantics. Python also supports modules and packages, which encourages code reuse and modularity. With Python, you can create a wide variety of applications, including GUI applications, web applications, </w:t>
      </w:r>
      <w:r w:rsidRPr="00326438">
        <w:rPr>
          <w:shd w:val="clear" w:color="auto" w:fill="FFFFFF"/>
          <w:lang w:bidi="en-US"/>
        </w:rPr>
        <w:lastRenderedPageBreak/>
        <w:t>mobile apps server-side code, artificial intelligence (AI) algorithms, and machine learning algorithms.</w:t>
      </w:r>
    </w:p>
    <w:p w:rsidR="00326438" w:rsidRPr="00326438" w:rsidRDefault="00326438" w:rsidP="00326438">
      <w:pPr>
        <w:rPr>
          <w:shd w:val="clear" w:color="auto" w:fill="FFFFFF"/>
          <w:lang w:bidi="en-US"/>
        </w:rPr>
      </w:pPr>
    </w:p>
    <w:p w:rsidR="00326438" w:rsidRDefault="00326438" w:rsidP="00326438">
      <w:pPr>
        <w:numPr>
          <w:ilvl w:val="1"/>
          <w:numId w:val="20"/>
        </w:numPr>
        <w:rPr>
          <w:b/>
          <w:bCs/>
          <w:shd w:val="clear" w:color="auto" w:fill="FFFFFF"/>
          <w:lang w:bidi="en-US"/>
        </w:rPr>
      </w:pPr>
      <w:r w:rsidRPr="00326438">
        <w:rPr>
          <w:b/>
          <w:bCs/>
          <w:shd w:val="clear" w:color="auto" w:fill="FFFFFF"/>
          <w:lang w:bidi="en-US"/>
        </w:rPr>
        <w:t>Functional Requirements</w:t>
      </w:r>
    </w:p>
    <w:p w:rsidR="00326438" w:rsidRPr="00326438" w:rsidRDefault="00326438" w:rsidP="00326438">
      <w:pPr>
        <w:ind w:left="1738"/>
        <w:rPr>
          <w:b/>
          <w:bCs/>
          <w:shd w:val="clear" w:color="auto" w:fill="FFFFFF"/>
          <w:lang w:bidi="en-US"/>
        </w:rPr>
      </w:pPr>
    </w:p>
    <w:p w:rsidR="00326438" w:rsidRPr="00326438" w:rsidRDefault="00326438" w:rsidP="00326438">
      <w:pPr>
        <w:rPr>
          <w:shd w:val="clear" w:color="auto" w:fill="FFFFFF"/>
          <w:lang w:bidi="en-US"/>
        </w:rPr>
      </w:pPr>
      <w:r w:rsidRPr="00326438">
        <w:rPr>
          <w:shd w:val="clear" w:color="auto" w:fill="FFFFFF"/>
          <w:lang w:bidi="en-US"/>
        </w:rPr>
        <w:t>The Basic functionalities of the system are:</w:t>
      </w:r>
    </w:p>
    <w:p w:rsidR="00326438" w:rsidRPr="00326438" w:rsidRDefault="00326438" w:rsidP="00326438">
      <w:pPr>
        <w:rPr>
          <w:shd w:val="clear" w:color="auto" w:fill="FFFFFF"/>
          <w:lang w:bidi="en-US"/>
        </w:rPr>
      </w:pPr>
      <w:r w:rsidRPr="00326438">
        <w:rPr>
          <w:shd w:val="clear" w:color="auto" w:fill="FFFFFF"/>
          <w:lang w:bidi="en-US"/>
        </w:rPr>
        <w:t>System shall</w:t>
      </w:r>
      <w:r>
        <w:rPr>
          <w:shd w:val="clear" w:color="auto" w:fill="FFFFFF"/>
          <w:lang w:bidi="en-US"/>
        </w:rPr>
        <w:t xml:space="preserve"> set the medicine alarm reminder</w:t>
      </w:r>
      <w:r w:rsidRPr="00326438">
        <w:rPr>
          <w:shd w:val="clear" w:color="auto" w:fill="FFFFFF"/>
          <w:lang w:bidi="en-US"/>
        </w:rPr>
        <w:t xml:space="preserve">. System shall </w:t>
      </w:r>
      <w:r>
        <w:rPr>
          <w:shd w:val="clear" w:color="auto" w:fill="FFFFFF"/>
          <w:lang w:bidi="en-US"/>
        </w:rPr>
        <w:t xml:space="preserve">allow to scan OCR of the prescription and convert it into digital text. </w:t>
      </w:r>
      <w:r w:rsidRPr="00326438">
        <w:rPr>
          <w:shd w:val="clear" w:color="auto" w:fill="FFFFFF"/>
          <w:lang w:bidi="en-US"/>
        </w:rPr>
        <w:t>System must be able to</w:t>
      </w:r>
      <w:r>
        <w:rPr>
          <w:shd w:val="clear" w:color="auto" w:fill="FFFFFF"/>
          <w:lang w:bidi="en-US"/>
        </w:rPr>
        <w:t xml:space="preserve"> Scan QR code of the medicine and show results</w:t>
      </w:r>
      <w:r w:rsidRPr="00326438">
        <w:rPr>
          <w:shd w:val="clear" w:color="auto" w:fill="FFFFFF"/>
          <w:lang w:bidi="en-US"/>
        </w:rPr>
        <w:t>. Application should be able to</w:t>
      </w:r>
      <w:r>
        <w:rPr>
          <w:shd w:val="clear" w:color="auto" w:fill="FFFFFF"/>
          <w:lang w:bidi="en-US"/>
        </w:rPr>
        <w:t xml:space="preserve"> generate weekly report of the medicines added for reminder. </w:t>
      </w:r>
      <w:r w:rsidRPr="00326438">
        <w:rPr>
          <w:shd w:val="clear" w:color="auto" w:fill="FFFFFF"/>
          <w:lang w:bidi="en-US"/>
        </w:rPr>
        <w:t>System sha</w:t>
      </w:r>
      <w:r>
        <w:rPr>
          <w:shd w:val="clear" w:color="auto" w:fill="FFFFFF"/>
          <w:lang w:bidi="en-US"/>
        </w:rPr>
        <w:t xml:space="preserve">ll set appointment meeting reminder. </w:t>
      </w:r>
      <w:r w:rsidRPr="00326438">
        <w:rPr>
          <w:shd w:val="clear" w:color="auto" w:fill="FFFFFF"/>
          <w:lang w:bidi="en-US"/>
        </w:rPr>
        <w:t xml:space="preserve">System should be able to </w:t>
      </w:r>
      <w:r>
        <w:rPr>
          <w:shd w:val="clear" w:color="auto" w:fill="FFFFFF"/>
          <w:lang w:bidi="en-US"/>
        </w:rPr>
        <w:t xml:space="preserve">add doctor details and prescription details in database. </w:t>
      </w:r>
    </w:p>
    <w:p w:rsidR="00326438" w:rsidRDefault="00326438" w:rsidP="00B743CF">
      <w:pPr>
        <w:rPr>
          <w:shd w:val="clear" w:color="auto" w:fill="FFFFFF"/>
        </w:rPr>
      </w:pPr>
    </w:p>
    <w:p w:rsidR="00BD71A5" w:rsidRDefault="00BD71A5"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Pr="00326438" w:rsidRDefault="00326438" w:rsidP="00B37A62">
      <w:pPr>
        <w:pStyle w:val="ListParagraph"/>
        <w:widowControl w:val="0"/>
        <w:numPr>
          <w:ilvl w:val="1"/>
          <w:numId w:val="20"/>
        </w:numPr>
        <w:tabs>
          <w:tab w:val="left" w:pos="1737"/>
          <w:tab w:val="left" w:pos="1738"/>
        </w:tabs>
        <w:autoSpaceDE w:val="0"/>
        <w:autoSpaceDN w:val="0"/>
        <w:outlineLvl w:val="1"/>
        <w:rPr>
          <w:shd w:val="clear" w:color="auto" w:fill="FFFFFF"/>
        </w:rPr>
      </w:pPr>
      <w:r w:rsidRPr="00326438">
        <w:rPr>
          <w:b/>
          <w:bCs/>
          <w:sz w:val="32"/>
          <w:szCs w:val="32"/>
          <w:lang w:bidi="en-US"/>
        </w:rPr>
        <w:t>Use</w:t>
      </w:r>
      <w:r w:rsidRPr="00326438">
        <w:rPr>
          <w:b/>
          <w:bCs/>
          <w:spacing w:val="-2"/>
          <w:sz w:val="32"/>
          <w:szCs w:val="32"/>
          <w:lang w:bidi="en-US"/>
        </w:rPr>
        <w:t xml:space="preserve"> </w:t>
      </w:r>
      <w:r w:rsidRPr="00326438">
        <w:rPr>
          <w:b/>
          <w:bCs/>
          <w:sz w:val="32"/>
          <w:szCs w:val="32"/>
          <w:lang w:bidi="en-US"/>
        </w:rPr>
        <w:t>Cases</w:t>
      </w:r>
    </w:p>
    <w:p w:rsidR="00326438" w:rsidRDefault="00326438" w:rsidP="00326438">
      <w:pPr>
        <w:widowControl w:val="0"/>
        <w:tabs>
          <w:tab w:val="left" w:pos="1737"/>
          <w:tab w:val="left" w:pos="1738"/>
        </w:tabs>
        <w:autoSpaceDE w:val="0"/>
        <w:autoSpaceDN w:val="0"/>
        <w:outlineLvl w:val="1"/>
        <w:rPr>
          <w:shd w:val="clear" w:color="auto" w:fill="FFFFFF"/>
        </w:rPr>
      </w:pPr>
    </w:p>
    <w:p w:rsidR="00326438" w:rsidRDefault="00326438" w:rsidP="00326438">
      <w:pPr>
        <w:widowControl w:val="0"/>
        <w:tabs>
          <w:tab w:val="left" w:pos="1737"/>
          <w:tab w:val="left" w:pos="1738"/>
        </w:tabs>
        <w:autoSpaceDE w:val="0"/>
        <w:autoSpaceDN w:val="0"/>
        <w:outlineLvl w:val="1"/>
        <w:rPr>
          <w:shd w:val="clear" w:color="auto" w:fill="FFFFFF"/>
        </w:rPr>
      </w:pPr>
    </w:p>
    <w:p w:rsidR="00326438" w:rsidRDefault="00326438" w:rsidP="00326438">
      <w:pPr>
        <w:widowControl w:val="0"/>
        <w:tabs>
          <w:tab w:val="left" w:pos="1737"/>
          <w:tab w:val="left" w:pos="1738"/>
        </w:tabs>
        <w:autoSpaceDE w:val="0"/>
        <w:autoSpaceDN w:val="0"/>
        <w:outlineLvl w:val="1"/>
        <w:rPr>
          <w:shd w:val="clear" w:color="auto" w:fill="FFFFFF"/>
        </w:rPr>
      </w:pPr>
      <w:r w:rsidRPr="00326438">
        <w:rPr>
          <w:shd w:val="clear" w:color="auto" w:fill="FFFFFF"/>
        </w:rPr>
        <w:t>A use case is the communication between an external actor and the system. It explains how a user interacts with the system and what actions are taken.</w:t>
      </w:r>
      <w:r>
        <w:rPr>
          <w:shd w:val="clear" w:color="auto" w:fill="FFFFFF"/>
        </w:rPr>
        <w:t xml:space="preserve"> </w:t>
      </w:r>
      <w:r w:rsidRPr="00326438">
        <w:rPr>
          <w:shd w:val="clear" w:color="auto" w:fill="FFFFFF"/>
        </w:rPr>
        <w:t>A use case is a collection of specified sequences that cover every possible state of software for passing along implementation control. This results in all potential actions that a system could take.</w:t>
      </w:r>
    </w:p>
    <w:p w:rsidR="00326438" w:rsidRDefault="00326438" w:rsidP="00326438">
      <w:pPr>
        <w:widowControl w:val="0"/>
        <w:tabs>
          <w:tab w:val="left" w:pos="1737"/>
          <w:tab w:val="left" w:pos="1738"/>
        </w:tabs>
        <w:autoSpaceDE w:val="0"/>
        <w:autoSpaceDN w:val="0"/>
        <w:outlineLvl w:val="1"/>
        <w:rPr>
          <w:shd w:val="clear" w:color="auto" w:fill="FFFFFF"/>
        </w:rPr>
      </w:pPr>
    </w:p>
    <w:p w:rsidR="00326438" w:rsidRDefault="00326438" w:rsidP="00326438">
      <w:pPr>
        <w:widowControl w:val="0"/>
        <w:tabs>
          <w:tab w:val="left" w:pos="1737"/>
          <w:tab w:val="left" w:pos="1738"/>
        </w:tabs>
        <w:autoSpaceDE w:val="0"/>
        <w:autoSpaceDN w:val="0"/>
        <w:outlineLvl w:val="1"/>
        <w:rPr>
          <w:shd w:val="clear" w:color="auto" w:fill="FFFFFF"/>
        </w:rPr>
      </w:pPr>
      <w:r w:rsidRPr="00326438">
        <w:rPr>
          <w:shd w:val="clear" w:color="auto" w:fill="FFFFFF"/>
        </w:rPr>
        <w:t>In order to write a use case, we must adhere to the steps listed below: Name, Brief Description, Dependency, Actors, Preconditions, Basic Flow, Alternate Flows, Exception Flows and Post Conditions. The communication between external actors and the system is explained by a use case in order to achieve a goal. It's important to note that actors don't necessarily have to be human - an actor can be anything that asks the system for a certain action.</w:t>
      </w:r>
    </w:p>
    <w:p w:rsidR="00326438" w:rsidRDefault="00326438" w:rsidP="00326438">
      <w:pPr>
        <w:widowControl w:val="0"/>
        <w:tabs>
          <w:tab w:val="left" w:pos="1737"/>
          <w:tab w:val="left" w:pos="1738"/>
        </w:tabs>
        <w:autoSpaceDE w:val="0"/>
        <w:autoSpaceDN w:val="0"/>
        <w:outlineLvl w:val="1"/>
        <w:rPr>
          <w:shd w:val="clear" w:color="auto" w:fill="FFFFFF"/>
        </w:rPr>
      </w:pPr>
    </w:p>
    <w:p w:rsidR="00326438" w:rsidRDefault="00326438" w:rsidP="00326438">
      <w:pPr>
        <w:widowControl w:val="0"/>
        <w:tabs>
          <w:tab w:val="left" w:pos="1737"/>
          <w:tab w:val="left" w:pos="1738"/>
        </w:tabs>
        <w:autoSpaceDE w:val="0"/>
        <w:autoSpaceDN w:val="0"/>
        <w:outlineLvl w:val="1"/>
        <w:rPr>
          <w:shd w:val="clear" w:color="auto" w:fill="FFFFFF"/>
        </w:rPr>
      </w:pPr>
      <w:r w:rsidRPr="00326438">
        <w:rPr>
          <w:shd w:val="clear" w:color="auto" w:fill="FFFFFF"/>
        </w:rPr>
        <w:t xml:space="preserve">Use case analysis usually starts by demonstrating use case diagrams. For agile development, UML requirement model for many </w:t>
      </w:r>
      <w:proofErr w:type="gramStart"/>
      <w:r w:rsidRPr="00326438">
        <w:rPr>
          <w:shd w:val="clear" w:color="auto" w:fill="FFFFFF"/>
        </w:rPr>
        <w:t>diagram</w:t>
      </w:r>
      <w:proofErr w:type="gramEnd"/>
      <w:r w:rsidRPr="00326438">
        <w:rPr>
          <w:shd w:val="clear" w:color="auto" w:fill="FFFFFF"/>
        </w:rPr>
        <w:t xml:space="preserve"> showing use cases and some textual explanations, notes or use case briefs would be very insignificant and just enough for little or simple project use. As good complements to use case texts, the visual diagram representations of use cases are also effective facilitating tools for the better comprehension, communication and design of complex system behavioral requirements. Less defined use case detail </w:t>
      </w:r>
      <w:proofErr w:type="gramStart"/>
      <w:r w:rsidRPr="00326438">
        <w:rPr>
          <w:shd w:val="clear" w:color="auto" w:fill="FFFFFF"/>
        </w:rPr>
        <w:t>tend</w:t>
      </w:r>
      <w:proofErr w:type="gramEnd"/>
      <w:r w:rsidRPr="00326438">
        <w:rPr>
          <w:shd w:val="clear" w:color="auto" w:fill="FFFFFF"/>
        </w:rPr>
        <w:t xml:space="preserve"> to be more like business processes. In other words, when it comes to agile development, all you really need is a few diagrams and a few sentences to explain each one - anything more than that would be overkill and not necessary for such a project.</w:t>
      </w:r>
    </w:p>
    <w:p w:rsidR="00326438" w:rsidRDefault="00326438" w:rsidP="00326438">
      <w:pPr>
        <w:widowControl w:val="0"/>
        <w:tabs>
          <w:tab w:val="left" w:pos="1737"/>
          <w:tab w:val="left" w:pos="1738"/>
        </w:tabs>
        <w:autoSpaceDE w:val="0"/>
        <w:autoSpaceDN w:val="0"/>
        <w:outlineLvl w:val="1"/>
        <w:rPr>
          <w:shd w:val="clear" w:color="auto" w:fill="FFFFFF"/>
        </w:rPr>
      </w:pPr>
    </w:p>
    <w:p w:rsidR="00326438" w:rsidRPr="00326438" w:rsidRDefault="00326438" w:rsidP="00326438">
      <w:pPr>
        <w:pStyle w:val="ListParagraph"/>
        <w:widowControl w:val="0"/>
        <w:numPr>
          <w:ilvl w:val="1"/>
          <w:numId w:val="20"/>
        </w:numPr>
        <w:tabs>
          <w:tab w:val="left" w:pos="1737"/>
          <w:tab w:val="left" w:pos="1738"/>
        </w:tabs>
        <w:autoSpaceDE w:val="0"/>
        <w:autoSpaceDN w:val="0"/>
        <w:outlineLvl w:val="1"/>
        <w:rPr>
          <w:b/>
          <w:bCs/>
          <w:shd w:val="clear" w:color="auto" w:fill="FFFFFF"/>
          <w:lang w:bidi="en-US"/>
        </w:rPr>
      </w:pPr>
      <w:r w:rsidRPr="00326438">
        <w:rPr>
          <w:b/>
          <w:bCs/>
          <w:shd w:val="clear" w:color="auto" w:fill="FFFFFF"/>
          <w:lang w:bidi="en-US"/>
        </w:rPr>
        <w:t>Use Case Diagram</w:t>
      </w:r>
    </w:p>
    <w:p w:rsidR="00326438" w:rsidRPr="00326438" w:rsidRDefault="00326438" w:rsidP="00326438">
      <w:pPr>
        <w:widowControl w:val="0"/>
        <w:tabs>
          <w:tab w:val="left" w:pos="1737"/>
          <w:tab w:val="left" w:pos="1738"/>
        </w:tabs>
        <w:autoSpaceDE w:val="0"/>
        <w:autoSpaceDN w:val="0"/>
        <w:outlineLvl w:val="1"/>
        <w:rPr>
          <w:shd w:val="clear" w:color="auto" w:fill="FFFFFF"/>
          <w:lang w:bidi="en-US"/>
        </w:rPr>
      </w:pPr>
      <w:r w:rsidRPr="00326438">
        <w:rPr>
          <w:shd w:val="clear" w:color="auto" w:fill="FFFFFF"/>
          <w:lang w:bidi="en-US"/>
        </w:rPr>
        <w:t>Following are the use case diagrams which shows the communication of external actors with the system</w:t>
      </w:r>
    </w:p>
    <w:p w:rsidR="00326438" w:rsidRDefault="00326438" w:rsidP="00326438">
      <w:pPr>
        <w:widowControl w:val="0"/>
        <w:tabs>
          <w:tab w:val="left" w:pos="1737"/>
          <w:tab w:val="left" w:pos="1738"/>
        </w:tabs>
        <w:autoSpaceDE w:val="0"/>
        <w:autoSpaceDN w:val="0"/>
        <w:outlineLvl w:val="1"/>
        <w:rPr>
          <w:shd w:val="clear" w:color="auto" w:fill="FFFFFF"/>
        </w:rPr>
      </w:pPr>
    </w:p>
    <w:p w:rsidR="00326438" w:rsidRPr="00326438" w:rsidRDefault="00326438" w:rsidP="00326438">
      <w:pPr>
        <w:widowControl w:val="0"/>
        <w:numPr>
          <w:ilvl w:val="2"/>
          <w:numId w:val="20"/>
        </w:numPr>
        <w:tabs>
          <w:tab w:val="left" w:pos="1738"/>
        </w:tabs>
        <w:autoSpaceDE w:val="0"/>
        <w:autoSpaceDN w:val="0"/>
        <w:outlineLvl w:val="1"/>
        <w:rPr>
          <w:b/>
          <w:bCs/>
          <w:shd w:val="clear" w:color="auto" w:fill="FFFFFF"/>
          <w:lang w:bidi="en-US"/>
        </w:rPr>
      </w:pPr>
      <w:r>
        <w:rPr>
          <w:b/>
          <w:bCs/>
          <w:shd w:val="clear" w:color="auto" w:fill="FFFFFF"/>
          <w:lang w:bidi="en-US"/>
        </w:rPr>
        <w:t>System</w:t>
      </w:r>
      <w:r w:rsidRPr="00326438">
        <w:rPr>
          <w:b/>
          <w:bCs/>
          <w:shd w:val="clear" w:color="auto" w:fill="FFFFFF"/>
          <w:lang w:bidi="en-US"/>
        </w:rPr>
        <w:t xml:space="preserve"> Use Case Diagram</w:t>
      </w:r>
    </w:p>
    <w:p w:rsidR="00326438" w:rsidRDefault="00326438" w:rsidP="00326438">
      <w:pPr>
        <w:widowControl w:val="0"/>
        <w:tabs>
          <w:tab w:val="left" w:pos="1737"/>
          <w:tab w:val="left" w:pos="1738"/>
        </w:tabs>
        <w:autoSpaceDE w:val="0"/>
        <w:autoSpaceDN w:val="0"/>
        <w:outlineLvl w:val="1"/>
        <w:rPr>
          <w:shd w:val="clear" w:color="auto" w:fill="FFFFFF"/>
        </w:rPr>
      </w:pPr>
    </w:p>
    <w:p w:rsidR="00326438" w:rsidRDefault="00326438" w:rsidP="00326438">
      <w:pPr>
        <w:widowControl w:val="0"/>
        <w:tabs>
          <w:tab w:val="left" w:pos="1737"/>
          <w:tab w:val="left" w:pos="1738"/>
        </w:tabs>
        <w:autoSpaceDE w:val="0"/>
        <w:autoSpaceDN w:val="0"/>
        <w:outlineLvl w:val="1"/>
        <w:rPr>
          <w:shd w:val="clear" w:color="auto" w:fill="FFFFFF"/>
        </w:rPr>
      </w:pPr>
    </w:p>
    <w:p w:rsidR="00326438" w:rsidRDefault="00326438" w:rsidP="00326438">
      <w:pPr>
        <w:widowControl w:val="0"/>
        <w:tabs>
          <w:tab w:val="left" w:pos="1737"/>
          <w:tab w:val="left" w:pos="1738"/>
        </w:tabs>
        <w:autoSpaceDE w:val="0"/>
        <w:autoSpaceDN w:val="0"/>
        <w:outlineLvl w:val="1"/>
        <w:rPr>
          <w:shd w:val="clear" w:color="auto" w:fill="FFFFFF"/>
        </w:rPr>
      </w:pPr>
      <w:r w:rsidRPr="00326438">
        <w:rPr>
          <w:rFonts w:ascii="Calibri" w:eastAsia="Calibri" w:hAnsi="Calibri" w:cs="Calibri"/>
          <w:noProof/>
          <w:color w:val="000000"/>
          <w:sz w:val="22"/>
          <w:szCs w:val="22"/>
          <w:lang w:bidi="en-US"/>
        </w:rPr>
        <w:lastRenderedPageBreak/>
        <mc:AlternateContent>
          <mc:Choice Requires="wps">
            <w:drawing>
              <wp:anchor distT="0" distB="0" distL="114300" distR="114300" simplePos="0" relativeHeight="251673600" behindDoc="0" locked="0" layoutInCell="1" allowOverlap="1" wp14:anchorId="154C2BCF" wp14:editId="263958BA">
                <wp:simplePos x="0" y="0"/>
                <wp:positionH relativeFrom="column">
                  <wp:posOffset>4838700</wp:posOffset>
                </wp:positionH>
                <wp:positionV relativeFrom="paragraph">
                  <wp:posOffset>2854960</wp:posOffset>
                </wp:positionV>
                <wp:extent cx="504825" cy="142875"/>
                <wp:effectExtent l="0" t="0" r="0" b="0"/>
                <wp:wrapNone/>
                <wp:docPr id="41833" name="Rectangle 41833"/>
                <wp:cNvGraphicFramePr/>
                <a:graphic xmlns:a="http://schemas.openxmlformats.org/drawingml/2006/main">
                  <a:graphicData uri="http://schemas.microsoft.com/office/word/2010/wordprocessingShape">
                    <wps:wsp>
                      <wps:cNvSpPr/>
                      <wps:spPr>
                        <a:xfrm>
                          <a:off x="0" y="0"/>
                          <a:ext cx="504825" cy="142875"/>
                        </a:xfrm>
                        <a:prstGeom prst="rect">
                          <a:avLst/>
                        </a:prstGeom>
                        <a:ln>
                          <a:noFill/>
                        </a:ln>
                      </wps:spPr>
                      <wps:txbx>
                        <w:txbxContent>
                          <w:p w:rsidR="00B37A62" w:rsidRDefault="00B37A62" w:rsidP="00326438">
                            <w:r>
                              <w:rPr>
                                <w:color w:val="73AE42"/>
                                <w:sz w:val="18"/>
                              </w:rPr>
                              <w:t>Database</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154C2BCF" id="Rectangle 41833" o:spid="_x0000_s1026" style="position:absolute;margin-left:381pt;margin-top:224.8pt;width:39.75pt;height:11.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" filled="f" stroked="f">
                <v:textbox inset="0,0,0,0">
                  <w:txbxContent>
                    <w:p w:rsidR="00B37A62" w:rsidRDefault="00B37A62" w:rsidP="00326438">
                      <w:r>
                        <w:rPr>
                          <w:color w:val="73AE42"/>
                          <w:sz w:val="18"/>
                        </w:rPr>
                        <w:t>Database</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038A0204" wp14:editId="607C0A39">
                <wp:simplePos x="0" y="0"/>
                <wp:positionH relativeFrom="column">
                  <wp:posOffset>5029200</wp:posOffset>
                </wp:positionH>
                <wp:positionV relativeFrom="paragraph">
                  <wp:posOffset>2020805</wp:posOffset>
                </wp:positionV>
                <wp:extent cx="161925" cy="171450"/>
                <wp:effectExtent l="0" t="0" r="9525" b="0"/>
                <wp:wrapNone/>
                <wp:docPr id="41832" name="Shape 4040"/>
                <wp:cNvGraphicFramePr/>
                <a:graphic xmlns:a="http://schemas.openxmlformats.org/drawingml/2006/main">
                  <a:graphicData uri="http://schemas.microsoft.com/office/word/2010/wordprocessingShape">
                    <wps:wsp>
                      <wps:cNvSpPr/>
                      <wps:spPr>
                        <a:xfrm>
                          <a:off x="0" y="0"/>
                          <a:ext cx="161925" cy="171450"/>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a:graphicData>
                </a:graphic>
                <wp14:sizeRelH relativeFrom="margin">
                  <wp14:pctWidth>0</wp14:pctWidth>
                </wp14:sizeRelH>
                <wp14:sizeRelV relativeFrom="margin">
                  <wp14:pctHeight>0</wp14:pctHeight>
                </wp14:sizeRelV>
              </wp:anchor>
            </w:drawing>
          </mc:Choice>
          <mc:Fallback>
            <w:pict>
              <v:shape w14:anchorId="6DC47ECC" id="Shape 4040" o:spid="_x0000_s1026" style="position:absolute;margin-left:396pt;margin-top:159.1pt;width:12.75pt;height:1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34992,134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" path="m67496,v37282,,67496,30147,67496,67410c134992,104580,104778,134821,67496,134821,30223,134821,,104580,,67410,,30147,30223,,67496,xe" fillcolor="#73ae42" stroked="f" strokeweight="0">
                <v:stroke endcap="round"/>
                <v:path arrowok="t" textboxrect="0,0,134992,134821"/>
              </v:shape>
            </w:pict>
          </mc:Fallback>
        </mc:AlternateContent>
      </w:r>
      <w:r>
        <w:rPr>
          <w:noProof/>
        </w:rPr>
        <mc:AlternateContent>
          <mc:Choice Requires="wps">
            <w:drawing>
              <wp:anchor distT="0" distB="0" distL="114300" distR="114300" simplePos="0" relativeHeight="251669504" behindDoc="0" locked="0" layoutInCell="1" allowOverlap="1" wp14:anchorId="34E76CDB" wp14:editId="2D47CC93">
                <wp:simplePos x="0" y="0"/>
                <wp:positionH relativeFrom="column">
                  <wp:posOffset>3038475</wp:posOffset>
                </wp:positionH>
                <wp:positionV relativeFrom="paragraph">
                  <wp:posOffset>1950085</wp:posOffset>
                </wp:positionV>
                <wp:extent cx="1952625" cy="450459"/>
                <wp:effectExtent l="0" t="0" r="28575" b="26035"/>
                <wp:wrapNone/>
                <wp:docPr id="8" name="Shape 4084"/>
                <wp:cNvGraphicFramePr/>
                <a:graphic xmlns:a="http://schemas.openxmlformats.org/drawingml/2006/main">
                  <a:graphicData uri="http://schemas.microsoft.com/office/word/2010/wordprocessingShape">
                    <wps:wsp>
                      <wps:cNvSpPr/>
                      <wps:spPr>
                        <a:xfrm>
                          <a:off x="0" y="0"/>
                          <a:ext cx="1952625" cy="450459"/>
                        </a:xfrm>
                        <a:custGeom>
                          <a:avLst/>
                          <a:gdLst/>
                          <a:ahLst/>
                          <a:cxnLst/>
                          <a:rect l="0" t="0" r="0" b="0"/>
                          <a:pathLst>
                            <a:path w="2223276" h="1896984">
                              <a:moveTo>
                                <a:pt x="0" y="0"/>
                              </a:moveTo>
                              <a:lnTo>
                                <a:pt x="2223276" y="1896984"/>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71F83B8B" id="Shape 4084" o:spid="_x0000_s1026" style="position:absolute;margin-left:239.25pt;margin-top:153.55pt;width:153.75pt;height:35.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223276,1896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" path="m,l2223276,1896984e" filled="f" strokecolor="#5692c9" strokeweight=".19525mm">
                <v:stroke endcap="round"/>
                <v:path arrowok="t" textboxrect="0,0,2223276,1896984"/>
              </v:shape>
            </w:pict>
          </mc:Fallback>
        </mc:AlternateContent>
      </w:r>
      <w:r>
        <w:rPr>
          <w:noProof/>
        </w:rPr>
        <mc:AlternateContent>
          <mc:Choice Requires="wps">
            <w:drawing>
              <wp:anchor distT="0" distB="0" distL="114300" distR="114300" simplePos="0" relativeHeight="251661312" behindDoc="0" locked="0" layoutInCell="1" allowOverlap="1" wp14:anchorId="34E76CDB" wp14:editId="2D47CC93">
                <wp:simplePos x="0" y="0"/>
                <wp:positionH relativeFrom="column">
                  <wp:posOffset>2819400</wp:posOffset>
                </wp:positionH>
                <wp:positionV relativeFrom="paragraph">
                  <wp:posOffset>645160</wp:posOffset>
                </wp:positionV>
                <wp:extent cx="2099326" cy="1717425"/>
                <wp:effectExtent l="0" t="0" r="15240" b="16510"/>
                <wp:wrapNone/>
                <wp:docPr id="41836" name="Shape 4084"/>
                <wp:cNvGraphicFramePr/>
                <a:graphic xmlns:a="http://schemas.openxmlformats.org/drawingml/2006/main">
                  <a:graphicData uri="http://schemas.microsoft.com/office/word/2010/wordprocessingShape">
                    <wps:wsp>
                      <wps:cNvSpPr/>
                      <wps:spPr>
                        <a:xfrm>
                          <a:off x="0" y="0"/>
                          <a:ext cx="2099326" cy="1717425"/>
                        </a:xfrm>
                        <a:custGeom>
                          <a:avLst/>
                          <a:gdLst/>
                          <a:ahLst/>
                          <a:cxnLst/>
                          <a:rect l="0" t="0" r="0" b="0"/>
                          <a:pathLst>
                            <a:path w="2223276" h="1896984">
                              <a:moveTo>
                                <a:pt x="0" y="0"/>
                              </a:moveTo>
                              <a:lnTo>
                                <a:pt x="2223276" y="1896984"/>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5B223F9C" id="Shape 4084" o:spid="_x0000_s1026" style="position:absolute;margin-left:222pt;margin-top:50.8pt;width:165.3pt;height:135.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223276,1896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" path="m,l2223276,1896984e" filled="f" strokecolor="#5692c9" strokeweight=".19525mm">
                <v:stroke endcap="round"/>
                <v:path arrowok="t" textboxrect="0,0,2223276,1896984"/>
              </v:shape>
            </w:pict>
          </mc:Fallback>
        </mc:AlternateContent>
      </w:r>
      <w:r>
        <w:rPr>
          <w:noProof/>
        </w:rPr>
        <mc:AlternateContent>
          <mc:Choice Requires="wps">
            <w:drawing>
              <wp:anchor distT="0" distB="0" distL="114300" distR="114300" simplePos="0" relativeHeight="251663360" behindDoc="0" locked="0" layoutInCell="1" allowOverlap="1" wp14:anchorId="34E76CDB" wp14:editId="2D47CC93">
                <wp:simplePos x="0" y="0"/>
                <wp:positionH relativeFrom="column">
                  <wp:posOffset>2999266</wp:posOffset>
                </wp:positionH>
                <wp:positionV relativeFrom="paragraph">
                  <wp:posOffset>2569209</wp:posOffset>
                </wp:positionV>
                <wp:extent cx="1972784" cy="1019175"/>
                <wp:effectExtent l="0" t="0" r="27940" b="28575"/>
                <wp:wrapNone/>
                <wp:docPr id="5" name="Shape 4084"/>
                <wp:cNvGraphicFramePr/>
                <a:graphic xmlns:a="http://schemas.openxmlformats.org/drawingml/2006/main">
                  <a:graphicData uri="http://schemas.microsoft.com/office/word/2010/wordprocessingShape">
                    <wps:wsp>
                      <wps:cNvSpPr/>
                      <wps:spPr>
                        <a:xfrm flipV="1">
                          <a:off x="0" y="0"/>
                          <a:ext cx="1972784" cy="1019175"/>
                        </a:xfrm>
                        <a:custGeom>
                          <a:avLst/>
                          <a:gdLst/>
                          <a:ahLst/>
                          <a:cxnLst/>
                          <a:rect l="0" t="0" r="0" b="0"/>
                          <a:pathLst>
                            <a:path w="2223276" h="1896984">
                              <a:moveTo>
                                <a:pt x="0" y="0"/>
                              </a:moveTo>
                              <a:lnTo>
                                <a:pt x="2223276" y="1896984"/>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331A8AC2" id="Shape 4084" o:spid="_x0000_s1026" style="position:absolute;margin-left:236.15pt;margin-top:202.3pt;width:155.35pt;height:80.2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223276,1896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" path="m,l2223276,1896984e" filled="f" strokecolor="#5692c9" strokeweight=".19525mm">
                <v:stroke endcap="round"/>
                <v:path arrowok="t" textboxrect="0,0,2223276,1896984"/>
              </v:shape>
            </w:pict>
          </mc:Fallback>
        </mc:AlternateContent>
      </w:r>
      <w:r>
        <w:rPr>
          <w:noProof/>
        </w:rPr>
        <mc:AlternateContent>
          <mc:Choice Requires="wps">
            <w:drawing>
              <wp:anchor distT="0" distB="0" distL="114300" distR="114300" simplePos="0" relativeHeight="251665408" behindDoc="0" locked="0" layoutInCell="1" allowOverlap="1" wp14:anchorId="34E76CDB" wp14:editId="2D47CC93">
                <wp:simplePos x="0" y="0"/>
                <wp:positionH relativeFrom="column">
                  <wp:posOffset>3076575</wp:posOffset>
                </wp:positionH>
                <wp:positionV relativeFrom="paragraph">
                  <wp:posOffset>2464547</wp:posOffset>
                </wp:positionV>
                <wp:extent cx="1842151" cy="95138"/>
                <wp:effectExtent l="0" t="0" r="24765" b="19685"/>
                <wp:wrapNone/>
                <wp:docPr id="6" name="Shape 4084"/>
                <wp:cNvGraphicFramePr/>
                <a:graphic xmlns:a="http://schemas.openxmlformats.org/drawingml/2006/main">
                  <a:graphicData uri="http://schemas.microsoft.com/office/word/2010/wordprocessingShape">
                    <wps:wsp>
                      <wps:cNvSpPr/>
                      <wps:spPr>
                        <a:xfrm flipV="1">
                          <a:off x="0" y="0"/>
                          <a:ext cx="1842151" cy="95138"/>
                        </a:xfrm>
                        <a:custGeom>
                          <a:avLst/>
                          <a:gdLst/>
                          <a:ahLst/>
                          <a:cxnLst/>
                          <a:rect l="0" t="0" r="0" b="0"/>
                          <a:pathLst>
                            <a:path w="2223276" h="1896984">
                              <a:moveTo>
                                <a:pt x="0" y="0"/>
                              </a:moveTo>
                              <a:lnTo>
                                <a:pt x="2223276" y="1896984"/>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6F39FF09" id="Shape 4084" o:spid="_x0000_s1026" style="position:absolute;margin-left:242.25pt;margin-top:194.05pt;width:145.05pt;height:7.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223276,1896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" path="m,l2223276,1896984e" filled="f" strokecolor="#5692c9" strokeweight=".19525mm">
                <v:stroke endcap="round"/>
                <v:path arrowok="t" textboxrect="0,0,2223276,1896984"/>
              </v:shape>
            </w:pict>
          </mc:Fallback>
        </mc:AlternateContent>
      </w:r>
      <w:r>
        <w:rPr>
          <w:noProof/>
        </w:rPr>
        <mc:AlternateContent>
          <mc:Choice Requires="wps">
            <w:drawing>
              <wp:anchor distT="0" distB="0" distL="114300" distR="114300" simplePos="0" relativeHeight="251667456" behindDoc="0" locked="0" layoutInCell="1" allowOverlap="1" wp14:anchorId="34E76CDB" wp14:editId="2D47CC93">
                <wp:simplePos x="0" y="0"/>
                <wp:positionH relativeFrom="column">
                  <wp:posOffset>3025361</wp:posOffset>
                </wp:positionH>
                <wp:positionV relativeFrom="paragraph">
                  <wp:posOffset>2626359</wp:posOffset>
                </wp:positionV>
                <wp:extent cx="1908590" cy="1304925"/>
                <wp:effectExtent l="0" t="0" r="15875" b="28575"/>
                <wp:wrapNone/>
                <wp:docPr id="7" name="Shape 4084"/>
                <wp:cNvGraphicFramePr/>
                <a:graphic xmlns:a="http://schemas.openxmlformats.org/drawingml/2006/main">
                  <a:graphicData uri="http://schemas.microsoft.com/office/word/2010/wordprocessingShape">
                    <wps:wsp>
                      <wps:cNvSpPr/>
                      <wps:spPr>
                        <a:xfrm flipV="1">
                          <a:off x="0" y="0"/>
                          <a:ext cx="1908590" cy="1304925"/>
                        </a:xfrm>
                        <a:custGeom>
                          <a:avLst/>
                          <a:gdLst/>
                          <a:ahLst/>
                          <a:cxnLst/>
                          <a:rect l="0" t="0" r="0" b="0"/>
                          <a:pathLst>
                            <a:path w="2223276" h="1896984">
                              <a:moveTo>
                                <a:pt x="0" y="0"/>
                              </a:moveTo>
                              <a:lnTo>
                                <a:pt x="2223276" y="1896984"/>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04747B16" id="Shape 4084" o:spid="_x0000_s1026" style="position:absolute;margin-left:238.2pt;margin-top:206.8pt;width:150.3pt;height:102.7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223276,1896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" path="m,l2223276,1896984e" filled="f" strokecolor="#5692c9" strokeweight=".19525mm">
                <v:stroke endcap="round"/>
                <v:path arrowok="t" textboxrect="0,0,2223276,1896984"/>
              </v:shape>
            </w:pict>
          </mc:Fallback>
        </mc:AlternateContent>
      </w:r>
      <w:r>
        <w:rPr>
          <w:noProof/>
        </w:rPr>
        <mc:AlternateContent>
          <mc:Choice Requires="wps">
            <w:drawing>
              <wp:anchor distT="0" distB="0" distL="114300" distR="114300" simplePos="0" relativeHeight="251659264" behindDoc="0" locked="0" layoutInCell="1" allowOverlap="1" wp14:anchorId="3080906B" wp14:editId="4F312B37">
                <wp:simplePos x="0" y="0"/>
                <wp:positionH relativeFrom="column">
                  <wp:posOffset>4943475</wp:posOffset>
                </wp:positionH>
                <wp:positionV relativeFrom="paragraph">
                  <wp:posOffset>2270565</wp:posOffset>
                </wp:positionV>
                <wp:extent cx="337481" cy="505572"/>
                <wp:effectExtent l="0" t="0" r="0" b="0"/>
                <wp:wrapNone/>
                <wp:docPr id="41831" name="Shape 4092"/>
                <wp:cNvGraphicFramePr/>
                <a:graphic xmlns:a="http://schemas.openxmlformats.org/drawingml/2006/main">
                  <a:graphicData uri="http://schemas.microsoft.com/office/word/2010/wordprocessingShape">
                    <wps:wsp>
                      <wps:cNvSpPr/>
                      <wps:spPr>
                        <a:xfrm>
                          <a:off x="0" y="0"/>
                          <a:ext cx="337481" cy="505572"/>
                        </a:xfrm>
                        <a:custGeom>
                          <a:avLst/>
                          <a:gdLst/>
                          <a:ahLst/>
                          <a:cxnLst/>
                          <a:rect l="0" t="0" r="0" b="0"/>
                          <a:pathLst>
                            <a:path w="337481" h="505578">
                              <a:moveTo>
                                <a:pt x="33749" y="0"/>
                              </a:moveTo>
                              <a:lnTo>
                                <a:pt x="303733" y="0"/>
                              </a:lnTo>
                              <a:lnTo>
                                <a:pt x="337481" y="33705"/>
                              </a:lnTo>
                              <a:lnTo>
                                <a:pt x="337481" y="303347"/>
                              </a:lnTo>
                              <a:lnTo>
                                <a:pt x="269984" y="303347"/>
                              </a:lnTo>
                              <a:lnTo>
                                <a:pt x="269984" y="505578"/>
                              </a:lnTo>
                              <a:lnTo>
                                <a:pt x="168741" y="505578"/>
                              </a:lnTo>
                              <a:lnTo>
                                <a:pt x="67496" y="505578"/>
                              </a:lnTo>
                              <a:lnTo>
                                <a:pt x="67496" y="303347"/>
                              </a:lnTo>
                              <a:lnTo>
                                <a:pt x="0" y="303347"/>
                              </a:lnTo>
                              <a:lnTo>
                                <a:pt x="0" y="33705"/>
                              </a:lnTo>
                              <a:lnTo>
                                <a:pt x="33749" y="0"/>
                              </a:lnTo>
                              <a:close/>
                            </a:path>
                          </a:pathLst>
                        </a:custGeom>
                        <a:solidFill>
                          <a:srgbClr val="73AE42"/>
                        </a:solidFill>
                        <a:ln w="0" cap="rnd">
                          <a:noFill/>
                          <a:round/>
                        </a:ln>
                        <a:effectLst/>
                      </wps:spPr>
                      <wps:bodyPr/>
                    </wps:wsp>
                  </a:graphicData>
                </a:graphic>
              </wp:anchor>
            </w:drawing>
          </mc:Choice>
          <mc:Fallback>
            <w:pict>
              <v:shape w14:anchorId="3E4FED8E" id="Shape 4092" o:spid="_x0000_s1026" style="position:absolute;margin-left:389.25pt;margin-top:178.8pt;width:26.55pt;height:39.8pt;z-index:251659264;visibility:visible;mso-wrap-style:square;mso-wrap-distance-left:9pt;mso-wrap-distance-top:0;mso-wrap-distance-right:9pt;mso-wrap-distance-bottom:0;mso-position-horizontal:absolute;mso-position-horizontal-relative:text;mso-position-vertical:absolute;mso-position-vertical-relative:text;v-text-anchor:top" coordsize="337481,505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" path="m33749,l303733,r33748,33705l337481,303347r-67497,l269984,505578r-101243,l67496,505578r,-202231l,303347,,33705,33749,xe" fillcolor="#73ae42" stroked="f" strokeweight="0">
                <v:stroke endcap="round"/>
                <v:path arrowok="t" textboxrect="0,0,337481,505578"/>
              </v:shape>
            </w:pict>
          </mc:Fallback>
        </mc:AlternateContent>
      </w:r>
      <w:r w:rsidRPr="00326438">
        <w:rPr>
          <w:rFonts w:ascii="Calibri" w:eastAsia="Calibri" w:hAnsi="Calibri" w:cs="Calibri"/>
          <w:noProof/>
          <w:color w:val="000000"/>
          <w:sz w:val="22"/>
          <w:szCs w:val="22"/>
          <w:lang w:bidi="en-US"/>
        </w:rPr>
        <mc:AlternateContent>
          <mc:Choice Requires="wpg">
            <w:drawing>
              <wp:inline distT="0" distB="0" distL="0" distR="0" wp14:anchorId="5FB6486B" wp14:editId="6F051D37">
                <wp:extent cx="5943600" cy="4815205"/>
                <wp:effectExtent l="0" t="0" r="19050" b="0"/>
                <wp:docPr id="41782" name="Group 41782"/>
                <wp:cNvGraphicFramePr/>
                <a:graphic xmlns:a="http://schemas.openxmlformats.org/drawingml/2006/main">
                  <a:graphicData uri="http://schemas.microsoft.com/office/word/2010/wordprocessingGroup">
                    <wpg:wgp>
                      <wpg:cNvGrpSpPr/>
                      <wpg:grpSpPr>
                        <a:xfrm>
                          <a:off x="0" y="0"/>
                          <a:ext cx="5943600" cy="4815205"/>
                          <a:chOff x="0" y="0"/>
                          <a:chExt cx="6772275" cy="5487102"/>
                        </a:xfrm>
                      </wpg:grpSpPr>
                      <wps:wsp>
                        <wps:cNvPr id="4033"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4039"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4040"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4041"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4042"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4043" name="Rectangle 4043"/>
                        <wps:cNvSpPr/>
                        <wps:spPr>
                          <a:xfrm>
                            <a:off x="4769" y="3122278"/>
                            <a:ext cx="433292" cy="152516"/>
                          </a:xfrm>
                          <a:prstGeom prst="rect">
                            <a:avLst/>
                          </a:prstGeom>
                          <a:ln>
                            <a:noFill/>
                          </a:ln>
                        </wps:spPr>
                        <wps:txbx>
                          <w:txbxContent>
                            <w:p w:rsidR="00B37A62" w:rsidRDefault="00B37A62" w:rsidP="00326438">
                              <w:r>
                                <w:rPr>
                                  <w:color w:val="73AE42"/>
                                  <w:sz w:val="18"/>
                                </w:rPr>
                                <w:t>Patient</w:t>
                              </w:r>
                            </w:p>
                          </w:txbxContent>
                        </wps:txbx>
                        <wps:bodyPr horzOverflow="overflow" vert="horz" lIns="0" tIns="0" rIns="0" bIns="0" rtlCol="0">
                          <a:noAutofit/>
                        </wps:bodyPr>
                      </wps:wsp>
                      <wps:wsp>
                        <wps:cNvPr id="4044" name="Shape 4044"/>
                        <wps:cNvSpPr/>
                        <wps:spPr>
                          <a:xfrm>
                            <a:off x="2065183"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4045" name="Shape 4045"/>
                        <wps:cNvSpPr/>
                        <wps:spPr>
                          <a:xfrm>
                            <a:off x="2065183"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4046" name="Rectangle 4046"/>
                        <wps:cNvSpPr/>
                        <wps:spPr>
                          <a:xfrm>
                            <a:off x="2329636" y="349090"/>
                            <a:ext cx="733748" cy="152516"/>
                          </a:xfrm>
                          <a:prstGeom prst="rect">
                            <a:avLst/>
                          </a:prstGeom>
                          <a:ln>
                            <a:noFill/>
                          </a:ln>
                        </wps:spPr>
                        <wps:txbx>
                          <w:txbxContent>
                            <w:p w:rsidR="00B37A62" w:rsidRDefault="00B37A62" w:rsidP="00326438">
                              <w:r>
                                <w:rPr>
                                  <w:color w:val="FFFFFF"/>
                                  <w:sz w:val="18"/>
                                </w:rPr>
                                <w:t>Registration</w:t>
                              </w:r>
                            </w:p>
                          </w:txbxContent>
                        </wps:txbx>
                        <wps:bodyPr horzOverflow="overflow" vert="horz" lIns="0" tIns="0" rIns="0" bIns="0" rtlCol="0">
                          <a:noAutofit/>
                        </wps:bodyPr>
                      </wps:wsp>
                      <wps:wsp>
                        <wps:cNvPr id="4047" name="Shape 4047"/>
                        <wps:cNvSpPr/>
                        <wps:spPr>
                          <a:xfrm>
                            <a:off x="2505782" y="1326154"/>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4048" name="Shape 4048"/>
                        <wps:cNvSpPr/>
                        <wps:spPr>
                          <a:xfrm>
                            <a:off x="2505782" y="1326154"/>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049" name="Rectangle 4049"/>
                        <wps:cNvSpPr/>
                        <wps:spPr>
                          <a:xfrm>
                            <a:off x="2637869" y="1397883"/>
                            <a:ext cx="1087279" cy="152516"/>
                          </a:xfrm>
                          <a:prstGeom prst="rect">
                            <a:avLst/>
                          </a:prstGeom>
                          <a:ln>
                            <a:noFill/>
                          </a:ln>
                        </wps:spPr>
                        <wps:txbx>
                          <w:txbxContent>
                            <w:p w:rsidR="00B37A62" w:rsidRDefault="00B37A62" w:rsidP="00326438">
                              <w:r>
                                <w:rPr>
                                  <w:color w:val="FFFFFF"/>
                                  <w:sz w:val="18"/>
                                </w:rPr>
                                <w:t>Scanning OCR</w:t>
                              </w:r>
                            </w:p>
                          </w:txbxContent>
                        </wps:txbx>
                        <wps:bodyPr horzOverflow="overflow" vert="horz" lIns="0" tIns="0" rIns="0" bIns="0" rtlCol="0">
                          <a:noAutofit/>
                        </wps:bodyPr>
                      </wps:wsp>
                      <wps:wsp>
                        <wps:cNvPr id="4050" name="Shape 4050"/>
                        <wps:cNvSpPr/>
                        <wps:spPr>
                          <a:xfrm>
                            <a:off x="2505782" y="975152"/>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4051" name="Shape 4051"/>
                        <wps:cNvSpPr/>
                        <wps:spPr>
                          <a:xfrm>
                            <a:off x="250578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052" name="Rectangle 4052"/>
                        <wps:cNvSpPr/>
                        <wps:spPr>
                          <a:xfrm>
                            <a:off x="2616964" y="1046319"/>
                            <a:ext cx="1139154" cy="152516"/>
                          </a:xfrm>
                          <a:prstGeom prst="rect">
                            <a:avLst/>
                          </a:prstGeom>
                          <a:ln>
                            <a:noFill/>
                          </a:ln>
                        </wps:spPr>
                        <wps:txbx>
                          <w:txbxContent>
                            <w:p w:rsidR="00B37A62" w:rsidRDefault="00B37A62" w:rsidP="00326438">
                              <w:r>
                                <w:rPr>
                                  <w:color w:val="FFFFFF"/>
                                  <w:sz w:val="18"/>
                                </w:rPr>
                                <w:t>Scanning QR code</w:t>
                              </w:r>
                            </w:p>
                          </w:txbxContent>
                        </wps:txbx>
                        <wps:bodyPr horzOverflow="overflow" vert="horz" lIns="0" tIns="0" rIns="0" bIns="0" rtlCol="0">
                          <a:noAutofit/>
                        </wps:bodyPr>
                      </wps:wsp>
                      <wps:wsp>
                        <wps:cNvPr id="4053"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4054"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4055" name="Rectangle 4055"/>
                        <wps:cNvSpPr/>
                        <wps:spPr>
                          <a:xfrm>
                            <a:off x="2716333" y="698021"/>
                            <a:ext cx="321376" cy="152199"/>
                          </a:xfrm>
                          <a:prstGeom prst="rect">
                            <a:avLst/>
                          </a:prstGeom>
                          <a:ln>
                            <a:noFill/>
                          </a:ln>
                        </wps:spPr>
                        <wps:txbx>
                          <w:txbxContent>
                            <w:p w:rsidR="00B37A62" w:rsidRDefault="00B37A62" w:rsidP="00326438">
                              <w:r>
                                <w:rPr>
                                  <w:color w:val="FFFFFF"/>
                                  <w:sz w:val="18"/>
                                </w:rPr>
                                <w:t>Login</w:t>
                              </w:r>
                            </w:p>
                          </w:txbxContent>
                        </wps:txbx>
                        <wps:bodyPr horzOverflow="overflow" vert="horz" lIns="0" tIns="0" rIns="0" bIns="0" rtlCol="0">
                          <a:noAutofit/>
                        </wps:bodyPr>
                      </wps:wsp>
                      <wps:wsp>
                        <wps:cNvPr id="4056" name="Shape 4056"/>
                        <wps:cNvSpPr/>
                        <wps:spPr>
                          <a:xfrm>
                            <a:off x="323913" y="516667"/>
                            <a:ext cx="2156371" cy="2061915"/>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4057" name="Shape 4057"/>
                        <wps:cNvSpPr/>
                        <wps:spPr>
                          <a:xfrm>
                            <a:off x="337478" y="862988"/>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4058"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4059" name="Shape 4059"/>
                        <wps:cNvSpPr/>
                        <wps:spPr>
                          <a:xfrm>
                            <a:off x="337478" y="1554413"/>
                            <a:ext cx="2464350" cy="1097385"/>
                          </a:xfrm>
                          <a:custGeom>
                            <a:avLst/>
                            <a:gdLst/>
                            <a:ahLst/>
                            <a:cxnLst/>
                            <a:rect l="0" t="0" r="0" b="0"/>
                            <a:pathLst>
                              <a:path w="2464350" h="1097385">
                                <a:moveTo>
                                  <a:pt x="2464350" y="0"/>
                                </a:moveTo>
                                <a:lnTo>
                                  <a:pt x="0" y="1097385"/>
                                </a:lnTo>
                              </a:path>
                            </a:pathLst>
                          </a:custGeom>
                          <a:noFill/>
                          <a:ln w="7029" cap="rnd" cmpd="sng" algn="ctr">
                            <a:solidFill>
                              <a:srgbClr val="5692C9"/>
                            </a:solidFill>
                            <a:prstDash val="solid"/>
                            <a:round/>
                          </a:ln>
                          <a:effectLst/>
                        </wps:spPr>
                        <wps:bodyPr/>
                      </wps:wsp>
                      <wps:wsp>
                        <wps:cNvPr id="4060" name="Shape 4060"/>
                        <wps:cNvSpPr/>
                        <wps:spPr>
                          <a:xfrm>
                            <a:off x="337478" y="2811336"/>
                            <a:ext cx="2382980" cy="1191572"/>
                          </a:xfrm>
                          <a:custGeom>
                            <a:avLst/>
                            <a:gdLst/>
                            <a:ahLst/>
                            <a:cxnLst/>
                            <a:rect l="0" t="0" r="0" b="0"/>
                            <a:pathLst>
                              <a:path w="2382980" h="1191572">
                                <a:moveTo>
                                  <a:pt x="0" y="0"/>
                                </a:moveTo>
                                <a:lnTo>
                                  <a:pt x="2382980" y="1191572"/>
                                </a:lnTo>
                              </a:path>
                            </a:pathLst>
                          </a:custGeom>
                          <a:noFill/>
                          <a:ln w="7029" cap="rnd" cmpd="sng" algn="ctr">
                            <a:solidFill>
                              <a:srgbClr val="5692C9"/>
                            </a:solidFill>
                            <a:prstDash val="solid"/>
                            <a:round/>
                          </a:ln>
                          <a:effectLst/>
                        </wps:spPr>
                        <wps:bodyPr/>
                      </wps:wsp>
                      <wps:wsp>
                        <wps:cNvPr id="4061" name="Shape 4061"/>
                        <wps:cNvSpPr/>
                        <wps:spPr>
                          <a:xfrm>
                            <a:off x="2402664" y="3992329"/>
                            <a:ext cx="1075813" cy="241273"/>
                          </a:xfrm>
                          <a:custGeom>
                            <a:avLst/>
                            <a:gdLst/>
                            <a:ahLst/>
                            <a:cxnLst/>
                            <a:rect l="0" t="0" r="0" b="0"/>
                            <a:pathLst>
                              <a:path w="1075813" h="241273">
                                <a:moveTo>
                                  <a:pt x="537907" y="0"/>
                                </a:moveTo>
                                <a:cubicBezTo>
                                  <a:pt x="834983" y="0"/>
                                  <a:pt x="1075813" y="54022"/>
                                  <a:pt x="1075813" y="120683"/>
                                </a:cubicBezTo>
                                <a:cubicBezTo>
                                  <a:pt x="1075813" y="187251"/>
                                  <a:pt x="834983"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4062" name="Shape 4062"/>
                        <wps:cNvSpPr/>
                        <wps:spPr>
                          <a:xfrm>
                            <a:off x="2402664" y="3992329"/>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4063" name="Rectangle 4063"/>
                        <wps:cNvSpPr/>
                        <wps:spPr>
                          <a:xfrm>
                            <a:off x="2442366" y="4056938"/>
                            <a:ext cx="1022029" cy="152199"/>
                          </a:xfrm>
                          <a:prstGeom prst="rect">
                            <a:avLst/>
                          </a:prstGeom>
                          <a:ln>
                            <a:noFill/>
                          </a:ln>
                        </wps:spPr>
                        <wps:txbx>
                          <w:txbxContent>
                            <w:p w:rsidR="00B37A62" w:rsidRDefault="00B37A62" w:rsidP="00326438">
                              <w:r>
                                <w:rPr>
                                  <w:color w:val="FFFFFF"/>
                                  <w:sz w:val="18"/>
                                </w:rPr>
                                <w:t>Add Doctors Info</w:t>
                              </w:r>
                            </w:p>
                          </w:txbxContent>
                        </wps:txbx>
                        <wps:bodyPr horzOverflow="overflow" vert="horz" lIns="0" tIns="0" rIns="0" bIns="0" rtlCol="0">
                          <a:noAutofit/>
                        </wps:bodyPr>
                      </wps:wsp>
                      <wps:wsp>
                        <wps:cNvPr id="4064" name="Shape 4064"/>
                        <wps:cNvSpPr/>
                        <wps:spPr>
                          <a:xfrm>
                            <a:off x="337478" y="2759655"/>
                            <a:ext cx="2272643" cy="441164"/>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4065" name="Shape 4065"/>
                        <wps:cNvSpPr/>
                        <wps:spPr>
                          <a:xfrm>
                            <a:off x="2478878" y="3159061"/>
                            <a:ext cx="1075813" cy="241273"/>
                          </a:xfrm>
                          <a:custGeom>
                            <a:avLst/>
                            <a:gdLst/>
                            <a:ahLst/>
                            <a:cxnLst/>
                            <a:rect l="0" t="0" r="0" b="0"/>
                            <a:pathLst>
                              <a:path w="1075813" h="241273">
                                <a:moveTo>
                                  <a:pt x="537906" y="0"/>
                                </a:moveTo>
                                <a:cubicBezTo>
                                  <a:pt x="834984" y="0"/>
                                  <a:pt x="1075813" y="54022"/>
                                  <a:pt x="1075813" y="120683"/>
                                </a:cubicBezTo>
                                <a:cubicBezTo>
                                  <a:pt x="1075813" y="187251"/>
                                  <a:pt x="834984" y="241273"/>
                                  <a:pt x="537906" y="241273"/>
                                </a:cubicBezTo>
                                <a:cubicBezTo>
                                  <a:pt x="240830" y="241273"/>
                                  <a:pt x="0" y="187251"/>
                                  <a:pt x="0" y="120683"/>
                                </a:cubicBezTo>
                                <a:cubicBezTo>
                                  <a:pt x="0" y="54022"/>
                                  <a:pt x="240830" y="0"/>
                                  <a:pt x="537906" y="0"/>
                                </a:cubicBezTo>
                                <a:close/>
                              </a:path>
                            </a:pathLst>
                          </a:custGeom>
                          <a:solidFill>
                            <a:srgbClr val="5B9BD5"/>
                          </a:solidFill>
                          <a:ln w="0" cap="rnd">
                            <a:noFill/>
                            <a:round/>
                          </a:ln>
                          <a:effectLst/>
                        </wps:spPr>
                        <wps:bodyPr/>
                      </wps:wsp>
                      <wps:wsp>
                        <wps:cNvPr id="4066" name="Shape 4066"/>
                        <wps:cNvSpPr/>
                        <wps:spPr>
                          <a:xfrm>
                            <a:off x="2478878" y="3159061"/>
                            <a:ext cx="1075813" cy="241273"/>
                          </a:xfrm>
                          <a:custGeom>
                            <a:avLst/>
                            <a:gdLst/>
                            <a:ahLst/>
                            <a:cxnLst/>
                            <a:rect l="0" t="0" r="0" b="0"/>
                            <a:pathLst>
                              <a:path w="1075813" h="241273">
                                <a:moveTo>
                                  <a:pt x="1075813" y="120683"/>
                                </a:moveTo>
                                <a:cubicBezTo>
                                  <a:pt x="1075813" y="54022"/>
                                  <a:pt x="834984" y="0"/>
                                  <a:pt x="537906" y="0"/>
                                </a:cubicBezTo>
                                <a:cubicBezTo>
                                  <a:pt x="240830" y="0"/>
                                  <a:pt x="0" y="54022"/>
                                  <a:pt x="0" y="120683"/>
                                </a:cubicBezTo>
                                <a:cubicBezTo>
                                  <a:pt x="0" y="187251"/>
                                  <a:pt x="240830" y="241273"/>
                                  <a:pt x="537906"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4067" name="Rectangle 4067"/>
                        <wps:cNvSpPr/>
                        <wps:spPr>
                          <a:xfrm>
                            <a:off x="2750737" y="3233224"/>
                            <a:ext cx="713658" cy="152516"/>
                          </a:xfrm>
                          <a:prstGeom prst="rect">
                            <a:avLst/>
                          </a:prstGeom>
                          <a:ln>
                            <a:noFill/>
                          </a:ln>
                        </wps:spPr>
                        <wps:txbx>
                          <w:txbxContent>
                            <w:p w:rsidR="00B37A62" w:rsidRDefault="00B37A62" w:rsidP="00326438">
                              <w:r>
                                <w:rPr>
                                  <w:color w:val="FFFFFF"/>
                                  <w:sz w:val="18"/>
                                </w:rPr>
                                <w:t xml:space="preserve">Notification </w:t>
                              </w:r>
                            </w:p>
                          </w:txbxContent>
                        </wps:txbx>
                        <wps:bodyPr horzOverflow="overflow" vert="horz" lIns="0" tIns="0" rIns="0" bIns="0" rtlCol="0">
                          <a:noAutofit/>
                        </wps:bodyPr>
                      </wps:wsp>
                      <wps:wsp>
                        <wps:cNvPr id="4068" name="Shape 4068"/>
                        <wps:cNvSpPr/>
                        <wps:spPr>
                          <a:xfrm>
                            <a:off x="337478" y="2590286"/>
                            <a:ext cx="2158930" cy="126769"/>
                          </a:xfrm>
                          <a:custGeom>
                            <a:avLst/>
                            <a:gdLst/>
                            <a:ahLst/>
                            <a:cxnLst/>
                            <a:rect l="0" t="0" r="0" b="0"/>
                            <a:pathLst>
                              <a:path w="2158930" h="126769">
                                <a:moveTo>
                                  <a:pt x="0" y="126769"/>
                                </a:moveTo>
                                <a:lnTo>
                                  <a:pt x="2158930" y="0"/>
                                </a:lnTo>
                              </a:path>
                            </a:pathLst>
                          </a:custGeom>
                          <a:noFill/>
                          <a:ln w="7029" cap="rnd" cmpd="sng" algn="ctr">
                            <a:solidFill>
                              <a:srgbClr val="5692C9"/>
                            </a:solidFill>
                            <a:prstDash val="solid"/>
                            <a:round/>
                          </a:ln>
                          <a:effectLst/>
                        </wps:spPr>
                        <wps:bodyPr/>
                      </wps:wsp>
                      <wps:wsp>
                        <wps:cNvPr id="4069" name="Shape 4069"/>
                        <wps:cNvSpPr/>
                        <wps:spPr>
                          <a:xfrm>
                            <a:off x="2478878" y="2439175"/>
                            <a:ext cx="1075813" cy="241179"/>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4070"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4071" name="Rectangle 4071"/>
                        <wps:cNvSpPr/>
                        <wps:spPr>
                          <a:xfrm>
                            <a:off x="2604195" y="2501049"/>
                            <a:ext cx="1099471" cy="216004"/>
                          </a:xfrm>
                          <a:prstGeom prst="rect">
                            <a:avLst/>
                          </a:prstGeom>
                          <a:ln>
                            <a:noFill/>
                          </a:ln>
                        </wps:spPr>
                        <wps:txbx>
                          <w:txbxContent>
                            <w:p w:rsidR="00B37A62" w:rsidRDefault="00B37A62" w:rsidP="00326438">
                              <w:r>
                                <w:rPr>
                                  <w:color w:val="FFFFFF"/>
                                  <w:sz w:val="18"/>
                                </w:rPr>
                                <w:t>View prescription</w:t>
                              </w:r>
                            </w:p>
                          </w:txbxContent>
                        </wps:txbx>
                        <wps:bodyPr horzOverflow="overflow" vert="horz" lIns="0" tIns="0" rIns="0" bIns="0" rtlCol="0">
                          <a:noAutofit/>
                        </wps:bodyPr>
                      </wps:wsp>
                      <wps:wsp>
                        <wps:cNvPr id="4072" name="Shape 4072"/>
                        <wps:cNvSpPr/>
                        <wps:spPr>
                          <a:xfrm>
                            <a:off x="337478" y="2836709"/>
                            <a:ext cx="2396573" cy="1559614"/>
                          </a:xfrm>
                          <a:custGeom>
                            <a:avLst/>
                            <a:gdLst/>
                            <a:ahLst/>
                            <a:cxnLst/>
                            <a:rect l="0" t="0" r="0" b="0"/>
                            <a:pathLst>
                              <a:path w="2396573" h="1559614">
                                <a:moveTo>
                                  <a:pt x="0" y="0"/>
                                </a:moveTo>
                                <a:lnTo>
                                  <a:pt x="2396573" y="1559614"/>
                                </a:lnTo>
                              </a:path>
                            </a:pathLst>
                          </a:custGeom>
                          <a:noFill/>
                          <a:ln w="7029" cap="rnd" cmpd="sng" algn="ctr">
                            <a:solidFill>
                              <a:srgbClr val="5692C9"/>
                            </a:solidFill>
                            <a:prstDash val="solid"/>
                            <a:round/>
                          </a:ln>
                          <a:effectLst/>
                        </wps:spPr>
                        <wps:bodyPr/>
                      </wps:wsp>
                      <wps:wsp>
                        <wps:cNvPr id="4073" name="Shape 4073"/>
                        <wps:cNvSpPr/>
                        <wps:spPr>
                          <a:xfrm>
                            <a:off x="2371353" y="4389769"/>
                            <a:ext cx="1075813" cy="241151"/>
                          </a:xfrm>
                          <a:custGeom>
                            <a:avLst/>
                            <a:gdLst/>
                            <a:ahLst/>
                            <a:cxnLst/>
                            <a:rect l="0" t="0" r="0" b="0"/>
                            <a:pathLst>
                              <a:path w="1075813" h="241151">
                                <a:moveTo>
                                  <a:pt x="537907" y="0"/>
                                </a:moveTo>
                                <a:cubicBezTo>
                                  <a:pt x="834984" y="0"/>
                                  <a:pt x="1075813" y="53928"/>
                                  <a:pt x="1075813" y="120552"/>
                                </a:cubicBezTo>
                                <a:cubicBezTo>
                                  <a:pt x="1075813" y="187158"/>
                                  <a:pt x="834984" y="241151"/>
                                  <a:pt x="537907" y="241151"/>
                                </a:cubicBezTo>
                                <a:cubicBezTo>
                                  <a:pt x="240830" y="241151"/>
                                  <a:pt x="0" y="187158"/>
                                  <a:pt x="0" y="120552"/>
                                </a:cubicBezTo>
                                <a:cubicBezTo>
                                  <a:pt x="0" y="53928"/>
                                  <a:pt x="240830" y="0"/>
                                  <a:pt x="537907" y="0"/>
                                </a:cubicBezTo>
                                <a:close/>
                              </a:path>
                            </a:pathLst>
                          </a:custGeom>
                          <a:solidFill>
                            <a:srgbClr val="5B9BD5"/>
                          </a:solidFill>
                          <a:ln w="0" cap="rnd">
                            <a:noFill/>
                            <a:round/>
                          </a:ln>
                          <a:effectLst/>
                        </wps:spPr>
                        <wps:bodyPr/>
                      </wps:wsp>
                      <wps:wsp>
                        <wps:cNvPr id="4074"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4075" name="Rectangle 4075"/>
                        <wps:cNvSpPr/>
                        <wps:spPr>
                          <a:xfrm>
                            <a:off x="2610402" y="4465737"/>
                            <a:ext cx="807031" cy="152199"/>
                          </a:xfrm>
                          <a:prstGeom prst="rect">
                            <a:avLst/>
                          </a:prstGeom>
                          <a:ln>
                            <a:noFill/>
                          </a:ln>
                        </wps:spPr>
                        <wps:txbx>
                          <w:txbxContent>
                            <w:p w:rsidR="00B37A62" w:rsidRDefault="00B37A62" w:rsidP="00326438">
                              <w:r>
                                <w:rPr>
                                  <w:color w:val="FFFFFF"/>
                                  <w:sz w:val="18"/>
                                </w:rPr>
                                <w:t>View Report</w:t>
                              </w:r>
                            </w:p>
                          </w:txbxContent>
                        </wps:txbx>
                        <wps:bodyPr horzOverflow="overflow" vert="horz" lIns="0" tIns="0" rIns="0" bIns="0" rtlCol="0">
                          <a:noAutofit/>
                        </wps:bodyPr>
                      </wps:wsp>
                      <wps:wsp>
                        <wps:cNvPr id="4076" name="Shape 4076"/>
                        <wps:cNvSpPr/>
                        <wps:spPr>
                          <a:xfrm>
                            <a:off x="337478" y="1909347"/>
                            <a:ext cx="2396760" cy="763797"/>
                          </a:xfrm>
                          <a:custGeom>
                            <a:avLst/>
                            <a:gdLst/>
                            <a:ahLst/>
                            <a:cxnLst/>
                            <a:rect l="0" t="0" r="0" b="0"/>
                            <a:pathLst>
                              <a:path w="2396760" h="763797">
                                <a:moveTo>
                                  <a:pt x="0" y="763797"/>
                                </a:moveTo>
                                <a:lnTo>
                                  <a:pt x="2396760" y="0"/>
                                </a:lnTo>
                              </a:path>
                            </a:pathLst>
                          </a:custGeom>
                          <a:noFill/>
                          <a:ln w="7029" cap="rnd" cmpd="sng" algn="ctr">
                            <a:solidFill>
                              <a:srgbClr val="5692C9"/>
                            </a:solidFill>
                            <a:prstDash val="solid"/>
                            <a:round/>
                          </a:ln>
                          <a:effectLst/>
                        </wps:spPr>
                        <wps:bodyPr/>
                      </wps:wsp>
                      <wps:wsp>
                        <wps:cNvPr id="4077" name="Shape 4077"/>
                        <wps:cNvSpPr/>
                        <wps:spPr>
                          <a:xfrm>
                            <a:off x="2505782" y="1690170"/>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4078" name="Shape 4078"/>
                        <wps:cNvSpPr/>
                        <wps:spPr>
                          <a:xfrm>
                            <a:off x="2505780" y="1659951"/>
                            <a:ext cx="1151682" cy="3478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079" name="Rectangle 4079"/>
                        <wps:cNvSpPr/>
                        <wps:spPr>
                          <a:xfrm>
                            <a:off x="2628546" y="1729809"/>
                            <a:ext cx="835849" cy="152515"/>
                          </a:xfrm>
                          <a:prstGeom prst="rect">
                            <a:avLst/>
                          </a:prstGeom>
                          <a:ln>
                            <a:noFill/>
                          </a:ln>
                        </wps:spPr>
                        <wps:txbx>
                          <w:txbxContent>
                            <w:p w:rsidR="00B37A62" w:rsidRDefault="00B37A62" w:rsidP="00326438">
                              <w:r>
                                <w:rPr>
                                  <w:color w:val="FFFFFF"/>
                                  <w:sz w:val="18"/>
                                </w:rPr>
                                <w:t xml:space="preserve">Enter Med info </w:t>
                              </w:r>
                              <w:proofErr w:type="spellStart"/>
                              <w:r>
                                <w:rPr>
                                  <w:color w:val="FFFFFF"/>
                                  <w:sz w:val="18"/>
                                </w:rPr>
                                <w:t>inFO</w:t>
                              </w:r>
                              <w:proofErr w:type="spellEnd"/>
                            </w:p>
                          </w:txbxContent>
                        </wps:txbx>
                        <wps:bodyPr horzOverflow="overflow" vert="horz" lIns="0" tIns="0" rIns="0" bIns="0" rtlCol="0">
                          <a:noAutofit/>
                        </wps:bodyPr>
                      </wps:wsp>
                      <wps:wsp>
                        <wps:cNvPr id="4080" name="Shape 4080"/>
                        <wps:cNvSpPr/>
                        <wps:spPr>
                          <a:xfrm>
                            <a:off x="337478" y="2738402"/>
                            <a:ext cx="2165867" cy="146618"/>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4081" name="Shape 4081"/>
                        <wps:cNvSpPr/>
                        <wps:spPr>
                          <a:xfrm>
                            <a:off x="2478878" y="2803191"/>
                            <a:ext cx="1075813" cy="233128"/>
                          </a:xfrm>
                          <a:custGeom>
                            <a:avLst/>
                            <a:gdLst/>
                            <a:ahLst/>
                            <a:cxnLst/>
                            <a:rect l="0" t="0" r="0" b="0"/>
                            <a:pathLst>
                              <a:path w="1075813" h="233128">
                                <a:moveTo>
                                  <a:pt x="537906" y="0"/>
                                </a:moveTo>
                                <a:cubicBezTo>
                                  <a:pt x="834984" y="0"/>
                                  <a:pt x="1075813" y="52150"/>
                                  <a:pt x="1075813" y="116564"/>
                                </a:cubicBezTo>
                                <a:cubicBezTo>
                                  <a:pt x="1075813" y="180884"/>
                                  <a:pt x="834984" y="233128"/>
                                  <a:pt x="537906" y="233128"/>
                                </a:cubicBezTo>
                                <a:cubicBezTo>
                                  <a:pt x="240830" y="233128"/>
                                  <a:pt x="0" y="180884"/>
                                  <a:pt x="0" y="116564"/>
                                </a:cubicBezTo>
                                <a:cubicBezTo>
                                  <a:pt x="0" y="52150"/>
                                  <a:pt x="240830" y="0"/>
                                  <a:pt x="537906" y="0"/>
                                </a:cubicBezTo>
                                <a:close/>
                              </a:path>
                            </a:pathLst>
                          </a:custGeom>
                          <a:solidFill>
                            <a:srgbClr val="5B9BD5"/>
                          </a:solidFill>
                          <a:ln w="0" cap="rnd">
                            <a:noFill/>
                            <a:round/>
                          </a:ln>
                          <a:effectLst/>
                        </wps:spPr>
                        <wps:bodyPr/>
                      </wps:wsp>
                      <wps:wsp>
                        <wps:cNvPr id="4082" name="Shape 4082"/>
                        <wps:cNvSpPr/>
                        <wps:spPr>
                          <a:xfrm>
                            <a:off x="2478878" y="2803191"/>
                            <a:ext cx="1075813" cy="233128"/>
                          </a:xfrm>
                          <a:custGeom>
                            <a:avLst/>
                            <a:gdLst/>
                            <a:ahLst/>
                            <a:cxnLst/>
                            <a:rect l="0" t="0" r="0" b="0"/>
                            <a:pathLst>
                              <a:path w="1075813" h="233128">
                                <a:moveTo>
                                  <a:pt x="1075813" y="116564"/>
                                </a:moveTo>
                                <a:cubicBezTo>
                                  <a:pt x="1075813" y="52150"/>
                                  <a:pt x="834984" y="0"/>
                                  <a:pt x="537906" y="0"/>
                                </a:cubicBezTo>
                                <a:cubicBezTo>
                                  <a:pt x="240830" y="0"/>
                                  <a:pt x="0" y="52150"/>
                                  <a:pt x="0" y="116564"/>
                                </a:cubicBezTo>
                                <a:cubicBezTo>
                                  <a:pt x="0" y="180884"/>
                                  <a:pt x="240830" y="233128"/>
                                  <a:pt x="537906" y="233128"/>
                                </a:cubicBezTo>
                                <a:cubicBezTo>
                                  <a:pt x="834984" y="233128"/>
                                  <a:pt x="1075813" y="180884"/>
                                  <a:pt x="1075813" y="116564"/>
                                </a:cubicBezTo>
                                <a:close/>
                              </a:path>
                            </a:pathLst>
                          </a:custGeom>
                          <a:noFill/>
                          <a:ln w="7029" cap="rnd" cmpd="sng" algn="ctr">
                            <a:solidFill>
                              <a:srgbClr val="FFFFFF"/>
                            </a:solidFill>
                            <a:prstDash val="solid"/>
                            <a:round/>
                          </a:ln>
                          <a:effectLst/>
                        </wps:spPr>
                        <wps:bodyPr/>
                      </wps:wsp>
                      <wps:wsp>
                        <wps:cNvPr id="4083" name="Rectangle 4083"/>
                        <wps:cNvSpPr/>
                        <wps:spPr>
                          <a:xfrm>
                            <a:off x="2562873" y="2872765"/>
                            <a:ext cx="1218167" cy="152516"/>
                          </a:xfrm>
                          <a:prstGeom prst="rect">
                            <a:avLst/>
                          </a:prstGeom>
                          <a:ln>
                            <a:noFill/>
                          </a:ln>
                        </wps:spPr>
                        <wps:txbx>
                          <w:txbxContent>
                            <w:p w:rsidR="00B37A62" w:rsidRDefault="00B37A62" w:rsidP="00326438">
                              <w:r>
                                <w:rPr>
                                  <w:color w:val="FFFFFF"/>
                                  <w:sz w:val="18"/>
                                </w:rPr>
                                <w:t>Add Prescription</w:t>
                              </w:r>
                            </w:p>
                          </w:txbxContent>
                        </wps:txbx>
                        <wps:bodyPr horzOverflow="overflow" vert="horz" lIns="0" tIns="0" rIns="0" bIns="0" rtlCol="0">
                          <a:noAutofit/>
                        </wps:bodyPr>
                      </wps:wsp>
                      <wps:wsp>
                        <wps:cNvPr id="4084" name="Shape 4084"/>
                        <wps:cNvSpPr/>
                        <wps:spPr>
                          <a:xfrm>
                            <a:off x="326754" y="2861800"/>
                            <a:ext cx="2223276" cy="1896984"/>
                          </a:xfrm>
                          <a:custGeom>
                            <a:avLst/>
                            <a:gdLst/>
                            <a:ahLst/>
                            <a:cxnLst/>
                            <a:rect l="0" t="0" r="0" b="0"/>
                            <a:pathLst>
                              <a:path w="2223276" h="1896984">
                                <a:moveTo>
                                  <a:pt x="0" y="0"/>
                                </a:moveTo>
                                <a:lnTo>
                                  <a:pt x="2223276" y="1896984"/>
                                </a:lnTo>
                              </a:path>
                            </a:pathLst>
                          </a:custGeom>
                          <a:noFill/>
                          <a:ln w="7029" cap="rnd" cmpd="sng" algn="ctr">
                            <a:solidFill>
                              <a:srgbClr val="5692C9"/>
                            </a:solidFill>
                            <a:prstDash val="solid"/>
                            <a:round/>
                          </a:ln>
                          <a:effectLst/>
                        </wps:spPr>
                        <wps:bodyPr/>
                      </wps:wsp>
                      <wps:wsp>
                        <wps:cNvPr id="4085" name="Shape 4085"/>
                        <wps:cNvSpPr/>
                        <wps:spPr>
                          <a:xfrm>
                            <a:off x="2159864" y="4753748"/>
                            <a:ext cx="1075814" cy="262151"/>
                          </a:xfrm>
                          <a:custGeom>
                            <a:avLst/>
                            <a:gdLst/>
                            <a:ahLst/>
                            <a:cxnLst/>
                            <a:rect l="0" t="0" r="0" b="0"/>
                            <a:pathLst>
                              <a:path w="1075814" h="262151">
                                <a:moveTo>
                                  <a:pt x="537907" y="0"/>
                                </a:moveTo>
                                <a:cubicBezTo>
                                  <a:pt x="834984" y="0"/>
                                  <a:pt x="1075814" y="58685"/>
                                  <a:pt x="1075814" y="131076"/>
                                </a:cubicBezTo>
                                <a:cubicBezTo>
                                  <a:pt x="1075814" y="203467"/>
                                  <a:pt x="834984" y="262151"/>
                                  <a:pt x="537907" y="262151"/>
                                </a:cubicBezTo>
                                <a:cubicBezTo>
                                  <a:pt x="240830" y="262151"/>
                                  <a:pt x="0" y="203467"/>
                                  <a:pt x="0" y="131076"/>
                                </a:cubicBezTo>
                                <a:cubicBezTo>
                                  <a:pt x="0" y="58685"/>
                                  <a:pt x="240830" y="0"/>
                                  <a:pt x="537907" y="0"/>
                                </a:cubicBezTo>
                                <a:close/>
                              </a:path>
                            </a:pathLst>
                          </a:custGeom>
                          <a:solidFill>
                            <a:srgbClr val="5B9BD5"/>
                          </a:solidFill>
                          <a:ln w="0" cap="rnd">
                            <a:noFill/>
                            <a:round/>
                          </a:ln>
                          <a:effectLst/>
                        </wps:spPr>
                        <wps:bodyPr/>
                      </wps:wsp>
                      <wps:wsp>
                        <wps:cNvPr id="4086"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4087" name="Rectangle 4087"/>
                        <wps:cNvSpPr/>
                        <wps:spPr>
                          <a:xfrm>
                            <a:off x="2543093" y="4840698"/>
                            <a:ext cx="692585" cy="282431"/>
                          </a:xfrm>
                          <a:prstGeom prst="rect">
                            <a:avLst/>
                          </a:prstGeom>
                          <a:ln>
                            <a:noFill/>
                          </a:ln>
                        </wps:spPr>
                        <wps:txbx>
                          <w:txbxContent>
                            <w:p w:rsidR="00B37A62" w:rsidRDefault="00B37A62" w:rsidP="00326438">
                              <w:r>
                                <w:rPr>
                                  <w:color w:val="FFFFFF"/>
                                  <w:sz w:val="18"/>
                                </w:rPr>
                                <w:t>Feedback</w:t>
                              </w:r>
                            </w:p>
                          </w:txbxContent>
                        </wps:txbx>
                        <wps:bodyPr horzOverflow="overflow" vert="horz" lIns="0" tIns="0" rIns="0" bIns="0" rtlCol="0">
                          <a:noAutofit/>
                        </wps:bodyPr>
                      </wps:wsp>
                      <wps:wsp>
                        <wps:cNvPr id="4088" name="Shape 4088"/>
                        <wps:cNvSpPr/>
                        <wps:spPr>
                          <a:xfrm>
                            <a:off x="337478" y="2265406"/>
                            <a:ext cx="2280704" cy="429741"/>
                          </a:xfrm>
                          <a:custGeom>
                            <a:avLst/>
                            <a:gdLst/>
                            <a:ahLst/>
                            <a:cxnLst/>
                            <a:rect l="0" t="0" r="0" b="0"/>
                            <a:pathLst>
                              <a:path w="2280704" h="429741">
                                <a:moveTo>
                                  <a:pt x="0" y="429741"/>
                                </a:moveTo>
                                <a:lnTo>
                                  <a:pt x="2280704" y="0"/>
                                </a:lnTo>
                              </a:path>
                            </a:pathLst>
                          </a:custGeom>
                          <a:noFill/>
                          <a:ln w="7029" cap="rnd" cmpd="sng" algn="ctr">
                            <a:solidFill>
                              <a:srgbClr val="5692C9"/>
                            </a:solidFill>
                            <a:prstDash val="solid"/>
                            <a:round/>
                          </a:ln>
                          <a:effectLst/>
                        </wps:spPr>
                        <wps:bodyPr/>
                      </wps:wsp>
                      <wps:wsp>
                        <wps:cNvPr id="4089" name="Shape 4089"/>
                        <wps:cNvSpPr/>
                        <wps:spPr>
                          <a:xfrm>
                            <a:off x="2505782" y="2054186"/>
                            <a:ext cx="1075813" cy="262151"/>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wps:wsp>
                        <wps:cNvPr id="4090" name="Shape 4090"/>
                        <wps:cNvSpPr/>
                        <wps:spPr>
                          <a:xfrm>
                            <a:off x="2505782" y="2054186"/>
                            <a:ext cx="1075813" cy="262151"/>
                          </a:xfrm>
                          <a:custGeom>
                            <a:avLst/>
                            <a:gdLst/>
                            <a:ahLst/>
                            <a:cxnLst/>
                            <a:rect l="0" t="0" r="0" b="0"/>
                            <a:pathLst>
                              <a:path w="1075813" h="262151">
                                <a:moveTo>
                                  <a:pt x="1075813" y="131075"/>
                                </a:moveTo>
                                <a:cubicBezTo>
                                  <a:pt x="1075813" y="58703"/>
                                  <a:pt x="834984" y="0"/>
                                  <a:pt x="537907" y="0"/>
                                </a:cubicBezTo>
                                <a:cubicBezTo>
                                  <a:pt x="240830" y="0"/>
                                  <a:pt x="0" y="58703"/>
                                  <a:pt x="0" y="131075"/>
                                </a:cubicBezTo>
                                <a:cubicBezTo>
                                  <a:pt x="0" y="203448"/>
                                  <a:pt x="240830" y="262151"/>
                                  <a:pt x="537907" y="262151"/>
                                </a:cubicBezTo>
                                <a:cubicBezTo>
                                  <a:pt x="834984" y="262151"/>
                                  <a:pt x="1075813" y="203448"/>
                                  <a:pt x="1075813" y="131075"/>
                                </a:cubicBezTo>
                                <a:close/>
                              </a:path>
                            </a:pathLst>
                          </a:custGeom>
                          <a:noFill/>
                          <a:ln w="7029" cap="rnd" cmpd="sng" algn="ctr">
                            <a:solidFill>
                              <a:srgbClr val="FFFFFF"/>
                            </a:solidFill>
                            <a:prstDash val="solid"/>
                            <a:round/>
                          </a:ln>
                          <a:effectLst/>
                        </wps:spPr>
                        <wps:bodyPr/>
                      </wps:wsp>
                      <wps:wsp>
                        <wps:cNvPr id="4091" name="Rectangle 4091"/>
                        <wps:cNvSpPr/>
                        <wps:spPr>
                          <a:xfrm>
                            <a:off x="2787186" y="2092031"/>
                            <a:ext cx="1099873" cy="152516"/>
                          </a:xfrm>
                          <a:prstGeom prst="rect">
                            <a:avLst/>
                          </a:prstGeom>
                          <a:ln>
                            <a:noFill/>
                          </a:ln>
                        </wps:spPr>
                        <wps:txbx>
                          <w:txbxContent>
                            <w:p w:rsidR="00B37A62" w:rsidRDefault="00B37A62" w:rsidP="00326438">
                              <w:r>
                                <w:rPr>
                                  <w:color w:val="FFFFFF"/>
                                  <w:sz w:val="18"/>
                                </w:rPr>
                                <w:t>Set Alarm</w:t>
                              </w:r>
                            </w:p>
                          </w:txbxContent>
                        </wps:txbx>
                        <wps:bodyPr horzOverflow="overflow" vert="horz" lIns="0" tIns="0" rIns="0" bIns="0" rtlCol="0">
                          <a:noAutofit/>
                        </wps:bodyPr>
                      </wps:wsp>
                      <wps:wsp>
                        <wps:cNvPr id="4095"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4099" name="Shape 4099"/>
                        <wps:cNvSpPr/>
                        <wps:spPr>
                          <a:xfrm>
                            <a:off x="337478" y="2787836"/>
                            <a:ext cx="2339670" cy="844128"/>
                          </a:xfrm>
                          <a:custGeom>
                            <a:avLst/>
                            <a:gdLst/>
                            <a:ahLst/>
                            <a:cxnLst/>
                            <a:rect l="0" t="0" r="0" b="0"/>
                            <a:pathLst>
                              <a:path w="2339670" h="844128">
                                <a:moveTo>
                                  <a:pt x="0" y="0"/>
                                </a:moveTo>
                                <a:lnTo>
                                  <a:pt x="2339670" y="844128"/>
                                </a:lnTo>
                              </a:path>
                            </a:pathLst>
                          </a:custGeom>
                          <a:noFill/>
                          <a:ln w="7029" cap="rnd" cmpd="sng" algn="ctr">
                            <a:solidFill>
                              <a:srgbClr val="5692C9"/>
                            </a:solidFill>
                            <a:prstDash val="solid"/>
                            <a:round/>
                          </a:ln>
                          <a:effectLst/>
                        </wps:spPr>
                        <wps:bodyPr/>
                      </wps:wsp>
                      <wps:wsp>
                        <wps:cNvPr id="4100" name="Shape 4100"/>
                        <wps:cNvSpPr/>
                        <wps:spPr>
                          <a:xfrm>
                            <a:off x="2466035" y="3607434"/>
                            <a:ext cx="1012442" cy="262151"/>
                          </a:xfrm>
                          <a:custGeom>
                            <a:avLst/>
                            <a:gdLst/>
                            <a:ahLst/>
                            <a:cxnLst/>
                            <a:rect l="0" t="0" r="0" b="0"/>
                            <a:pathLst>
                              <a:path w="1012442" h="262151">
                                <a:moveTo>
                                  <a:pt x="506221" y="0"/>
                                </a:moveTo>
                                <a:cubicBezTo>
                                  <a:pt x="785768" y="0"/>
                                  <a:pt x="1012442" y="58610"/>
                                  <a:pt x="1012442" y="131076"/>
                                </a:cubicBezTo>
                                <a:cubicBezTo>
                                  <a:pt x="1012442" y="203448"/>
                                  <a:pt x="785768" y="262151"/>
                                  <a:pt x="506221" y="262151"/>
                                </a:cubicBezTo>
                                <a:cubicBezTo>
                                  <a:pt x="226675" y="262151"/>
                                  <a:pt x="0" y="203448"/>
                                  <a:pt x="0" y="131076"/>
                                </a:cubicBezTo>
                                <a:cubicBezTo>
                                  <a:pt x="0" y="58610"/>
                                  <a:pt x="226675" y="0"/>
                                  <a:pt x="506221" y="0"/>
                                </a:cubicBezTo>
                                <a:close/>
                              </a:path>
                            </a:pathLst>
                          </a:custGeom>
                          <a:solidFill>
                            <a:srgbClr val="5B9BD5"/>
                          </a:solidFill>
                          <a:ln w="0" cap="rnd">
                            <a:noFill/>
                            <a:round/>
                          </a:ln>
                          <a:effectLst/>
                        </wps:spPr>
                        <wps:bodyPr/>
                      </wps:wsp>
                      <wps:wsp>
                        <wps:cNvPr id="4101" name="Shape 4101"/>
                        <wps:cNvSpPr/>
                        <wps:spPr>
                          <a:xfrm>
                            <a:off x="2466035" y="3607434"/>
                            <a:ext cx="1012442" cy="262151"/>
                          </a:xfrm>
                          <a:custGeom>
                            <a:avLst/>
                            <a:gdLst/>
                            <a:ahLst/>
                            <a:cxnLst/>
                            <a:rect l="0" t="0" r="0" b="0"/>
                            <a:pathLst>
                              <a:path w="1012442" h="262151">
                                <a:moveTo>
                                  <a:pt x="1012442" y="131076"/>
                                </a:moveTo>
                                <a:cubicBezTo>
                                  <a:pt x="1012442" y="58610"/>
                                  <a:pt x="785768" y="0"/>
                                  <a:pt x="506221" y="0"/>
                                </a:cubicBezTo>
                                <a:cubicBezTo>
                                  <a:pt x="226675" y="0"/>
                                  <a:pt x="0" y="58610"/>
                                  <a:pt x="0" y="131076"/>
                                </a:cubicBezTo>
                                <a:cubicBezTo>
                                  <a:pt x="0" y="203448"/>
                                  <a:pt x="226675" y="262151"/>
                                  <a:pt x="506221" y="262151"/>
                                </a:cubicBezTo>
                                <a:cubicBezTo>
                                  <a:pt x="785768" y="262151"/>
                                  <a:pt x="1012442" y="203448"/>
                                  <a:pt x="1012442" y="131076"/>
                                </a:cubicBezTo>
                                <a:close/>
                              </a:path>
                            </a:pathLst>
                          </a:custGeom>
                          <a:noFill/>
                          <a:ln w="7029" cap="rnd" cmpd="sng" algn="ctr">
                            <a:solidFill>
                              <a:srgbClr val="FFFFFF"/>
                            </a:solidFill>
                            <a:prstDash val="solid"/>
                            <a:round/>
                          </a:ln>
                          <a:effectLst/>
                        </wps:spPr>
                        <wps:bodyPr/>
                      </wps:wsp>
                      <wps:wsp>
                        <wps:cNvPr id="4102" name="Rectangle 4102"/>
                        <wps:cNvSpPr/>
                        <wps:spPr>
                          <a:xfrm>
                            <a:off x="2505782" y="3681967"/>
                            <a:ext cx="1023377" cy="152199"/>
                          </a:xfrm>
                          <a:prstGeom prst="rect">
                            <a:avLst/>
                          </a:prstGeom>
                          <a:ln>
                            <a:noFill/>
                          </a:ln>
                        </wps:spPr>
                        <wps:txbx>
                          <w:txbxContent>
                            <w:p w:rsidR="00B37A62" w:rsidRDefault="00B37A62" w:rsidP="00326438">
                              <w:r>
                                <w:rPr>
                                  <w:color w:val="FFFFFF"/>
                                  <w:sz w:val="18"/>
                                </w:rPr>
                                <w:t>View Doctor Info</w:t>
                              </w:r>
                            </w:p>
                          </w:txbxContent>
                        </wps:txbx>
                        <wps:bodyPr horzOverflow="overflow" vert="horz" lIns="0" tIns="0" rIns="0" bIns="0" rtlCol="0">
                          <a:noAutofit/>
                        </wps:bodyPr>
                      </wps:wsp>
                      <wps:wsp>
                        <wps:cNvPr id="4103" name="Rectangle 4103"/>
                        <wps:cNvSpPr/>
                        <wps:spPr>
                          <a:xfrm>
                            <a:off x="5885150" y="5302720"/>
                            <a:ext cx="50673" cy="184382"/>
                          </a:xfrm>
                          <a:prstGeom prst="rect">
                            <a:avLst/>
                          </a:prstGeom>
                          <a:ln>
                            <a:noFill/>
                          </a:ln>
                        </wps:spPr>
                        <wps:txbx>
                          <w:txbxContent>
                            <w:p w:rsidR="00B37A62" w:rsidRDefault="00B37A62" w:rsidP="00326438">
                              <w:r>
                                <w:t xml:space="preserve"> </w:t>
                              </w:r>
                            </w:p>
                          </w:txbxContent>
                        </wps:txbx>
                        <wps:bodyPr horzOverflow="overflow" vert="horz" lIns="0" tIns="0" rIns="0" bIns="0" rtlCol="0">
                          <a:noAutofit/>
                        </wps:bodyPr>
                      </wps:wsp>
                    </wpg:wgp>
                  </a:graphicData>
                </a:graphic>
              </wp:inline>
            </w:drawing>
          </mc:Choice>
          <mc:Fallback>
            <w:pict>
              <v:group w14:anchorId="5FB6486B" id="Group 41782" o:spid="_x0000_s1027" style="width:468pt;height:379.15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">
                <v:shape id="Shape 4033" o:spid="_x0000_s1028"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" path="m,5376914r4298193,l4298193,,,,,5376914xe" filled="f" strokecolor="#73ae42" strokeweight=".19525mm">
                  <v:stroke endcap="round"/>
                  <v:path arrowok="t" textboxrect="0,0,4298193,5376914"/>
                </v:shape>
                <v:shape id="Shape 4039" o:spid="_x0000_s1029"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" path="m33748,l303730,r33748,33705l337478,303347r-67496,l269982,505578r-101245,l67493,505578r,-202231l,303347,,33705,33748,xe" fillcolor="#73ae42" stroked="f" strokeweight="0">
                  <v:stroke endcap="round"/>
                  <v:path arrowok="t" textboxrect="0,0,337478,505578"/>
                </v:shape>
                <v:shape id="Shape 4040" o:spid="_x0000_s1030"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" path="m67496,v37282,,67496,30147,67496,67410c134992,104580,104778,134821,67496,134821,30223,134821,,104580,,67410,,30147,30223,,67496,xe" fillcolor="#73ae42" stroked="f" strokeweight="0">
                  <v:stroke endcap="round"/>
                  <v:path arrowok="t" textboxrect="0,0,134992,134821"/>
                </v:shape>
                <v:shape id="Shape 4041" o:spid="_x0000_s1031"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032"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" path="m134992,67410c134992,30147,104778,,67496,,30223,,,30147,,67410v,37170,30223,67411,67496,67411c104778,134821,134992,104580,134992,67410xe" filled="f" strokecolor="white" strokeweight=".19525mm">
                  <v:stroke endcap="round"/>
                  <v:path arrowok="t" textboxrect="0,0,134992,134821"/>
                </v:shape>
                <v:rect id="Rectangle 4043" o:spid="_x0000_s1033"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" filled="f" stroked="f">
                  <v:textbox inset="0,0,0,0">
                    <w:txbxContent>
                      <w:p w:rsidR="00B37A62" w:rsidRDefault="00B37A62" w:rsidP="00326438">
                        <w:r>
                          <w:rPr>
                            <w:color w:val="73AE42"/>
                            <w:sz w:val="18"/>
                          </w:rPr>
                          <w:t>Patient</w:t>
                        </w:r>
                      </w:p>
                    </w:txbxContent>
                  </v:textbox>
                </v:rect>
                <v:shape id="Shape 4044" o:spid="_x0000_s1034" style="position:absolute;left:20651;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" path="m537907,v297077,,537906,54022,537906,120590c1075813,187251,834984,241179,537907,241179,240830,241179,,187251,,120590,,54022,240830,,537907,xe" fillcolor="#5b9bd5" stroked="f" strokeweight="0">
                  <v:stroke endcap="round"/>
                  <v:path arrowok="t" textboxrect="0,0,1075813,241179"/>
                </v:shape>
                <v:shape id="Shape 4045" o:spid="_x0000_s1035" style="position:absolute;left:20651;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" path="m1075813,120590c1075813,54022,834984,,537907,,240830,,,54022,,120590v,66661,240830,120589,537907,120589c834984,241179,1075813,187251,1075813,120590xe" filled="f" strokecolor="white" strokeweight=".19525mm">
                  <v:stroke endcap="round"/>
                  <v:path arrowok="t" textboxrect="0,0,1075813,241179"/>
                </v:shape>
                <v:rect id="Rectangle 4046" o:spid="_x0000_s1036" style="position:absolute;left:23296;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" filled="f" stroked="f">
                  <v:textbox inset="0,0,0,0">
                    <w:txbxContent>
                      <w:p w:rsidR="00B37A62" w:rsidRDefault="00B37A62" w:rsidP="00326438">
                        <w:r>
                          <w:rPr>
                            <w:color w:val="FFFFFF"/>
                            <w:sz w:val="18"/>
                          </w:rPr>
                          <w:t>Registration</w:t>
                        </w:r>
                      </w:p>
                    </w:txbxContent>
                  </v:textbox>
                </v:rect>
                <v:shape id="Shape 4047" o:spid="_x0000_s1037" style="position:absolute;left:25057;top:1326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" path="m537907,v297077,,537906,53928,537906,120590c1075813,187158,834984,241179,537907,241179,240830,241179,,187158,,120590,,53928,240830,,537907,xe" fillcolor="#5b9bd5" stroked="f" strokeweight="0">
                  <v:stroke endcap="round"/>
                  <v:path arrowok="t" textboxrect="0,0,1075813,241179"/>
                </v:shape>
                <v:shape id="Shape 4048" o:spid="_x0000_s1038" style="position:absolute;left:25057;top:1326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" path="m1075813,120590c1075813,53928,834984,,537907,,240830,,,53928,,120590v,66568,240830,120589,537907,120589c834984,241179,1075813,187158,1075813,120590xe" filled="f" strokecolor="white" strokeweight=".19525mm">
                  <v:stroke endcap="round"/>
                  <v:path arrowok="t" textboxrect="0,0,1075813,241179"/>
                </v:shape>
                <v:rect id="Rectangle 4049" o:spid="_x0000_s1039" style="position:absolute;left:26378;top:13978;width:1087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" filled="f" stroked="f">
                  <v:textbox inset="0,0,0,0">
                    <w:txbxContent>
                      <w:p w:rsidR="00B37A62" w:rsidRDefault="00B37A62" w:rsidP="00326438">
                        <w:r>
                          <w:rPr>
                            <w:color w:val="FFFFFF"/>
                            <w:sz w:val="18"/>
                          </w:rPr>
                          <w:t>Scanning OCR</w:t>
                        </w:r>
                      </w:p>
                    </w:txbxContent>
                  </v:textbox>
                </v:rect>
                <v:shape id="Shape 4050" o:spid="_x0000_s1040" style="position:absolute;left:25057;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" path="m537907,v297077,,537906,53928,537906,120590c1075813,187158,834984,241179,537907,241179,240830,241179,,187158,,120590,,53928,240830,,537907,xe" fillcolor="#5b9bd5" stroked="f" strokeweight="0">
                  <v:stroke endcap="round"/>
                  <v:path arrowok="t" textboxrect="0,0,1075813,241179"/>
                </v:shape>
                <v:shape id="Shape 4051" o:spid="_x0000_s1041" style="position:absolute;left:25057;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" path="m1075813,120590c1075813,53928,834984,,537907,,240830,,,53928,,120590v,66568,240830,120589,537907,120589c834984,241179,1075813,187158,1075813,120590xe" filled="f" strokecolor="white" strokeweight=".19525mm">
                  <v:stroke endcap="round"/>
                  <v:path arrowok="t" textboxrect="0,0,1075813,241179"/>
                </v:shape>
                <v:rect id="Rectangle 4052" o:spid="_x0000_s1042" style="position:absolute;left:26169;top:10463;width:11392;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" filled="f" stroked="f">
                  <v:textbox inset="0,0,0,0">
                    <w:txbxContent>
                      <w:p w:rsidR="00B37A62" w:rsidRDefault="00B37A62" w:rsidP="00326438">
                        <w:r>
                          <w:rPr>
                            <w:color w:val="FFFFFF"/>
                            <w:sz w:val="18"/>
                          </w:rPr>
                          <w:t>Scanning QR code</w:t>
                        </w:r>
                      </w:p>
                    </w:txbxContent>
                  </v:textbox>
                </v:rect>
                <v:shape id="Shape 4053" o:spid="_x0000_s1043"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" path="m537907,v297077,,537906,54022,537906,120683c1075813,187251,834984,241273,537907,241273,240830,241273,,187251,,120683,,54022,240830,,537907,xe" fillcolor="#5b9bd5" stroked="f" strokeweight="0">
                  <v:stroke endcap="round"/>
                  <v:path arrowok="t" textboxrect="0,0,1075813,241273"/>
                </v:shape>
                <v:shape id="Shape 4054" o:spid="_x0000_s1044"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" path="m1075813,120683c1075813,54022,834984,,537907,,240830,,,54022,,120683v,66568,240830,120590,537907,120590c834984,241273,1075813,187251,1075813,120683xe" filled="f" strokecolor="white" strokeweight=".19525mm">
                  <v:stroke endcap="round"/>
                  <v:path arrowok="t" textboxrect="0,0,1075813,241273"/>
                </v:shape>
                <v:rect id="Rectangle 4055" o:spid="_x0000_s1045"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" filled="f" stroked="f">
                  <v:textbox inset="0,0,0,0">
                    <w:txbxContent>
                      <w:p w:rsidR="00B37A62" w:rsidRDefault="00B37A62" w:rsidP="00326438">
                        <w:r>
                          <w:rPr>
                            <w:color w:val="FFFFFF"/>
                            <w:sz w:val="18"/>
                          </w:rPr>
                          <w:t>Login</w:t>
                        </w:r>
                      </w:p>
                    </w:txbxContent>
                  </v:textbox>
                </v:rect>
                <v:shape id="Shape 4056" o:spid="_x0000_s1046" style="position:absolute;left:3239;top:5166;width:21563;height:20619;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" path="m,2061915l2156371,e" filled="f" strokecolor="#5692c9" strokeweight=".19525mm">
                  <v:stroke endcap="round"/>
                  <v:path arrowok="t" textboxrect="0,0,2156371,2061915"/>
                </v:shape>
                <v:shape id="Shape 4057" o:spid="_x0000_s1047" style="position:absolute;left:3374;top:8629;width:23422;height:17388;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" path="m2342201,l,1738720e" filled="f" strokecolor="#5692c9" strokeweight=".19525mm">
                  <v:stroke endcap="round"/>
                  <v:path arrowok="t" textboxrect="0,0,2342201,1738720"/>
                </v:shape>
                <v:shape id="Shape 4058" o:spid="_x0000_s1048"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" path="m2508597,l,1423295e" filled="f" strokecolor="#5692c9" strokeweight=".19525mm">
                  <v:stroke endcap="round"/>
                  <v:path arrowok="t" textboxrect="0,0,2508597,1423295"/>
                </v:shape>
                <v:shape id="Shape 4059" o:spid="_x0000_s1049" style="position:absolute;left:3374;top:15544;width:24644;height:10973;visibility:visible;mso-wrap-style:square;v-text-anchor:top" coordsize="2464350,1097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" path="m2464350,l,1097385e" filled="f" strokecolor="#5692c9" strokeweight=".19525mm">
                  <v:stroke endcap="round"/>
                  <v:path arrowok="t" textboxrect="0,0,2464350,1097385"/>
                </v:shape>
                <v:shape id="Shape 4060" o:spid="_x0000_s1050" style="position:absolute;left:3374;top:28113;width:23830;height:11916;visibility:visible;mso-wrap-style:square;v-text-anchor:top" coordsize="2382980,1191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" path="m,l2382980,1191572e" filled="f" strokecolor="#5692c9" strokeweight=".19525mm">
                  <v:stroke endcap="round"/>
                  <v:path arrowok="t" textboxrect="0,0,2382980,1191572"/>
                </v:shape>
                <v:shape id="Shape 4061" o:spid="_x0000_s1051" style="position:absolute;left:24026;top:39923;width:10758;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" path="m537907,v297076,,537906,54022,537906,120683c1075813,187251,834983,241273,537907,241273,240830,241273,,187251,,120683,,54022,240830,,537907,xe" fillcolor="#5b9bd5" stroked="f" strokeweight="0">
                  <v:stroke endcap="round"/>
                  <v:path arrowok="t" textboxrect="0,0,1075813,241273"/>
                </v:shape>
                <v:shape id="Shape 4062" o:spid="_x0000_s1052" style="position:absolute;left:24026;top:39923;width:10758;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" path="m1075813,120683c1075813,54022,834983,,537907,,240830,,,54022,,120683v,66568,240830,120590,537907,120590c834983,241273,1075813,187251,1075813,120683xe" filled="f" strokecolor="white" strokeweight=".19525mm">
                  <v:stroke endcap="round"/>
                  <v:path arrowok="t" textboxrect="0,0,1075813,241273"/>
                </v:shape>
                <v:rect id="Rectangle 4063" o:spid="_x0000_s1053" style="position:absolute;left:24423;top:40569;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" filled="f" stroked="f">
                  <v:textbox inset="0,0,0,0">
                    <w:txbxContent>
                      <w:p w:rsidR="00B37A62" w:rsidRDefault="00B37A62" w:rsidP="00326438">
                        <w:r>
                          <w:rPr>
                            <w:color w:val="FFFFFF"/>
                            <w:sz w:val="18"/>
                          </w:rPr>
                          <w:t>Add Doctors Info</w:t>
                        </w:r>
                      </w:p>
                    </w:txbxContent>
                  </v:textbox>
                </v:rect>
                <v:shape id="Shape 4064" o:spid="_x0000_s1054" style="position:absolute;left:3374;top:27596;width:22727;height:4412;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" path="m,l2272643,441164e" filled="f" strokecolor="#5692c9" strokeweight=".19525mm">
                  <v:stroke endcap="round"/>
                  <v:path arrowok="t" textboxrect="0,0,2272643,441164"/>
                </v:shape>
                <v:shape id="Shape 4065" o:spid="_x0000_s1055" style="position:absolute;left:24788;top:31590;width:10758;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" path="m537906,v297078,,537907,54022,537907,120683c1075813,187251,834984,241273,537906,241273,240830,241273,,187251,,120683,,54022,240830,,537906,xe" fillcolor="#5b9bd5" stroked="f" strokeweight="0">
                  <v:stroke endcap="round"/>
                  <v:path arrowok="t" textboxrect="0,0,1075813,241273"/>
                </v:shape>
                <v:shape id="Shape 4066" o:spid="_x0000_s1056" style="position:absolute;left:24788;top:31590;width:10758;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" path="m1075813,120683c1075813,54022,834984,,537906,,240830,,,54022,,120683v,66568,240830,120590,537906,120590c834984,241273,1075813,187251,1075813,120683xe" filled="f" strokecolor="white" strokeweight=".19525mm">
                  <v:stroke endcap="round"/>
                  <v:path arrowok="t" textboxrect="0,0,1075813,241273"/>
                </v:shape>
                <v:rect id="Rectangle 4067" o:spid="_x0000_s1057"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" filled="f" stroked="f">
                  <v:textbox inset="0,0,0,0">
                    <w:txbxContent>
                      <w:p w:rsidR="00B37A62" w:rsidRDefault="00B37A62" w:rsidP="00326438">
                        <w:r>
                          <w:rPr>
                            <w:color w:val="FFFFFF"/>
                            <w:sz w:val="18"/>
                          </w:rPr>
                          <w:t xml:space="preserve">Notification </w:t>
                        </w:r>
                      </w:p>
                    </w:txbxContent>
                  </v:textbox>
                </v:rect>
                <v:shape id="Shape 4068" o:spid="_x0000_s1058" style="position:absolute;left:3374;top:25902;width:21590;height:1268;visibility:visible;mso-wrap-style:square;v-text-anchor:top" coordsize="2158930,12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" path="m,126769l2158930,e" filled="f" strokecolor="#5692c9" strokeweight=".19525mm">
                  <v:stroke endcap="round"/>
                  <v:path arrowok="t" textboxrect="0,0,2158930,126769"/>
                </v:shape>
                <v:shape id="Shape 4069" o:spid="_x0000_s1059"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" path="m537906,v297078,,537907,53928,537907,120589c1075813,187157,834984,241179,537906,241179,240830,241179,,187157,,120589,,53928,240830,,537906,xe" fillcolor="#5b9bd5" stroked="f" strokeweight="0">
                  <v:stroke endcap="round"/>
                  <v:path arrowok="t" textboxrect="0,0,1075813,241179"/>
                </v:shape>
                <v:shape id="Shape 4070" o:spid="_x0000_s1060"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" path="m1075813,120589c1075813,53928,834984,,537906,,240830,,,53928,,120589v,66568,240830,120590,537906,120590c834984,241179,1075813,187157,1075813,120589xe" filled="f" strokecolor="white" strokeweight=".19525mm">
                  <v:stroke endcap="round"/>
                  <v:path arrowok="t" textboxrect="0,0,1075813,241179"/>
                </v:shape>
                <v:rect id="Rectangle 4071" o:spid="_x0000_s1061" style="position:absolute;left:26041;top:25010;width:10995;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" filled="f" stroked="f">
                  <v:textbox inset="0,0,0,0">
                    <w:txbxContent>
                      <w:p w:rsidR="00B37A62" w:rsidRDefault="00B37A62" w:rsidP="00326438">
                        <w:r>
                          <w:rPr>
                            <w:color w:val="FFFFFF"/>
                            <w:sz w:val="18"/>
                          </w:rPr>
                          <w:t>View prescription</w:t>
                        </w:r>
                      </w:p>
                    </w:txbxContent>
                  </v:textbox>
                </v:rect>
                <v:shape id="Shape 4072" o:spid="_x0000_s1062" style="position:absolute;left:3374;top:28367;width:23966;height:15596;visibility:visible;mso-wrap-style:square;v-text-anchor:top" coordsize="2396573,1559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" path="m,l2396573,1559614e" filled="f" strokecolor="#5692c9" strokeweight=".19525mm">
                  <v:stroke endcap="round"/>
                  <v:path arrowok="t" textboxrect="0,0,2396573,1559614"/>
                </v:shape>
                <v:shape id="Shape 4073" o:spid="_x0000_s1063"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" path="m537907,v297077,,537906,53928,537906,120552c1075813,187158,834984,241151,537907,241151,240830,241151,,187158,,120552,,53928,240830,,537907,xe" fillcolor="#5b9bd5" stroked="f" strokeweight="0">
                  <v:stroke endcap="round"/>
                  <v:path arrowok="t" textboxrect="0,0,1075813,241151"/>
                </v:shape>
                <v:shape id="Shape 4074" o:spid="_x0000_s1064"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" path="m1075813,120552c1075813,53928,834984,,537907,,240830,,,53928,,120552v,66606,240830,120599,537907,120599c834984,241151,1075813,187158,1075813,120552xe" filled="f" strokecolor="white" strokeweight=".19525mm">
                  <v:stroke endcap="round"/>
                  <v:path arrowok="t" textboxrect="0,0,1075813,241151"/>
                </v:shape>
                <v:rect id="Rectangle 4075" o:spid="_x0000_s1065" style="position:absolute;left:26104;top:44657;width:807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" filled="f" stroked="f">
                  <v:textbox inset="0,0,0,0">
                    <w:txbxContent>
                      <w:p w:rsidR="00B37A62" w:rsidRDefault="00B37A62" w:rsidP="00326438">
                        <w:r>
                          <w:rPr>
                            <w:color w:val="FFFFFF"/>
                            <w:sz w:val="18"/>
                          </w:rPr>
                          <w:t>View Report</w:t>
                        </w:r>
                      </w:p>
                    </w:txbxContent>
                  </v:textbox>
                </v:rect>
                <v:shape id="Shape 4076" o:spid="_x0000_s1066" style="position:absolute;left:3374;top:19093;width:23968;height:7638;visibility:visible;mso-wrap-style:square;v-text-anchor:top" coordsize="2396760,763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" path="m,763797l2396760,e" filled="f" strokecolor="#5692c9" strokeweight=".19525mm">
                  <v:stroke endcap="round"/>
                  <v:path arrowok="t" textboxrect="0,0,2396760,763797"/>
                </v:shape>
                <v:shape id="Shape 4077" o:spid="_x0000_s1067" style="position:absolute;left:25057;top:1690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" path="m537907,v297077,,537906,54022,537906,120590c1075813,187158,834984,241179,537907,241179,240830,241179,,187158,,120590,,54022,240830,,537907,xe" fillcolor="#5b9bd5" stroked="f" strokeweight="0">
                  <v:stroke endcap="round"/>
                  <v:path arrowok="t" textboxrect="0,0,1075813,241179"/>
                </v:shape>
                <v:shape id="Shape 4078" o:spid="_x0000_s1068" style="position:absolute;left:25057;top:16599;width:11517;height:3479;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" path="m1075813,120590c1075813,54022,834984,,537907,,240830,,,54022,,120590v,66568,240830,120589,537907,120589c834984,241179,1075813,187158,1075813,120590xe" filled="f" strokecolor="white" strokeweight=".19525mm">
                  <v:stroke endcap="round"/>
                  <v:path arrowok="t" textboxrect="0,0,1075813,241179"/>
                </v:shape>
                <v:rect id="Rectangle 4079" o:spid="_x0000_s1069" style="position:absolute;left:26285;top:17298;width:8358;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" filled="f" stroked="f">
                  <v:textbox inset="0,0,0,0">
                    <w:txbxContent>
                      <w:p w:rsidR="00B37A62" w:rsidRDefault="00B37A62" w:rsidP="00326438">
                        <w:r>
                          <w:rPr>
                            <w:color w:val="FFFFFF"/>
                            <w:sz w:val="18"/>
                          </w:rPr>
                          <w:t xml:space="preserve">Enter Med info </w:t>
                        </w:r>
                        <w:proofErr w:type="spellStart"/>
                        <w:r>
                          <w:rPr>
                            <w:color w:val="FFFFFF"/>
                            <w:sz w:val="18"/>
                          </w:rPr>
                          <w:t>inFO</w:t>
                        </w:r>
                        <w:proofErr w:type="spellEnd"/>
                      </w:p>
                    </w:txbxContent>
                  </v:textbox>
                </v:rect>
                <v:shape id="Shape 4080" o:spid="_x0000_s1070" style="position:absolute;left:3374;top:27384;width:21659;height:1466;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" path="m,l2165867,146618e" filled="f" strokecolor="#5692c9" strokeweight=".19525mm">
                  <v:stroke endcap="round"/>
                  <v:path arrowok="t" textboxrect="0,0,2165867,146618"/>
                </v:shape>
                <v:shape id="Shape 4081" o:spid="_x0000_s1071" style="position:absolute;left:24788;top:28031;width:10758;height:2332;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" path="m537906,v297078,,537907,52150,537907,116564c1075813,180884,834984,233128,537906,233128,240830,233128,,180884,,116564,,52150,240830,,537906,xe" fillcolor="#5b9bd5" stroked="f" strokeweight="0">
                  <v:stroke endcap="round"/>
                  <v:path arrowok="t" textboxrect="0,0,1075813,233128"/>
                </v:shape>
                <v:shape id="Shape 4082" o:spid="_x0000_s1072" style="position:absolute;left:24788;top:28031;width:10758;height:2332;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" path="m1075813,116564c1075813,52150,834984,,537906,,240830,,,52150,,116564v,64320,240830,116564,537906,116564c834984,233128,1075813,180884,1075813,116564xe" filled="f" strokecolor="white" strokeweight=".19525mm">
                  <v:stroke endcap="round"/>
                  <v:path arrowok="t" textboxrect="0,0,1075813,233128"/>
                </v:shape>
                <v:rect id="Rectangle 4083" o:spid="_x0000_s1073" style="position:absolute;left:25628;top:28727;width:12182;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" filled="f" stroked="f">
                  <v:textbox inset="0,0,0,0">
                    <w:txbxContent>
                      <w:p w:rsidR="00B37A62" w:rsidRDefault="00B37A62" w:rsidP="00326438">
                        <w:r>
                          <w:rPr>
                            <w:color w:val="FFFFFF"/>
                            <w:sz w:val="18"/>
                          </w:rPr>
                          <w:t>Add Prescription</w:t>
                        </w:r>
                      </w:p>
                    </w:txbxContent>
                  </v:textbox>
                </v:rect>
                <v:shape id="Shape 4084" o:spid="_x0000_s1074" style="position:absolute;left:3267;top:28618;width:22233;height:18969;visibility:visible;mso-wrap-style:square;v-text-anchor:top" coordsize="2223276,1896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" path="m,l2223276,1896984e" filled="f" strokecolor="#5692c9" strokeweight=".19525mm">
                  <v:stroke endcap="round"/>
                  <v:path arrowok="t" textboxrect="0,0,2223276,1896984"/>
                </v:shape>
                <v:shape id="Shape 4085" o:spid="_x0000_s1075"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" path="m537907,v297077,,537907,58685,537907,131076c1075814,203467,834984,262151,537907,262151,240830,262151,,203467,,131076,,58685,240830,,537907,xe" fillcolor="#5b9bd5" stroked="f" strokeweight="0">
                  <v:stroke endcap="round"/>
                  <v:path arrowok="t" textboxrect="0,0,1075814,262151"/>
                </v:shape>
                <v:shape id="Shape 4086" o:spid="_x0000_s1076"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" path="m1075814,131076c1075814,58685,834984,,537907,,240830,,,58685,,131076v,72391,240830,131075,537907,131075c834984,262151,1075814,203467,1075814,131076xe" filled="f" strokecolor="white" strokeweight=".19525mm">
                  <v:stroke endcap="round"/>
                  <v:path arrowok="t" textboxrect="0,0,1075814,262151"/>
                </v:shape>
                <v:rect id="Rectangle 4087" o:spid="_x0000_s1077" style="position:absolute;left:25430;top:48406;width:6926;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" filled="f" stroked="f">
                  <v:textbox inset="0,0,0,0">
                    <w:txbxContent>
                      <w:p w:rsidR="00B37A62" w:rsidRDefault="00B37A62" w:rsidP="00326438">
                        <w:r>
                          <w:rPr>
                            <w:color w:val="FFFFFF"/>
                            <w:sz w:val="18"/>
                          </w:rPr>
                          <w:t>Feedback</w:t>
                        </w:r>
                      </w:p>
                    </w:txbxContent>
                  </v:textbox>
                </v:rect>
                <v:shape id="Shape 4088" o:spid="_x0000_s1078" style="position:absolute;left:3374;top:22654;width:22807;height:4297;visibility:visible;mso-wrap-style:square;v-text-anchor:top" coordsize="2280704,429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" path="m,429741l2280704,e" filled="f" strokecolor="#5692c9" strokeweight=".19525mm">
                  <v:stroke endcap="round"/>
                  <v:path arrowok="t" textboxrect="0,0,2280704,429741"/>
                </v:shape>
                <v:shape id="Shape 4089" o:spid="_x0000_s1079" style="position:absolute;left:25057;top:20541;width:10758;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" path="m537907,v297077,,537906,58703,537906,131075c1075813,203448,834984,262151,537907,262151,240830,262151,,203448,,131075,,58703,240830,,537907,xe" fillcolor="#5b9bd5" stroked="f" strokeweight="0">
                  <v:stroke endcap="round"/>
                  <v:path arrowok="t" textboxrect="0,0,1075813,262151"/>
                </v:shape>
                <v:shape id="Shape 4090" o:spid="_x0000_s1080" style="position:absolute;left:25057;top:20541;width:10758;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" path="m1075813,131075c1075813,58703,834984,,537907,,240830,,,58703,,131075v,72373,240830,131076,537907,131076c834984,262151,1075813,203448,1075813,131075xe" filled="f" strokecolor="white" strokeweight=".19525mm">
                  <v:stroke endcap="round"/>
                  <v:path arrowok="t" textboxrect="0,0,1075813,262151"/>
                </v:shape>
                <v:rect id="Rectangle 4091" o:spid="_x0000_s1081" style="position:absolute;left:27871;top:20920;width:1099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" filled="f" stroked="f">
                  <v:textbox inset="0,0,0,0">
                    <w:txbxContent>
                      <w:p w:rsidR="00B37A62" w:rsidRDefault="00B37A62" w:rsidP="00326438">
                        <w:r>
                          <w:rPr>
                            <w:color w:val="FFFFFF"/>
                            <w:sz w:val="18"/>
                          </w:rPr>
                          <w:t>Set Alarm</w:t>
                        </w:r>
                      </w:p>
                    </w:txbxContent>
                  </v:textbox>
                </v:rect>
                <v:shape id="Shape 4095" o:spid="_x0000_s1082"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" path="m134993,67411c134993,30241,104808,,67497,,30186,,,30241,,67411v,37262,30186,67410,67497,67410c104808,134821,134993,104673,134993,67411xe" filled="f" strokecolor="white" strokeweight=".19525mm">
                  <v:stroke endcap="round"/>
                  <v:path arrowok="t" textboxrect="0,0,134993,134821"/>
                </v:shape>
                <v:shape id="Shape 4099" o:spid="_x0000_s1083" style="position:absolute;left:3374;top:27878;width:23397;height:8441;visibility:visible;mso-wrap-style:square;v-text-anchor:top" coordsize="2339670,844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" path="m,l2339670,844128e" filled="f" strokecolor="#5692c9" strokeweight=".19525mm">
                  <v:stroke endcap="round"/>
                  <v:path arrowok="t" textboxrect="0,0,2339670,844128"/>
                </v:shape>
                <v:shape id="Shape 4100" o:spid="_x0000_s1084" style="position:absolute;left:24660;top:36074;width:10124;height:2621;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" path="m506221,v279547,,506221,58610,506221,131076c1012442,203448,785768,262151,506221,262151,226675,262151,,203448,,131076,,58610,226675,,506221,xe" fillcolor="#5b9bd5" stroked="f" strokeweight="0">
                  <v:stroke endcap="round"/>
                  <v:path arrowok="t" textboxrect="0,0,1012442,262151"/>
                </v:shape>
                <v:shape id="Shape 4101" o:spid="_x0000_s1085" style="position:absolute;left:24660;top:36074;width:10124;height:2621;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" path="m1012442,131076c1012442,58610,785768,,506221,,226675,,,58610,,131076v,72372,226675,131075,506221,131075c785768,262151,1012442,203448,1012442,131076xe" filled="f" strokecolor="white" strokeweight=".19525mm">
                  <v:stroke endcap="round"/>
                  <v:path arrowok="t" textboxrect="0,0,1012442,262151"/>
                </v:shape>
                <v:rect id="Rectangle 4102" o:spid="_x0000_s1086" style="position:absolute;left:25057;top:36819;width:1023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" filled="f" stroked="f">
                  <v:textbox inset="0,0,0,0">
                    <w:txbxContent>
                      <w:p w:rsidR="00B37A62" w:rsidRDefault="00B37A62" w:rsidP="00326438">
                        <w:r>
                          <w:rPr>
                            <w:color w:val="FFFFFF"/>
                            <w:sz w:val="18"/>
                          </w:rPr>
                          <w:t>View Doctor Info</w:t>
                        </w:r>
                      </w:p>
                    </w:txbxContent>
                  </v:textbox>
                </v:rect>
                <v:rect id="Rectangle 4103" o:spid="_x0000_s1087"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" filled="f" stroked="f">
                  <v:textbox inset="0,0,0,0">
                    <w:txbxContent>
                      <w:p w:rsidR="00B37A62" w:rsidRDefault="00B37A62" w:rsidP="00326438">
                        <w:r>
                          <w:t xml:space="preserve"> </w:t>
                        </w:r>
                      </w:p>
                    </w:txbxContent>
                  </v:textbox>
                </v:rect>
                <w10:anchorlock/>
              </v:group>
            </w:pict>
          </mc:Fallback>
        </mc:AlternateContent>
      </w:r>
    </w:p>
    <w:p w:rsidR="00326438" w:rsidRDefault="00326438" w:rsidP="00326438">
      <w:pPr>
        <w:widowControl w:val="0"/>
        <w:tabs>
          <w:tab w:val="left" w:pos="1737"/>
          <w:tab w:val="left" w:pos="1738"/>
        </w:tabs>
        <w:autoSpaceDE w:val="0"/>
        <w:autoSpaceDN w:val="0"/>
        <w:outlineLvl w:val="1"/>
        <w:rPr>
          <w:shd w:val="clear" w:color="auto" w:fill="FFFFFF"/>
        </w:rPr>
      </w:pPr>
    </w:p>
    <w:p w:rsidR="00326438" w:rsidRPr="00326438" w:rsidRDefault="00326438" w:rsidP="00326438">
      <w:pPr>
        <w:widowControl w:val="0"/>
        <w:tabs>
          <w:tab w:val="left" w:pos="1737"/>
          <w:tab w:val="left" w:pos="1738"/>
        </w:tabs>
        <w:autoSpaceDE w:val="0"/>
        <w:autoSpaceDN w:val="0"/>
        <w:outlineLvl w:val="1"/>
        <w:rPr>
          <w:shd w:val="clear" w:color="auto" w:fill="FFFFFF"/>
        </w:rPr>
      </w:pPr>
    </w:p>
    <w:p w:rsidR="00326438" w:rsidRPr="00326438" w:rsidRDefault="00326438" w:rsidP="00326438">
      <w:pPr>
        <w:widowControl w:val="0"/>
        <w:autoSpaceDE w:val="0"/>
        <w:autoSpaceDN w:val="0"/>
        <w:spacing w:after="200"/>
        <w:jc w:val="center"/>
        <w:rPr>
          <w:color w:val="4F81BD"/>
          <w:sz w:val="20"/>
          <w:szCs w:val="18"/>
          <w:lang w:bidi="en-US"/>
        </w:rPr>
      </w:pPr>
      <w:r w:rsidRPr="00326438">
        <w:rPr>
          <w:color w:val="4F81BD"/>
          <w:sz w:val="18"/>
          <w:szCs w:val="18"/>
          <w:lang w:bidi="en-US"/>
        </w:rPr>
        <w:t xml:space="preserve">3. </w:t>
      </w:r>
      <w:r w:rsidRPr="00326438">
        <w:rPr>
          <w:color w:val="4F81BD"/>
          <w:sz w:val="18"/>
          <w:szCs w:val="18"/>
          <w:lang w:bidi="en-US"/>
        </w:rPr>
        <w:fldChar w:fldCharType="begin"/>
      </w:r>
      <w:r w:rsidRPr="00326438">
        <w:rPr>
          <w:color w:val="4F81BD"/>
          <w:sz w:val="18"/>
          <w:szCs w:val="18"/>
          <w:lang w:bidi="en-US"/>
        </w:rPr>
        <w:instrText xml:space="preserve"> SEQ 3. \* ARABIC </w:instrText>
      </w:r>
      <w:r w:rsidRPr="00326438">
        <w:rPr>
          <w:color w:val="4F81BD"/>
          <w:sz w:val="18"/>
          <w:szCs w:val="18"/>
          <w:lang w:bidi="en-US"/>
        </w:rPr>
        <w:fldChar w:fldCharType="separate"/>
      </w:r>
      <w:r w:rsidRPr="00326438">
        <w:rPr>
          <w:noProof/>
          <w:color w:val="4F81BD"/>
          <w:sz w:val="18"/>
          <w:szCs w:val="18"/>
          <w:lang w:bidi="en-US"/>
        </w:rPr>
        <w:t>3</w:t>
      </w:r>
      <w:r w:rsidRPr="00326438">
        <w:rPr>
          <w:color w:val="4F81BD"/>
          <w:sz w:val="18"/>
          <w:szCs w:val="18"/>
          <w:lang w:bidi="en-US"/>
        </w:rPr>
        <w:fldChar w:fldCharType="end"/>
      </w:r>
      <w:r w:rsidRPr="00326438">
        <w:rPr>
          <w:color w:val="4F81BD"/>
          <w:sz w:val="20"/>
          <w:szCs w:val="18"/>
          <w:lang w:bidi="en-US"/>
        </w:rPr>
        <w:t xml:space="preserve"> </w:t>
      </w:r>
      <w:r>
        <w:rPr>
          <w:color w:val="4F81BD"/>
          <w:sz w:val="20"/>
          <w:szCs w:val="18"/>
          <w:lang w:bidi="en-US"/>
        </w:rPr>
        <w:t>System</w:t>
      </w:r>
      <w:r w:rsidRPr="00326438">
        <w:rPr>
          <w:color w:val="4F81BD"/>
          <w:sz w:val="20"/>
          <w:szCs w:val="18"/>
          <w:lang w:bidi="en-US"/>
        </w:rPr>
        <w:t xml:space="preserve"> Use Case Diagram</w:t>
      </w: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Pr="00326438" w:rsidRDefault="00326438" w:rsidP="00326438">
      <w:pPr>
        <w:pStyle w:val="ListParagraph"/>
        <w:numPr>
          <w:ilvl w:val="2"/>
          <w:numId w:val="20"/>
        </w:numPr>
        <w:rPr>
          <w:b/>
          <w:bCs/>
          <w:shd w:val="clear" w:color="auto" w:fill="FFFFFF"/>
          <w:lang w:bidi="en-US"/>
        </w:rPr>
      </w:pPr>
      <w:r w:rsidRPr="00326438">
        <w:rPr>
          <w:b/>
          <w:bCs/>
          <w:shd w:val="clear" w:color="auto" w:fill="FFFFFF"/>
          <w:lang w:bidi="en-US"/>
        </w:rPr>
        <w:t>Reminder set Use Case Diagram</w:t>
      </w: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326438">
      <w:pPr>
        <w:rPr>
          <w:shd w:val="clear" w:color="auto" w:fill="FFFFFF"/>
        </w:rPr>
      </w:pPr>
      <w:r>
        <w:rPr>
          <w:noProof/>
        </w:rPr>
        <w:lastRenderedPageBreak/>
        <mc:AlternateContent>
          <mc:Choice Requires="wps">
            <w:drawing>
              <wp:anchor distT="0" distB="0" distL="114300" distR="114300" simplePos="0" relativeHeight="251730944" behindDoc="0" locked="0" layoutInCell="1" allowOverlap="1" wp14:anchorId="509BD182" wp14:editId="04C13602">
                <wp:simplePos x="0" y="0"/>
                <wp:positionH relativeFrom="column">
                  <wp:posOffset>2609850</wp:posOffset>
                </wp:positionH>
                <wp:positionV relativeFrom="paragraph">
                  <wp:posOffset>1382394</wp:posOffset>
                </wp:positionV>
                <wp:extent cx="1009650" cy="494665"/>
                <wp:effectExtent l="0" t="0" r="19050" b="19685"/>
                <wp:wrapNone/>
                <wp:docPr id="41849" name="Shape 4080"/>
                <wp:cNvGraphicFramePr/>
                <a:graphic xmlns:a="http://schemas.openxmlformats.org/drawingml/2006/main">
                  <a:graphicData uri="http://schemas.microsoft.com/office/word/2010/wordprocessingShape">
                    <wps:wsp>
                      <wps:cNvSpPr/>
                      <wps:spPr>
                        <a:xfrm flipH="1" flipV="1">
                          <a:off x="0" y="0"/>
                          <a:ext cx="1009650" cy="49466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30B90E98" id="Shape 4080" o:spid="_x0000_s1026" style="position:absolute;margin-left:205.5pt;margin-top:108.85pt;width:79.5pt;height:38.95pt;flip:x 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732992" behindDoc="0" locked="0" layoutInCell="1" allowOverlap="1" wp14:anchorId="509BD182" wp14:editId="04C13602">
                <wp:simplePos x="0" y="0"/>
                <wp:positionH relativeFrom="column">
                  <wp:posOffset>2590800</wp:posOffset>
                </wp:positionH>
                <wp:positionV relativeFrom="paragraph">
                  <wp:posOffset>1409446</wp:posOffset>
                </wp:positionV>
                <wp:extent cx="114300" cy="468883"/>
                <wp:effectExtent l="0" t="0" r="19050" b="26670"/>
                <wp:wrapNone/>
                <wp:docPr id="41850" name="Shape 4080"/>
                <wp:cNvGraphicFramePr/>
                <a:graphic xmlns:a="http://schemas.openxmlformats.org/drawingml/2006/main">
                  <a:graphicData uri="http://schemas.microsoft.com/office/word/2010/wordprocessingShape">
                    <wps:wsp>
                      <wps:cNvSpPr/>
                      <wps:spPr>
                        <a:xfrm flipH="1" flipV="1">
                          <a:off x="0" y="0"/>
                          <a:ext cx="114300" cy="468883"/>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3ABA0714" id="Shape 4080" o:spid="_x0000_s1026" style="position:absolute;margin-left:204pt;margin-top:111pt;width:9pt;height:36.9pt;flip:x 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683840" behindDoc="0" locked="0" layoutInCell="1" allowOverlap="1" wp14:anchorId="7792ECE0" wp14:editId="5A9644CF">
                <wp:simplePos x="0" y="0"/>
                <wp:positionH relativeFrom="column">
                  <wp:posOffset>2867024</wp:posOffset>
                </wp:positionH>
                <wp:positionV relativeFrom="paragraph">
                  <wp:posOffset>668019</wp:posOffset>
                </wp:positionV>
                <wp:extent cx="2047875" cy="1447800"/>
                <wp:effectExtent l="0" t="0" r="28575" b="19050"/>
                <wp:wrapNone/>
                <wp:docPr id="4096" name="Shape 4056"/>
                <wp:cNvGraphicFramePr/>
                <a:graphic xmlns:a="http://schemas.openxmlformats.org/drawingml/2006/main">
                  <a:graphicData uri="http://schemas.microsoft.com/office/word/2010/wordprocessingShape">
                    <wps:wsp>
                      <wps:cNvSpPr/>
                      <wps:spPr>
                        <a:xfrm flipV="1">
                          <a:off x="0" y="0"/>
                          <a:ext cx="2047875" cy="1447800"/>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4CD96C73" id="Shape 4056" o:spid="_x0000_s1026" style="position:absolute;margin-left:225.75pt;margin-top:52.6pt;width:161.25pt;height:114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56371,2061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" path="m,2061915l2156371,e" filled="f" strokecolor="#5692c9" strokeweight=".19525mm">
                <v:stroke endcap="round"/>
                <v:path arrowok="t" textboxrect="0,0,2156371,2061915"/>
              </v:shape>
            </w:pict>
          </mc:Fallback>
        </mc:AlternateContent>
      </w:r>
      <w:r>
        <w:rPr>
          <w:noProof/>
        </w:rPr>
        <mc:AlternateContent>
          <mc:Choice Requires="wps">
            <w:drawing>
              <wp:anchor distT="0" distB="0" distL="114300" distR="114300" simplePos="0" relativeHeight="251681792" behindDoc="0" locked="0" layoutInCell="1" allowOverlap="1" wp14:anchorId="7792ECE0" wp14:editId="5A9644CF">
                <wp:simplePos x="0" y="0"/>
                <wp:positionH relativeFrom="column">
                  <wp:posOffset>2971800</wp:posOffset>
                </wp:positionH>
                <wp:positionV relativeFrom="paragraph">
                  <wp:posOffset>2264105</wp:posOffset>
                </wp:positionV>
                <wp:extent cx="1943100" cy="277166"/>
                <wp:effectExtent l="0" t="0" r="19050" b="27940"/>
                <wp:wrapNone/>
                <wp:docPr id="4094" name="Shape 4056"/>
                <wp:cNvGraphicFramePr/>
                <a:graphic xmlns:a="http://schemas.openxmlformats.org/drawingml/2006/main">
                  <a:graphicData uri="http://schemas.microsoft.com/office/word/2010/wordprocessingShape">
                    <wps:wsp>
                      <wps:cNvSpPr/>
                      <wps:spPr>
                        <a:xfrm>
                          <a:off x="0" y="0"/>
                          <a:ext cx="1943100" cy="277166"/>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1D6D5F31" id="Shape 4056" o:spid="_x0000_s1026" style="position:absolute;margin-left:234pt;margin-top:178.3pt;width:153pt;height:2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56371,2061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" path="m,2061915l2156371,e" filled="f" strokecolor="#5692c9" strokeweight=".19525mm">
                <v:stroke endcap="round"/>
                <v:path arrowok="t" textboxrect="0,0,2156371,2061915"/>
              </v:shape>
            </w:pict>
          </mc:Fallback>
        </mc:AlternateContent>
      </w:r>
      <w:r w:rsidRPr="00326438">
        <w:rPr>
          <w:rFonts w:ascii="Calibri" w:eastAsia="Calibri" w:hAnsi="Calibri" w:cs="Calibri"/>
          <w:noProof/>
          <w:color w:val="000000"/>
          <w:sz w:val="22"/>
          <w:szCs w:val="22"/>
          <w:lang w:bidi="en-US"/>
        </w:rPr>
        <mc:AlternateContent>
          <mc:Choice Requires="wps">
            <w:drawing>
              <wp:anchor distT="0" distB="0" distL="114300" distR="114300" simplePos="0" relativeHeight="251679744" behindDoc="0" locked="0" layoutInCell="1" allowOverlap="1" wp14:anchorId="0376A078" wp14:editId="78F6C853">
                <wp:simplePos x="0" y="0"/>
                <wp:positionH relativeFrom="column">
                  <wp:posOffset>4913027</wp:posOffset>
                </wp:positionH>
                <wp:positionV relativeFrom="paragraph">
                  <wp:posOffset>2750820</wp:posOffset>
                </wp:positionV>
                <wp:extent cx="504825" cy="142875"/>
                <wp:effectExtent l="0" t="0" r="0" b="0"/>
                <wp:wrapNone/>
                <wp:docPr id="4093" name="Rectangle 4093"/>
                <wp:cNvGraphicFramePr/>
                <a:graphic xmlns:a="http://schemas.openxmlformats.org/drawingml/2006/main">
                  <a:graphicData uri="http://schemas.microsoft.com/office/word/2010/wordprocessingShape">
                    <wps:wsp>
                      <wps:cNvSpPr/>
                      <wps:spPr>
                        <a:xfrm>
                          <a:off x="0" y="0"/>
                          <a:ext cx="504825" cy="142875"/>
                        </a:xfrm>
                        <a:prstGeom prst="rect">
                          <a:avLst/>
                        </a:prstGeom>
                        <a:ln>
                          <a:noFill/>
                        </a:ln>
                      </wps:spPr>
                      <wps:txbx>
                        <w:txbxContent>
                          <w:p w:rsidR="00B37A62" w:rsidRDefault="00B37A62" w:rsidP="00326438">
                            <w:r>
                              <w:rPr>
                                <w:color w:val="73AE42"/>
                                <w:sz w:val="18"/>
                              </w:rPr>
                              <w:t>Database</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0376A078" id="Rectangle 4093" o:spid="_x0000_s1088" style="position:absolute;margin-left:386.85pt;margin-top:216.6pt;width:39.75pt;height:11.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" filled="f" stroked="f">
                <v:textbox inset="0,0,0,0">
                  <w:txbxContent>
                    <w:p w:rsidR="00B37A62" w:rsidRDefault="00B37A62" w:rsidP="00326438">
                      <w:r>
                        <w:rPr>
                          <w:color w:val="73AE42"/>
                          <w:sz w:val="18"/>
                        </w:rPr>
                        <w:t>Database</w:t>
                      </w:r>
                    </w:p>
                  </w:txbxContent>
                </v:textbox>
              </v:rect>
            </w:pict>
          </mc:Fallback>
        </mc:AlternateContent>
      </w:r>
      <w:r>
        <w:rPr>
          <w:noProof/>
        </w:rPr>
        <mc:AlternateContent>
          <mc:Choice Requires="wps">
            <w:drawing>
              <wp:anchor distT="0" distB="0" distL="114300" distR="114300" simplePos="0" relativeHeight="251677696" behindDoc="0" locked="0" layoutInCell="1" allowOverlap="1" wp14:anchorId="7FEDCE7A" wp14:editId="61171C46">
                <wp:simplePos x="0" y="0"/>
                <wp:positionH relativeFrom="column">
                  <wp:posOffset>5050749</wp:posOffset>
                </wp:positionH>
                <wp:positionV relativeFrom="paragraph">
                  <wp:posOffset>1925926</wp:posOffset>
                </wp:positionV>
                <wp:extent cx="161925" cy="171450"/>
                <wp:effectExtent l="0" t="0" r="9525" b="0"/>
                <wp:wrapNone/>
                <wp:docPr id="1855" name="Shape 4040"/>
                <wp:cNvGraphicFramePr/>
                <a:graphic xmlns:a="http://schemas.openxmlformats.org/drawingml/2006/main">
                  <a:graphicData uri="http://schemas.microsoft.com/office/word/2010/wordprocessingShape">
                    <wps:wsp>
                      <wps:cNvSpPr/>
                      <wps:spPr>
                        <a:xfrm>
                          <a:off x="0" y="0"/>
                          <a:ext cx="161925" cy="171450"/>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a:graphicData>
                </a:graphic>
                <wp14:sizeRelH relativeFrom="margin">
                  <wp14:pctWidth>0</wp14:pctWidth>
                </wp14:sizeRelH>
                <wp14:sizeRelV relativeFrom="margin">
                  <wp14:pctHeight>0</wp14:pctHeight>
                </wp14:sizeRelV>
              </wp:anchor>
            </w:drawing>
          </mc:Choice>
          <mc:Fallback>
            <w:pict>
              <v:shape w14:anchorId="3D65344C" id="Shape 4040" o:spid="_x0000_s1026" style="position:absolute;margin-left:397.7pt;margin-top:151.65pt;width:12.75pt;height:1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34992,134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" path="m67496,v37282,,67496,30147,67496,67410c134992,104580,104778,134821,67496,134821,30223,134821,,104580,,67410,,30147,30223,,67496,xe" fillcolor="#73ae42" stroked="f" strokeweight="0">
                <v:stroke endcap="round"/>
                <v:path arrowok="t" textboxrect="0,0,134992,134821"/>
              </v:shape>
            </w:pict>
          </mc:Fallback>
        </mc:AlternateContent>
      </w:r>
      <w:r>
        <w:rPr>
          <w:noProof/>
        </w:rPr>
        <mc:AlternateContent>
          <mc:Choice Requires="wps">
            <w:drawing>
              <wp:anchor distT="0" distB="0" distL="114300" distR="114300" simplePos="0" relativeHeight="251675648" behindDoc="0" locked="0" layoutInCell="1" allowOverlap="1" wp14:anchorId="56851984" wp14:editId="4B30B225">
                <wp:simplePos x="0" y="0"/>
                <wp:positionH relativeFrom="column">
                  <wp:posOffset>4953000</wp:posOffset>
                </wp:positionH>
                <wp:positionV relativeFrom="paragraph">
                  <wp:posOffset>2164207</wp:posOffset>
                </wp:positionV>
                <wp:extent cx="381000" cy="505572"/>
                <wp:effectExtent l="0" t="0" r="0" b="8890"/>
                <wp:wrapNone/>
                <wp:docPr id="4092" name="Shape 4092"/>
                <wp:cNvGraphicFramePr/>
                <a:graphic xmlns:a="http://schemas.openxmlformats.org/drawingml/2006/main">
                  <a:graphicData uri="http://schemas.microsoft.com/office/word/2010/wordprocessingShape">
                    <wps:wsp>
                      <wps:cNvSpPr/>
                      <wps:spPr>
                        <a:xfrm>
                          <a:off x="0" y="0"/>
                          <a:ext cx="381000" cy="505572"/>
                        </a:xfrm>
                        <a:custGeom>
                          <a:avLst/>
                          <a:gdLst/>
                          <a:ahLst/>
                          <a:cxnLst/>
                          <a:rect l="0" t="0" r="0" b="0"/>
                          <a:pathLst>
                            <a:path w="337481" h="505578">
                              <a:moveTo>
                                <a:pt x="33749" y="0"/>
                              </a:moveTo>
                              <a:lnTo>
                                <a:pt x="303733" y="0"/>
                              </a:lnTo>
                              <a:lnTo>
                                <a:pt x="337481" y="33705"/>
                              </a:lnTo>
                              <a:lnTo>
                                <a:pt x="337481" y="303347"/>
                              </a:lnTo>
                              <a:lnTo>
                                <a:pt x="269984" y="303347"/>
                              </a:lnTo>
                              <a:lnTo>
                                <a:pt x="269984" y="505578"/>
                              </a:lnTo>
                              <a:lnTo>
                                <a:pt x="168741" y="505578"/>
                              </a:lnTo>
                              <a:lnTo>
                                <a:pt x="67496" y="505578"/>
                              </a:lnTo>
                              <a:lnTo>
                                <a:pt x="67496" y="303347"/>
                              </a:lnTo>
                              <a:lnTo>
                                <a:pt x="0" y="303347"/>
                              </a:lnTo>
                              <a:lnTo>
                                <a:pt x="0" y="33705"/>
                              </a:lnTo>
                              <a:lnTo>
                                <a:pt x="33749" y="0"/>
                              </a:lnTo>
                              <a:close/>
                            </a:path>
                          </a:pathLst>
                        </a:custGeom>
                        <a:solidFill>
                          <a:srgbClr val="73AE42"/>
                        </a:solidFill>
                        <a:ln w="0" cap="rnd">
                          <a:noFill/>
                          <a:round/>
                        </a:ln>
                        <a:effectLst/>
                      </wps:spPr>
                      <wps:bodyPr/>
                    </wps:wsp>
                  </a:graphicData>
                </a:graphic>
                <wp14:sizeRelH relativeFrom="margin">
                  <wp14:pctWidth>0</wp14:pctWidth>
                </wp14:sizeRelH>
              </wp:anchor>
            </w:drawing>
          </mc:Choice>
          <mc:Fallback>
            <w:pict>
              <v:shape w14:anchorId="12B6E880" id="Shape 4092" o:spid="_x0000_s1026" style="position:absolute;margin-left:390pt;margin-top:170.4pt;width:30pt;height:39.8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337481,505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" path="m33749,l303733,r33748,33705l337481,303347r-67497,l269984,505578r-101243,l67496,505578r,-202231l,303347,,33705,33749,xe" fillcolor="#73ae42" stroked="f" strokeweight="0">
                <v:stroke endcap="round"/>
                <v:path arrowok="t" textboxrect="0,0,337481,505578"/>
              </v:shape>
            </w:pict>
          </mc:Fallback>
        </mc:AlternateContent>
      </w:r>
      <w:r w:rsidRPr="00326438">
        <w:rPr>
          <w:rFonts w:ascii="Calibri" w:eastAsia="Calibri" w:hAnsi="Calibri" w:cs="Calibri"/>
          <w:noProof/>
          <w:color w:val="000000"/>
          <w:sz w:val="22"/>
          <w:szCs w:val="22"/>
          <w:lang w:bidi="en-US"/>
        </w:rPr>
        <mc:AlternateContent>
          <mc:Choice Requires="wpg">
            <w:drawing>
              <wp:inline distT="0" distB="0" distL="0" distR="0" wp14:anchorId="295CD661" wp14:editId="69991456">
                <wp:extent cx="5943600" cy="4815205"/>
                <wp:effectExtent l="0" t="0" r="19050" b="0"/>
                <wp:docPr id="9" name="Group 9"/>
                <wp:cNvGraphicFramePr/>
                <a:graphic xmlns:a="http://schemas.openxmlformats.org/drawingml/2006/main">
                  <a:graphicData uri="http://schemas.microsoft.com/office/word/2010/wordprocessingGroup">
                    <wpg:wgp>
                      <wpg:cNvGrpSpPr/>
                      <wpg:grpSpPr>
                        <a:xfrm>
                          <a:off x="0" y="0"/>
                          <a:ext cx="5943600" cy="4815205"/>
                          <a:chOff x="0" y="0"/>
                          <a:chExt cx="6772275" cy="5487102"/>
                        </a:xfrm>
                      </wpg:grpSpPr>
                      <wps:wsp>
                        <wps:cNvPr id="18"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19"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20"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21"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22"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23" name="Rectangle 8"/>
                        <wps:cNvSpPr/>
                        <wps:spPr>
                          <a:xfrm>
                            <a:off x="4769" y="3122278"/>
                            <a:ext cx="433292" cy="152516"/>
                          </a:xfrm>
                          <a:prstGeom prst="rect">
                            <a:avLst/>
                          </a:prstGeom>
                          <a:ln>
                            <a:noFill/>
                          </a:ln>
                        </wps:spPr>
                        <wps:txbx>
                          <w:txbxContent>
                            <w:p w:rsidR="00B37A62" w:rsidRDefault="00B37A62" w:rsidP="00326438">
                              <w:r>
                                <w:rPr>
                                  <w:color w:val="73AE42"/>
                                  <w:sz w:val="18"/>
                                </w:rPr>
                                <w:t>Patient</w:t>
                              </w:r>
                            </w:p>
                          </w:txbxContent>
                        </wps:txbx>
                        <wps:bodyPr horzOverflow="overflow" vert="horz" lIns="0" tIns="0" rIns="0" bIns="0" rtlCol="0">
                          <a:noAutofit/>
                        </wps:bodyPr>
                      </wps:wsp>
                      <wps:wsp>
                        <wps:cNvPr id="24" name="Shape 4044"/>
                        <wps:cNvSpPr/>
                        <wps:spPr>
                          <a:xfrm>
                            <a:off x="2331674"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25" name="Shape 4045"/>
                        <wps:cNvSpPr/>
                        <wps:spPr>
                          <a:xfrm>
                            <a:off x="2324581"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26" name="Rectangle 11"/>
                        <wps:cNvSpPr/>
                        <wps:spPr>
                          <a:xfrm>
                            <a:off x="2466035" y="349090"/>
                            <a:ext cx="733747" cy="152516"/>
                          </a:xfrm>
                          <a:prstGeom prst="rect">
                            <a:avLst/>
                          </a:prstGeom>
                          <a:ln>
                            <a:noFill/>
                          </a:ln>
                        </wps:spPr>
                        <wps:txbx>
                          <w:txbxContent>
                            <w:p w:rsidR="00B37A62" w:rsidRDefault="00B37A62" w:rsidP="00326438">
                              <w:r>
                                <w:rPr>
                                  <w:color w:val="FFFFFF"/>
                                  <w:sz w:val="18"/>
                                </w:rPr>
                                <w:t>Registration</w:t>
                              </w:r>
                            </w:p>
                          </w:txbxContent>
                        </wps:txbx>
                        <wps:bodyPr horzOverflow="overflow" vert="horz" lIns="0" tIns="0" rIns="0" bIns="0" rtlCol="0">
                          <a:noAutofit/>
                        </wps:bodyPr>
                      </wps:wsp>
                      <wps:wsp>
                        <wps:cNvPr id="27" name="Shape 4047"/>
                        <wps:cNvSpPr/>
                        <wps:spPr>
                          <a:xfrm>
                            <a:off x="2374756" y="1365445"/>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28" name="Shape 4048"/>
                        <wps:cNvSpPr/>
                        <wps:spPr>
                          <a:xfrm>
                            <a:off x="2388583" y="1365445"/>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29" name="Rectangle 14"/>
                        <wps:cNvSpPr/>
                        <wps:spPr>
                          <a:xfrm>
                            <a:off x="2547575" y="1452154"/>
                            <a:ext cx="916821" cy="152516"/>
                          </a:xfrm>
                          <a:prstGeom prst="rect">
                            <a:avLst/>
                          </a:prstGeom>
                          <a:ln>
                            <a:noFill/>
                          </a:ln>
                        </wps:spPr>
                        <wps:txbx>
                          <w:txbxContent>
                            <w:p w:rsidR="00B37A62" w:rsidRDefault="00B37A62" w:rsidP="00326438">
                              <w:r>
                                <w:rPr>
                                  <w:color w:val="FFFFFF"/>
                                  <w:sz w:val="18"/>
                                </w:rPr>
                                <w:t>Add Alarm</w:t>
                              </w:r>
                            </w:p>
                          </w:txbxContent>
                        </wps:txbx>
                        <wps:bodyPr horzOverflow="overflow" vert="horz" lIns="0" tIns="0" rIns="0" bIns="0" rtlCol="0">
                          <a:noAutofit/>
                        </wps:bodyPr>
                      </wps:wsp>
                      <wps:wsp>
                        <wps:cNvPr id="30" name="Shape 4050"/>
                        <wps:cNvSpPr/>
                        <wps:spPr>
                          <a:xfrm>
                            <a:off x="2353840" y="996860"/>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31" name="Shape 4051"/>
                        <wps:cNvSpPr/>
                        <wps:spPr>
                          <a:xfrm>
                            <a:off x="237135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32" name="Rectangle 17"/>
                        <wps:cNvSpPr/>
                        <wps:spPr>
                          <a:xfrm>
                            <a:off x="2466035" y="1042666"/>
                            <a:ext cx="1139154" cy="152516"/>
                          </a:xfrm>
                          <a:prstGeom prst="rect">
                            <a:avLst/>
                          </a:prstGeom>
                          <a:ln>
                            <a:noFill/>
                          </a:ln>
                        </wps:spPr>
                        <wps:txbx>
                          <w:txbxContent>
                            <w:p w:rsidR="00B37A62" w:rsidRDefault="00B37A62" w:rsidP="00326438">
                              <w:r>
                                <w:rPr>
                                  <w:color w:val="FFFFFF"/>
                                  <w:sz w:val="18"/>
                                </w:rPr>
                                <w:t>Add Medication</w:t>
                              </w:r>
                            </w:p>
                          </w:txbxContent>
                        </wps:txbx>
                        <wps:bodyPr horzOverflow="overflow" vert="horz" lIns="0" tIns="0" rIns="0" bIns="0" rtlCol="0">
                          <a:noAutofit/>
                        </wps:bodyPr>
                      </wps:wsp>
                      <wps:wsp>
                        <wps:cNvPr id="33"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34"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35" name="Rectangle 20"/>
                        <wps:cNvSpPr/>
                        <wps:spPr>
                          <a:xfrm>
                            <a:off x="2716333" y="698021"/>
                            <a:ext cx="321376" cy="152199"/>
                          </a:xfrm>
                          <a:prstGeom prst="rect">
                            <a:avLst/>
                          </a:prstGeom>
                          <a:ln>
                            <a:noFill/>
                          </a:ln>
                        </wps:spPr>
                        <wps:txbx>
                          <w:txbxContent>
                            <w:p w:rsidR="00B37A62" w:rsidRDefault="00B37A62" w:rsidP="00326438">
                              <w:r>
                                <w:rPr>
                                  <w:color w:val="FFFFFF"/>
                                  <w:sz w:val="18"/>
                                </w:rPr>
                                <w:t>Login</w:t>
                              </w:r>
                            </w:p>
                          </w:txbxContent>
                        </wps:txbx>
                        <wps:bodyPr horzOverflow="overflow" vert="horz" lIns="0" tIns="0" rIns="0" bIns="0" rtlCol="0">
                          <a:noAutofit/>
                        </wps:bodyPr>
                      </wps:wsp>
                      <wps:wsp>
                        <wps:cNvPr id="36" name="Shape 4056"/>
                        <wps:cNvSpPr/>
                        <wps:spPr>
                          <a:xfrm>
                            <a:off x="323913" y="516667"/>
                            <a:ext cx="2156371" cy="2061915"/>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37" name="Shape 4057"/>
                        <wps:cNvSpPr/>
                        <wps:spPr>
                          <a:xfrm>
                            <a:off x="391743" y="797864"/>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38"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39" name="Shape 4059"/>
                        <wps:cNvSpPr/>
                        <wps:spPr>
                          <a:xfrm>
                            <a:off x="337478" y="1554413"/>
                            <a:ext cx="2464350" cy="1097385"/>
                          </a:xfrm>
                          <a:custGeom>
                            <a:avLst/>
                            <a:gdLst/>
                            <a:ahLst/>
                            <a:cxnLst/>
                            <a:rect l="0" t="0" r="0" b="0"/>
                            <a:pathLst>
                              <a:path w="2464350" h="1097385">
                                <a:moveTo>
                                  <a:pt x="2464350" y="0"/>
                                </a:moveTo>
                                <a:lnTo>
                                  <a:pt x="0" y="1097385"/>
                                </a:lnTo>
                              </a:path>
                            </a:pathLst>
                          </a:custGeom>
                          <a:noFill/>
                          <a:ln w="7029" cap="rnd" cmpd="sng" algn="ctr">
                            <a:solidFill>
                              <a:srgbClr val="5692C9"/>
                            </a:solidFill>
                            <a:prstDash val="solid"/>
                            <a:round/>
                          </a:ln>
                          <a:effectLst/>
                        </wps:spPr>
                        <wps:bodyPr/>
                      </wps:wsp>
                      <wps:wsp>
                        <wps:cNvPr id="4032" name="Shape 4062"/>
                        <wps:cNvSpPr/>
                        <wps:spPr>
                          <a:xfrm>
                            <a:off x="3464395" y="4969196"/>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4034" name="Rectangle 28"/>
                        <wps:cNvSpPr/>
                        <wps:spPr>
                          <a:xfrm>
                            <a:off x="3285056" y="4675620"/>
                            <a:ext cx="1022029" cy="152199"/>
                          </a:xfrm>
                          <a:prstGeom prst="rect">
                            <a:avLst/>
                          </a:prstGeom>
                          <a:ln>
                            <a:noFill/>
                          </a:ln>
                        </wps:spPr>
                        <wps:txbx>
                          <w:txbxContent>
                            <w:p w:rsidR="00B37A62" w:rsidRDefault="00B37A62" w:rsidP="00326438">
                              <w:r>
                                <w:rPr>
                                  <w:color w:val="FFFFFF"/>
                                  <w:sz w:val="18"/>
                                </w:rPr>
                                <w:t xml:space="preserve"> Info</w:t>
                              </w:r>
                            </w:p>
                          </w:txbxContent>
                        </wps:txbx>
                        <wps:bodyPr horzOverflow="overflow" vert="horz" lIns="0" tIns="0" rIns="0" bIns="0" rtlCol="0">
                          <a:noAutofit/>
                        </wps:bodyPr>
                      </wps:wsp>
                      <wps:wsp>
                        <wps:cNvPr id="4035" name="Shape 4064"/>
                        <wps:cNvSpPr/>
                        <wps:spPr>
                          <a:xfrm>
                            <a:off x="337478" y="2759656"/>
                            <a:ext cx="2272643" cy="116676"/>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4036" name="Rectangle 4032"/>
                        <wps:cNvSpPr/>
                        <wps:spPr>
                          <a:xfrm>
                            <a:off x="2750737" y="3233224"/>
                            <a:ext cx="713658" cy="152516"/>
                          </a:xfrm>
                          <a:prstGeom prst="rect">
                            <a:avLst/>
                          </a:prstGeom>
                          <a:ln>
                            <a:noFill/>
                          </a:ln>
                        </wps:spPr>
                        <wps:txbx>
                          <w:txbxContent>
                            <w:p w:rsidR="00B37A62" w:rsidRDefault="00B37A62" w:rsidP="00326438"/>
                          </w:txbxContent>
                        </wps:txbx>
                        <wps:bodyPr horzOverflow="overflow" vert="horz" lIns="0" tIns="0" rIns="0" bIns="0" rtlCol="0">
                          <a:noAutofit/>
                        </wps:bodyPr>
                      </wps:wsp>
                      <wps:wsp>
                        <wps:cNvPr id="4037" name="Shape 4069"/>
                        <wps:cNvSpPr/>
                        <wps:spPr>
                          <a:xfrm>
                            <a:off x="2499516" y="2786173"/>
                            <a:ext cx="1075813" cy="241179"/>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4038"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1836" name="Rectangle 1836"/>
                        <wps:cNvSpPr/>
                        <wps:spPr>
                          <a:xfrm>
                            <a:off x="2715071" y="2848029"/>
                            <a:ext cx="1099471" cy="216004"/>
                          </a:xfrm>
                          <a:prstGeom prst="rect">
                            <a:avLst/>
                          </a:prstGeom>
                          <a:ln>
                            <a:noFill/>
                          </a:ln>
                        </wps:spPr>
                        <wps:txbx>
                          <w:txbxContent>
                            <w:p w:rsidR="00B37A62" w:rsidRDefault="00B37A62" w:rsidP="00326438">
                              <w:r>
                                <w:rPr>
                                  <w:color w:val="FFFFFF"/>
                                  <w:sz w:val="18"/>
                                </w:rPr>
                                <w:t>Reminder Set</w:t>
                              </w:r>
                            </w:p>
                          </w:txbxContent>
                        </wps:txbx>
                        <wps:bodyPr horzOverflow="overflow" vert="horz" lIns="0" tIns="0" rIns="0" bIns="0" rtlCol="0">
                          <a:noAutofit/>
                        </wps:bodyPr>
                      </wps:wsp>
                      <wps:wsp>
                        <wps:cNvPr id="1837"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1838" name="Shape 4077"/>
                        <wps:cNvSpPr/>
                        <wps:spPr>
                          <a:xfrm>
                            <a:off x="1640521" y="2077547"/>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1839" name="Shape 4078"/>
                        <wps:cNvSpPr/>
                        <wps:spPr>
                          <a:xfrm>
                            <a:off x="2505780" y="1659951"/>
                            <a:ext cx="1151682" cy="3478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1840" name="Rectangle 1840"/>
                        <wps:cNvSpPr/>
                        <wps:spPr>
                          <a:xfrm>
                            <a:off x="1774272" y="2120556"/>
                            <a:ext cx="835849" cy="152516"/>
                          </a:xfrm>
                          <a:prstGeom prst="rect">
                            <a:avLst/>
                          </a:prstGeom>
                          <a:ln>
                            <a:noFill/>
                          </a:ln>
                        </wps:spPr>
                        <wps:txbx>
                          <w:txbxContent>
                            <w:p w:rsidR="00B37A62" w:rsidRDefault="00B37A62" w:rsidP="00326438">
                              <w:r>
                                <w:rPr>
                                  <w:color w:val="FFFFFF"/>
                                  <w:sz w:val="18"/>
                                </w:rPr>
                                <w:t>Add Medicine</w:t>
                              </w:r>
                            </w:p>
                          </w:txbxContent>
                        </wps:txbx>
                        <wps:bodyPr horzOverflow="overflow" vert="horz" lIns="0" tIns="0" rIns="0" bIns="0" rtlCol="0">
                          <a:noAutofit/>
                        </wps:bodyPr>
                      </wps:wsp>
                      <wps:wsp>
                        <wps:cNvPr id="1841" name="Shape 4080"/>
                        <wps:cNvSpPr/>
                        <wps:spPr>
                          <a:xfrm flipV="1">
                            <a:off x="2167196" y="1584696"/>
                            <a:ext cx="795674" cy="477581"/>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1842" name="Shape 4081"/>
                        <wps:cNvSpPr/>
                        <wps:spPr>
                          <a:xfrm>
                            <a:off x="2505780" y="3335042"/>
                            <a:ext cx="1075813" cy="387910"/>
                          </a:xfrm>
                          <a:custGeom>
                            <a:avLst/>
                            <a:gdLst/>
                            <a:ahLst/>
                            <a:cxnLst/>
                            <a:rect l="0" t="0" r="0" b="0"/>
                            <a:pathLst>
                              <a:path w="1075813" h="233128">
                                <a:moveTo>
                                  <a:pt x="537906" y="0"/>
                                </a:moveTo>
                                <a:cubicBezTo>
                                  <a:pt x="834984" y="0"/>
                                  <a:pt x="1075813" y="52150"/>
                                  <a:pt x="1075813" y="116564"/>
                                </a:cubicBezTo>
                                <a:cubicBezTo>
                                  <a:pt x="1075813" y="180884"/>
                                  <a:pt x="834984" y="233128"/>
                                  <a:pt x="537906" y="233128"/>
                                </a:cubicBezTo>
                                <a:cubicBezTo>
                                  <a:pt x="240830" y="233128"/>
                                  <a:pt x="0" y="180884"/>
                                  <a:pt x="0" y="116564"/>
                                </a:cubicBezTo>
                                <a:cubicBezTo>
                                  <a:pt x="0" y="52150"/>
                                  <a:pt x="240830" y="0"/>
                                  <a:pt x="537906" y="0"/>
                                </a:cubicBezTo>
                                <a:close/>
                              </a:path>
                            </a:pathLst>
                          </a:custGeom>
                          <a:solidFill>
                            <a:srgbClr val="5B9BD5"/>
                          </a:solidFill>
                          <a:ln w="0" cap="rnd">
                            <a:noFill/>
                            <a:round/>
                          </a:ln>
                          <a:effectLst/>
                        </wps:spPr>
                        <wps:bodyPr/>
                      </wps:wsp>
                      <wps:wsp>
                        <wps:cNvPr id="1843" name="Shape 4082"/>
                        <wps:cNvSpPr/>
                        <wps:spPr>
                          <a:xfrm>
                            <a:off x="2478878" y="2803191"/>
                            <a:ext cx="1075813" cy="233128"/>
                          </a:xfrm>
                          <a:custGeom>
                            <a:avLst/>
                            <a:gdLst/>
                            <a:ahLst/>
                            <a:cxnLst/>
                            <a:rect l="0" t="0" r="0" b="0"/>
                            <a:pathLst>
                              <a:path w="1075813" h="233128">
                                <a:moveTo>
                                  <a:pt x="1075813" y="116564"/>
                                </a:moveTo>
                                <a:cubicBezTo>
                                  <a:pt x="1075813" y="52150"/>
                                  <a:pt x="834984" y="0"/>
                                  <a:pt x="537906" y="0"/>
                                </a:cubicBezTo>
                                <a:cubicBezTo>
                                  <a:pt x="240830" y="0"/>
                                  <a:pt x="0" y="52150"/>
                                  <a:pt x="0" y="116564"/>
                                </a:cubicBezTo>
                                <a:cubicBezTo>
                                  <a:pt x="0" y="180884"/>
                                  <a:pt x="240830" y="233128"/>
                                  <a:pt x="537906" y="233128"/>
                                </a:cubicBezTo>
                                <a:cubicBezTo>
                                  <a:pt x="834984" y="233128"/>
                                  <a:pt x="1075813" y="180884"/>
                                  <a:pt x="1075813" y="116564"/>
                                </a:cubicBezTo>
                                <a:close/>
                              </a:path>
                            </a:pathLst>
                          </a:custGeom>
                          <a:noFill/>
                          <a:ln w="7029" cap="rnd" cmpd="sng" algn="ctr">
                            <a:solidFill>
                              <a:srgbClr val="FFFFFF"/>
                            </a:solidFill>
                            <a:prstDash val="solid"/>
                            <a:round/>
                          </a:ln>
                          <a:effectLst/>
                        </wps:spPr>
                        <wps:bodyPr/>
                      </wps:wsp>
                      <wps:wsp>
                        <wps:cNvPr id="1844" name="Rectangle 1844"/>
                        <wps:cNvSpPr/>
                        <wps:spPr>
                          <a:xfrm>
                            <a:off x="2660551" y="3374886"/>
                            <a:ext cx="1218167" cy="315503"/>
                          </a:xfrm>
                          <a:prstGeom prst="rect">
                            <a:avLst/>
                          </a:prstGeom>
                          <a:ln>
                            <a:noFill/>
                          </a:ln>
                        </wps:spPr>
                        <wps:txbx>
                          <w:txbxContent>
                            <w:p w:rsidR="00B37A62" w:rsidRDefault="00B37A62" w:rsidP="00326438">
                              <w:pPr>
                                <w:rPr>
                                  <w:color w:val="FFFFFF"/>
                                  <w:sz w:val="18"/>
                                </w:rPr>
                              </w:pPr>
                              <w:r>
                                <w:rPr>
                                  <w:color w:val="FFFFFF"/>
                                  <w:sz w:val="18"/>
                                </w:rPr>
                                <w:t>View reminder</w:t>
                              </w:r>
                            </w:p>
                            <w:p w:rsidR="00B37A62" w:rsidRDefault="00B37A62" w:rsidP="00326438">
                              <w:r>
                                <w:rPr>
                                  <w:color w:val="FFFFFF"/>
                                  <w:sz w:val="18"/>
                                </w:rPr>
                                <w:t xml:space="preserve">       detail</w:t>
                              </w:r>
                            </w:p>
                          </w:txbxContent>
                        </wps:txbx>
                        <wps:bodyPr horzOverflow="overflow" vert="horz" lIns="0" tIns="0" rIns="0" bIns="0" rtlCol="0">
                          <a:noAutofit/>
                        </wps:bodyPr>
                      </wps:wsp>
                      <wps:wsp>
                        <wps:cNvPr id="1845"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1846" name="Shape 4089"/>
                        <wps:cNvSpPr/>
                        <wps:spPr>
                          <a:xfrm>
                            <a:off x="2756253" y="2088401"/>
                            <a:ext cx="1075813" cy="262152"/>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wps:wsp>
                        <wps:cNvPr id="1847" name="Shape 4090"/>
                        <wps:cNvSpPr/>
                        <wps:spPr>
                          <a:xfrm>
                            <a:off x="3080991" y="1815396"/>
                            <a:ext cx="1075813" cy="262152"/>
                          </a:xfrm>
                          <a:custGeom>
                            <a:avLst/>
                            <a:gdLst/>
                            <a:ahLst/>
                            <a:cxnLst/>
                            <a:rect l="0" t="0" r="0" b="0"/>
                            <a:pathLst>
                              <a:path w="1075813" h="262151">
                                <a:moveTo>
                                  <a:pt x="1075813" y="131075"/>
                                </a:moveTo>
                                <a:cubicBezTo>
                                  <a:pt x="1075813" y="58703"/>
                                  <a:pt x="834984" y="0"/>
                                  <a:pt x="537907" y="0"/>
                                </a:cubicBezTo>
                                <a:cubicBezTo>
                                  <a:pt x="240830" y="0"/>
                                  <a:pt x="0" y="58703"/>
                                  <a:pt x="0" y="131075"/>
                                </a:cubicBezTo>
                                <a:cubicBezTo>
                                  <a:pt x="0" y="203448"/>
                                  <a:pt x="240830" y="262151"/>
                                  <a:pt x="537907" y="262151"/>
                                </a:cubicBezTo>
                                <a:cubicBezTo>
                                  <a:pt x="834984" y="262151"/>
                                  <a:pt x="1075813" y="203448"/>
                                  <a:pt x="1075813" y="131075"/>
                                </a:cubicBezTo>
                                <a:close/>
                              </a:path>
                            </a:pathLst>
                          </a:custGeom>
                          <a:noFill/>
                          <a:ln w="7029" cap="rnd" cmpd="sng" algn="ctr">
                            <a:solidFill>
                              <a:srgbClr val="FFFFFF"/>
                            </a:solidFill>
                            <a:prstDash val="solid"/>
                            <a:round/>
                          </a:ln>
                          <a:effectLst/>
                        </wps:spPr>
                        <wps:bodyPr/>
                      </wps:wsp>
                      <wps:wsp>
                        <wps:cNvPr id="1848" name="Rectangle 1848"/>
                        <wps:cNvSpPr/>
                        <wps:spPr>
                          <a:xfrm>
                            <a:off x="2926907" y="2143064"/>
                            <a:ext cx="1099873" cy="152516"/>
                          </a:xfrm>
                          <a:prstGeom prst="rect">
                            <a:avLst/>
                          </a:prstGeom>
                          <a:ln>
                            <a:noFill/>
                          </a:ln>
                        </wps:spPr>
                        <wps:txbx>
                          <w:txbxContent>
                            <w:p w:rsidR="00B37A62" w:rsidRDefault="00B37A62" w:rsidP="00326438">
                              <w:r>
                                <w:rPr>
                                  <w:color w:val="FFFFFF"/>
                                  <w:sz w:val="18"/>
                                </w:rPr>
                                <w:t>Select Time</w:t>
                              </w:r>
                            </w:p>
                          </w:txbxContent>
                        </wps:txbx>
                        <wps:bodyPr horzOverflow="overflow" vert="horz" lIns="0" tIns="0" rIns="0" bIns="0" rtlCol="0">
                          <a:noAutofit/>
                        </wps:bodyPr>
                      </wps:wsp>
                      <wps:wsp>
                        <wps:cNvPr id="1849"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1850" name="Shape 4099"/>
                        <wps:cNvSpPr/>
                        <wps:spPr>
                          <a:xfrm>
                            <a:off x="337479" y="2787836"/>
                            <a:ext cx="2225395" cy="685471"/>
                          </a:xfrm>
                          <a:custGeom>
                            <a:avLst/>
                            <a:gdLst/>
                            <a:ahLst/>
                            <a:cxnLst/>
                            <a:rect l="0" t="0" r="0" b="0"/>
                            <a:pathLst>
                              <a:path w="2339670" h="844128">
                                <a:moveTo>
                                  <a:pt x="0" y="0"/>
                                </a:moveTo>
                                <a:lnTo>
                                  <a:pt x="2339670" y="844128"/>
                                </a:lnTo>
                              </a:path>
                            </a:pathLst>
                          </a:custGeom>
                          <a:noFill/>
                          <a:ln w="7029" cap="rnd" cmpd="sng" algn="ctr">
                            <a:solidFill>
                              <a:srgbClr val="5692C9"/>
                            </a:solidFill>
                            <a:prstDash val="solid"/>
                            <a:round/>
                          </a:ln>
                          <a:effectLst/>
                        </wps:spPr>
                        <wps:bodyPr/>
                      </wps:wsp>
                      <wps:wsp>
                        <wps:cNvPr id="1851" name="Shape 4100"/>
                        <wps:cNvSpPr/>
                        <wps:spPr>
                          <a:xfrm>
                            <a:off x="3920338" y="2088401"/>
                            <a:ext cx="1012442" cy="262152"/>
                          </a:xfrm>
                          <a:custGeom>
                            <a:avLst/>
                            <a:gdLst/>
                            <a:ahLst/>
                            <a:cxnLst/>
                            <a:rect l="0" t="0" r="0" b="0"/>
                            <a:pathLst>
                              <a:path w="1012442" h="262151">
                                <a:moveTo>
                                  <a:pt x="506221" y="0"/>
                                </a:moveTo>
                                <a:cubicBezTo>
                                  <a:pt x="785768" y="0"/>
                                  <a:pt x="1012442" y="58610"/>
                                  <a:pt x="1012442" y="131076"/>
                                </a:cubicBezTo>
                                <a:cubicBezTo>
                                  <a:pt x="1012442" y="203448"/>
                                  <a:pt x="785768" y="262151"/>
                                  <a:pt x="506221" y="262151"/>
                                </a:cubicBezTo>
                                <a:cubicBezTo>
                                  <a:pt x="226675" y="262151"/>
                                  <a:pt x="0" y="203448"/>
                                  <a:pt x="0" y="131076"/>
                                </a:cubicBezTo>
                                <a:cubicBezTo>
                                  <a:pt x="0" y="58610"/>
                                  <a:pt x="226675" y="0"/>
                                  <a:pt x="506221" y="0"/>
                                </a:cubicBezTo>
                                <a:close/>
                              </a:path>
                            </a:pathLst>
                          </a:custGeom>
                          <a:solidFill>
                            <a:srgbClr val="5B9BD5"/>
                          </a:solidFill>
                          <a:ln w="0" cap="rnd">
                            <a:noFill/>
                            <a:round/>
                          </a:ln>
                          <a:effectLst/>
                        </wps:spPr>
                        <wps:bodyPr/>
                      </wps:wsp>
                      <wps:wsp>
                        <wps:cNvPr id="1853" name="Rectangle 1853"/>
                        <wps:cNvSpPr/>
                        <wps:spPr>
                          <a:xfrm>
                            <a:off x="4169957" y="2159683"/>
                            <a:ext cx="1023377" cy="152199"/>
                          </a:xfrm>
                          <a:prstGeom prst="rect">
                            <a:avLst/>
                          </a:prstGeom>
                          <a:ln>
                            <a:noFill/>
                          </a:ln>
                        </wps:spPr>
                        <wps:txbx>
                          <w:txbxContent>
                            <w:p w:rsidR="00B37A62" w:rsidRDefault="00B37A62" w:rsidP="00326438">
                              <w:r>
                                <w:rPr>
                                  <w:color w:val="FFFFFF"/>
                                  <w:sz w:val="18"/>
                                </w:rPr>
                                <w:t>Select date</w:t>
                              </w:r>
                            </w:p>
                          </w:txbxContent>
                        </wps:txbx>
                        <wps:bodyPr horzOverflow="overflow" vert="horz" lIns="0" tIns="0" rIns="0" bIns="0" rtlCol="0">
                          <a:noAutofit/>
                        </wps:bodyPr>
                      </wps:wsp>
                      <wps:wsp>
                        <wps:cNvPr id="1854" name="Rectangle 1854"/>
                        <wps:cNvSpPr/>
                        <wps:spPr>
                          <a:xfrm>
                            <a:off x="5885150" y="5302720"/>
                            <a:ext cx="50673" cy="184382"/>
                          </a:xfrm>
                          <a:prstGeom prst="rect">
                            <a:avLst/>
                          </a:prstGeom>
                          <a:ln>
                            <a:noFill/>
                          </a:ln>
                        </wps:spPr>
                        <wps:txbx>
                          <w:txbxContent>
                            <w:p w:rsidR="00B37A62" w:rsidRDefault="00B37A62" w:rsidP="00326438">
                              <w:r>
                                <w:t xml:space="preserve"> </w:t>
                              </w:r>
                            </w:p>
                          </w:txbxContent>
                        </wps:txbx>
                        <wps:bodyPr horzOverflow="overflow" vert="horz" lIns="0" tIns="0" rIns="0" bIns="0" rtlCol="0">
                          <a:noAutofit/>
                        </wps:bodyPr>
                      </wps:wsp>
                    </wpg:wgp>
                  </a:graphicData>
                </a:graphic>
              </wp:inline>
            </w:drawing>
          </mc:Choice>
          <mc:Fallback>
            <w:pict>
              <v:group w14:anchorId="295CD661" id="Group 9" o:spid="_x0000_s1089" style="width:468pt;height:379.15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">
                <v:shape id="Shape 4033" o:spid="_x0000_s1090"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" path="m,5376914r4298193,l4298193,,,,,5376914xe" filled="f" strokecolor="#73ae42" strokeweight=".19525mm">
                  <v:stroke endcap="round"/>
                  <v:path arrowok="t" textboxrect="0,0,4298193,5376914"/>
                </v:shape>
                <v:shape id="Shape 4039" o:spid="_x0000_s1091"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" path="m33748,l303730,r33748,33705l337478,303347r-67496,l269982,505578r-101245,l67493,505578r,-202231l,303347,,33705,33748,xe" fillcolor="#73ae42" stroked="f" strokeweight="0">
                  <v:stroke endcap="round"/>
                  <v:path arrowok="t" textboxrect="0,0,337478,505578"/>
                </v:shape>
                <v:shape id="Shape 4040" o:spid="_x0000_s1092"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" path="m67496,v37282,,67496,30147,67496,67410c134992,104580,104778,134821,67496,134821,30223,134821,,104580,,67410,,30147,30223,,67496,xe" fillcolor="#73ae42" stroked="f" strokeweight="0">
                  <v:stroke endcap="round"/>
                  <v:path arrowok="t" textboxrect="0,0,134992,134821"/>
                </v:shape>
                <v:shape id="Shape 4041" o:spid="_x0000_s1093"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094"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" path="m134992,67410c134992,30147,104778,,67496,,30223,,,30147,,67410v,37170,30223,67411,67496,67411c104778,134821,134992,104580,134992,67410xe" filled="f" strokecolor="white" strokeweight=".19525mm">
                  <v:stroke endcap="round"/>
                  <v:path arrowok="t" textboxrect="0,0,134992,134821"/>
                </v:shape>
                <v:rect id="Rectangle 8" o:spid="_x0000_s1095"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rsidR="00B37A62" w:rsidRDefault="00B37A62" w:rsidP="00326438">
                        <w:r>
                          <w:rPr>
                            <w:color w:val="73AE42"/>
                            <w:sz w:val="18"/>
                          </w:rPr>
                          <w:t>Patient</w:t>
                        </w:r>
                      </w:p>
                    </w:txbxContent>
                  </v:textbox>
                </v:rect>
                <v:shape id="Shape 4044" o:spid="_x0000_s1096" style="position:absolute;left:23316;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" path="m537907,v297077,,537906,54022,537906,120590c1075813,187251,834984,241179,537907,241179,240830,241179,,187251,,120590,,54022,240830,,537907,xe" fillcolor="#5b9bd5" stroked="f" strokeweight="0">
                  <v:stroke endcap="round"/>
                  <v:path arrowok="t" textboxrect="0,0,1075813,241179"/>
                </v:shape>
                <v:shape id="Shape 4045" o:spid="_x0000_s1097" style="position:absolute;left:23245;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" path="m1075813,120590c1075813,54022,834984,,537907,,240830,,,54022,,120590v,66661,240830,120589,537907,120589c834984,241179,1075813,187251,1075813,120590xe" filled="f" strokecolor="white" strokeweight=".19525mm">
                  <v:stroke endcap="round"/>
                  <v:path arrowok="t" textboxrect="0,0,1075813,241179"/>
                </v:shape>
                <v:rect id="Rectangle 11" o:spid="_x0000_s1098" style="position:absolute;left:24660;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" filled="f" stroked="f">
                  <v:textbox inset="0,0,0,0">
                    <w:txbxContent>
                      <w:p w:rsidR="00B37A62" w:rsidRDefault="00B37A62" w:rsidP="00326438">
                        <w:r>
                          <w:rPr>
                            <w:color w:val="FFFFFF"/>
                            <w:sz w:val="18"/>
                          </w:rPr>
                          <w:t>Registration</w:t>
                        </w:r>
                      </w:p>
                    </w:txbxContent>
                  </v:textbox>
                </v:rect>
                <v:shape id="Shape 4047" o:spid="_x0000_s1099" style="position:absolute;left:23747;top:13654;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" path="m537907,v297077,,537906,53928,537906,120590c1075813,187158,834984,241179,537907,241179,240830,241179,,187158,,120590,,53928,240830,,537907,xe" fillcolor="#5b9bd5" stroked="f" strokeweight="0">
                  <v:stroke endcap="round"/>
                  <v:path arrowok="t" textboxrect="0,0,1075813,241179"/>
                </v:shape>
                <v:shape id="Shape 4048" o:spid="_x0000_s1100" style="position:absolute;left:23885;top:13654;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" path="m1075813,120590c1075813,53928,834984,,537907,,240830,,,53928,,120590v,66568,240830,120589,537907,120589c834984,241179,1075813,187158,1075813,120590xe" filled="f" strokecolor="white" strokeweight=".19525mm">
                  <v:stroke endcap="round"/>
                  <v:path arrowok="t" textboxrect="0,0,1075813,241179"/>
                </v:shape>
                <v:rect id="Rectangle 14" o:spid="_x0000_s1101" style="position:absolute;left:25475;top:14521;width:9168;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rsidR="00B37A62" w:rsidRDefault="00B37A62" w:rsidP="00326438">
                        <w:r>
                          <w:rPr>
                            <w:color w:val="FFFFFF"/>
                            <w:sz w:val="18"/>
                          </w:rPr>
                          <w:t>Add Alarm</w:t>
                        </w:r>
                      </w:p>
                    </w:txbxContent>
                  </v:textbox>
                </v:rect>
                <v:shape id="Shape 4050" o:spid="_x0000_s1102" style="position:absolute;left:23538;top:9968;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" path="m537907,v297077,,537906,53928,537906,120590c1075813,187158,834984,241179,537907,241179,240830,241179,,187158,,120590,,53928,240830,,537907,xe" fillcolor="#5b9bd5" stroked="f" strokeweight="0">
                  <v:stroke endcap="round"/>
                  <v:path arrowok="t" textboxrect="0,0,1075813,241179"/>
                </v:shape>
                <v:shape id="Shape 4051" o:spid="_x0000_s1103" style="position:absolute;left:23713;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" path="m1075813,120590c1075813,53928,834984,,537907,,240830,,,53928,,120590v,66568,240830,120589,537907,120589c834984,241179,1075813,187158,1075813,120590xe" filled="f" strokecolor="white" strokeweight=".19525mm">
                  <v:stroke endcap="round"/>
                  <v:path arrowok="t" textboxrect="0,0,1075813,241179"/>
                </v:shape>
                <v:rect id="Rectangle 17" o:spid="_x0000_s1104" style="position:absolute;left:24660;top:10426;width:11391;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5WMxQAAANsAAAAPAAAAZHJzL2Rvd25yZXYueG1sRI9Pa8JA&#10;FMTvBb/D8oTe6sYI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Dm15WMxQAAANsAAAAP&#10;AAAAAAAAAAAAAAAAAAcCAABkcnMvZG93bnJldi54bWxQSwUGAAAAAAMAAwC3AAAA+QIAAAAA&#10;" filled="f" stroked="f">
                  <v:textbox inset="0,0,0,0">
                    <w:txbxContent>
                      <w:p w:rsidR="00B37A62" w:rsidRDefault="00B37A62" w:rsidP="00326438">
                        <w:r>
                          <w:rPr>
                            <w:color w:val="FFFFFF"/>
                            <w:sz w:val="18"/>
                          </w:rPr>
                          <w:t>Add Medication</w:t>
                        </w:r>
                      </w:p>
                    </w:txbxContent>
                  </v:textbox>
                </v:rect>
                <v:shape id="Shape 4053" o:spid="_x0000_s1105"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" path="m537907,v297077,,537906,54022,537906,120683c1075813,187251,834984,241273,537907,241273,240830,241273,,187251,,120683,,54022,240830,,537907,xe" fillcolor="#5b9bd5" stroked="f" strokeweight="0">
                  <v:stroke endcap="round"/>
                  <v:path arrowok="t" textboxrect="0,0,1075813,241273"/>
                </v:shape>
                <v:shape id="Shape 4054" o:spid="_x0000_s1106"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" path="m1075813,120683c1075813,54022,834984,,537907,,240830,,,54022,,120683v,66568,240830,120590,537907,120590c834984,241273,1075813,187251,1075813,120683xe" filled="f" strokecolor="white" strokeweight=".19525mm">
                  <v:stroke endcap="round"/>
                  <v:path arrowok="t" textboxrect="0,0,1075813,241273"/>
                </v:shape>
                <v:rect id="Rectangle 20" o:spid="_x0000_s1107"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rsidR="00B37A62" w:rsidRDefault="00B37A62" w:rsidP="00326438">
                        <w:r>
                          <w:rPr>
                            <w:color w:val="FFFFFF"/>
                            <w:sz w:val="18"/>
                          </w:rPr>
                          <w:t>Login</w:t>
                        </w:r>
                      </w:p>
                    </w:txbxContent>
                  </v:textbox>
                </v:rect>
                <v:shape id="Shape 4056" o:spid="_x0000_s1108" style="position:absolute;left:3239;top:5166;width:21563;height:20619;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" path="m,2061915l2156371,e" filled="f" strokecolor="#5692c9" strokeweight=".19525mm">
                  <v:stroke endcap="round"/>
                  <v:path arrowok="t" textboxrect="0,0,2156371,2061915"/>
                </v:shape>
                <v:shape id="Shape 4057" o:spid="_x0000_s1109" style="position:absolute;left:3917;top:7978;width:23422;height:17387;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" path="m2342201,l,1738720e" filled="f" strokecolor="#5692c9" strokeweight=".19525mm">
                  <v:stroke endcap="round"/>
                  <v:path arrowok="t" textboxrect="0,0,2342201,1738720"/>
                </v:shape>
                <v:shape id="Shape 4058" o:spid="_x0000_s1110"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" path="m2508597,l,1423295e" filled="f" strokecolor="#5692c9" strokeweight=".19525mm">
                  <v:stroke endcap="round"/>
                  <v:path arrowok="t" textboxrect="0,0,2508597,1423295"/>
                </v:shape>
                <v:shape id="Shape 4059" o:spid="_x0000_s1111" style="position:absolute;left:3374;top:15544;width:24644;height:10973;visibility:visible;mso-wrap-style:square;v-text-anchor:top" coordsize="2464350,1097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" path="m2464350,l,1097385e" filled="f" strokecolor="#5692c9" strokeweight=".19525mm">
                  <v:stroke endcap="round"/>
                  <v:path arrowok="t" textboxrect="0,0,2464350,1097385"/>
                </v:shape>
                <v:shape id="Shape 4062" o:spid="_x0000_s1112" style="position:absolute;left:34643;top:49691;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" path="m1075813,120683c1075813,54022,834983,,537907,,240830,,,54022,,120683v,66568,240830,120590,537907,120590c834983,241273,1075813,187251,1075813,120683xe" filled="f" strokecolor="white" strokeweight=".19525mm">
                  <v:stroke endcap="round"/>
                  <v:path arrowok="t" textboxrect="0,0,1075813,241273"/>
                </v:shape>
                <v:rect id="Rectangle 28" o:spid="_x0000_s1113" style="position:absolute;left:32850;top:46756;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" filled="f" stroked="f">
                  <v:textbox inset="0,0,0,0">
                    <w:txbxContent>
                      <w:p w:rsidR="00B37A62" w:rsidRDefault="00B37A62" w:rsidP="00326438">
                        <w:r>
                          <w:rPr>
                            <w:color w:val="FFFFFF"/>
                            <w:sz w:val="18"/>
                          </w:rPr>
                          <w:t xml:space="preserve"> Info</w:t>
                        </w:r>
                      </w:p>
                    </w:txbxContent>
                  </v:textbox>
                </v:rect>
                <v:shape id="Shape 4064" o:spid="_x0000_s1114" style="position:absolute;left:3374;top:27596;width:22727;height:1167;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" path="m,l2272643,441164e" filled="f" strokecolor="#5692c9" strokeweight=".19525mm">
                  <v:stroke endcap="round"/>
                  <v:path arrowok="t" textboxrect="0,0,2272643,441164"/>
                </v:shape>
                <v:rect id="Rectangle 4032" o:spid="_x0000_s1115"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" filled="f" stroked="f">
                  <v:textbox inset="0,0,0,0">
                    <w:txbxContent>
                      <w:p w:rsidR="00B37A62" w:rsidRDefault="00B37A62" w:rsidP="00326438"/>
                    </w:txbxContent>
                  </v:textbox>
                </v:rect>
                <v:shape id="Shape 4069" o:spid="_x0000_s1116" style="position:absolute;left:24995;top:2786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" path="m537906,v297078,,537907,53928,537907,120589c1075813,187157,834984,241179,537906,241179,240830,241179,,187157,,120589,,53928,240830,,537906,xe" fillcolor="#5b9bd5" stroked="f" strokeweight="0">
                  <v:stroke endcap="round"/>
                  <v:path arrowok="t" textboxrect="0,0,1075813,241179"/>
                </v:shape>
                <v:shape id="Shape 4070" o:spid="_x0000_s1117"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" path="m1075813,120589c1075813,53928,834984,,537906,,240830,,,53928,,120589v,66568,240830,120590,537906,120590c834984,241179,1075813,187157,1075813,120589xe" filled="f" strokecolor="white" strokeweight=".19525mm">
                  <v:stroke endcap="round"/>
                  <v:path arrowok="t" textboxrect="0,0,1075813,241179"/>
                </v:shape>
                <v:rect id="Rectangle 1836" o:spid="_x0000_s1118" style="position:absolute;left:27150;top:28480;width:10995;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" filled="f" stroked="f">
                  <v:textbox inset="0,0,0,0">
                    <w:txbxContent>
                      <w:p w:rsidR="00B37A62" w:rsidRDefault="00B37A62" w:rsidP="00326438">
                        <w:r>
                          <w:rPr>
                            <w:color w:val="FFFFFF"/>
                            <w:sz w:val="18"/>
                          </w:rPr>
                          <w:t>Reminder Set</w:t>
                        </w:r>
                      </w:p>
                    </w:txbxContent>
                  </v:textbox>
                </v:rect>
                <v:shape id="Shape 4074" o:spid="_x0000_s1119"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" path="m1075813,120552c1075813,53928,834984,,537907,,240830,,,53928,,120552v,66606,240830,120599,537907,120599c834984,241151,1075813,187158,1075813,120552xe" filled="f" strokecolor="white" strokeweight=".19525mm">
                  <v:stroke endcap="round"/>
                  <v:path arrowok="t" textboxrect="0,0,1075813,241151"/>
                </v:shape>
                <v:shape id="Shape 4077" o:spid="_x0000_s1120" style="position:absolute;left:16405;top:20775;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" path="m537907,v297077,,537906,54022,537906,120590c1075813,187158,834984,241179,537907,241179,240830,241179,,187158,,120590,,54022,240830,,537907,xe" fillcolor="#5b9bd5" stroked="f" strokeweight="0">
                  <v:stroke endcap="round"/>
                  <v:path arrowok="t" textboxrect="0,0,1075813,241179"/>
                </v:shape>
                <v:shape id="Shape 4078" o:spid="_x0000_s1121" style="position:absolute;left:25057;top:16599;width:11517;height:3479;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" path="m1075813,120590c1075813,54022,834984,,537907,,240830,,,54022,,120590v,66568,240830,120589,537907,120589c834984,241179,1075813,187158,1075813,120590xe" filled="f" strokecolor="white" strokeweight=".19525mm">
                  <v:stroke endcap="round"/>
                  <v:path arrowok="t" textboxrect="0,0,1075813,241179"/>
                </v:shape>
                <v:rect id="Rectangle 1840" o:spid="_x0000_s1122" style="position:absolute;left:17742;top:21205;width:835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" filled="f" stroked="f">
                  <v:textbox inset="0,0,0,0">
                    <w:txbxContent>
                      <w:p w:rsidR="00B37A62" w:rsidRDefault="00B37A62" w:rsidP="00326438">
                        <w:r>
                          <w:rPr>
                            <w:color w:val="FFFFFF"/>
                            <w:sz w:val="18"/>
                          </w:rPr>
                          <w:t>Add Medicine</w:t>
                        </w:r>
                      </w:p>
                    </w:txbxContent>
                  </v:textbox>
                </v:rect>
                <v:shape id="Shape 4080" o:spid="_x0000_s1123" style="position:absolute;left:21671;top:15846;width:7957;height:4776;flip:y;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" path="m,l2165867,146618e" filled="f" strokecolor="#5692c9" strokeweight=".19525mm">
                  <v:stroke endcap="round"/>
                  <v:path arrowok="t" textboxrect="0,0,2165867,146618"/>
                </v:shape>
                <v:shape id="Shape 4081" o:spid="_x0000_s1124" style="position:absolute;left:25057;top:33350;width:10758;height:3879;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" path="m537906,v297078,,537907,52150,537907,116564c1075813,180884,834984,233128,537906,233128,240830,233128,,180884,,116564,,52150,240830,,537906,xe" fillcolor="#5b9bd5" stroked="f" strokeweight="0">
                  <v:stroke endcap="round"/>
                  <v:path arrowok="t" textboxrect="0,0,1075813,233128"/>
                </v:shape>
                <v:shape id="Shape 4082" o:spid="_x0000_s1125" style="position:absolute;left:24788;top:28031;width:10758;height:2332;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" path="m1075813,116564c1075813,52150,834984,,537906,,240830,,,52150,,116564v,64320,240830,116564,537906,116564c834984,233128,1075813,180884,1075813,116564xe" filled="f" strokecolor="white" strokeweight=".19525mm">
                  <v:stroke endcap="round"/>
                  <v:path arrowok="t" textboxrect="0,0,1075813,233128"/>
                </v:shape>
                <v:rect id="Rectangle 1844" o:spid="_x0000_s1126" style="position:absolute;left:26605;top:33748;width:12182;height:3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" filled="f" stroked="f">
                  <v:textbox inset="0,0,0,0">
                    <w:txbxContent>
                      <w:p w:rsidR="00B37A62" w:rsidRDefault="00B37A62" w:rsidP="00326438">
                        <w:pPr>
                          <w:rPr>
                            <w:color w:val="FFFFFF"/>
                            <w:sz w:val="18"/>
                          </w:rPr>
                        </w:pPr>
                        <w:r>
                          <w:rPr>
                            <w:color w:val="FFFFFF"/>
                            <w:sz w:val="18"/>
                          </w:rPr>
                          <w:t>View reminder</w:t>
                        </w:r>
                      </w:p>
                      <w:p w:rsidR="00B37A62" w:rsidRDefault="00B37A62" w:rsidP="00326438">
                        <w:r>
                          <w:rPr>
                            <w:color w:val="FFFFFF"/>
                            <w:sz w:val="18"/>
                          </w:rPr>
                          <w:t xml:space="preserve">       detail</w:t>
                        </w:r>
                      </w:p>
                    </w:txbxContent>
                  </v:textbox>
                </v:rect>
                <v:shape id="Shape 4086" o:spid="_x0000_s1127"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" path="m1075814,131076c1075814,58685,834984,,537907,,240830,,,58685,,131076v,72391,240830,131075,537907,131075c834984,262151,1075814,203467,1075814,131076xe" filled="f" strokecolor="white" strokeweight=".19525mm">
                  <v:stroke endcap="round"/>
                  <v:path arrowok="t" textboxrect="0,0,1075814,262151"/>
                </v:shape>
                <v:shape id="Shape 4089" o:spid="_x0000_s1128" style="position:absolute;left:27562;top:20884;width:10758;height:2621;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" path="m537907,v297077,,537906,58703,537906,131075c1075813,203448,834984,262151,537907,262151,240830,262151,,203448,,131075,,58703,240830,,537907,xe" fillcolor="#5b9bd5" stroked="f" strokeweight="0">
                  <v:stroke endcap="round"/>
                  <v:path arrowok="t" textboxrect="0,0,1075813,262151"/>
                </v:shape>
                <v:shape id="Shape 4090" o:spid="_x0000_s1129" style="position:absolute;left:30809;top:18153;width:10759;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" path="m1075813,131075c1075813,58703,834984,,537907,,240830,,,58703,,131075v,72373,240830,131076,537907,131076c834984,262151,1075813,203448,1075813,131075xe" filled="f" strokecolor="white" strokeweight=".19525mm">
                  <v:stroke endcap="round"/>
                  <v:path arrowok="t" textboxrect="0,0,1075813,262151"/>
                </v:shape>
                <v:rect id="Rectangle 1848" o:spid="_x0000_s1130" style="position:absolute;left:29269;top:21430;width:10998;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" filled="f" stroked="f">
                  <v:textbox inset="0,0,0,0">
                    <w:txbxContent>
                      <w:p w:rsidR="00B37A62" w:rsidRDefault="00B37A62" w:rsidP="00326438">
                        <w:r>
                          <w:rPr>
                            <w:color w:val="FFFFFF"/>
                            <w:sz w:val="18"/>
                          </w:rPr>
                          <w:t>Select Time</w:t>
                        </w:r>
                      </w:p>
                    </w:txbxContent>
                  </v:textbox>
                </v:rect>
                <v:shape id="Shape 4095" o:spid="_x0000_s1131"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" path="m134993,67411c134993,30241,104808,,67497,,30186,,,30241,,67411v,37262,30186,67410,67497,67410c104808,134821,134993,104673,134993,67411xe" filled="f" strokecolor="white" strokeweight=".19525mm">
                  <v:stroke endcap="round"/>
                  <v:path arrowok="t" textboxrect="0,0,134993,134821"/>
                </v:shape>
                <v:shape id="Shape 4099" o:spid="_x0000_s1132" style="position:absolute;left:3374;top:27878;width:22254;height:6855;visibility:visible;mso-wrap-style:square;v-text-anchor:top" coordsize="2339670,844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" path="m,l2339670,844128e" filled="f" strokecolor="#5692c9" strokeweight=".19525mm">
                  <v:stroke endcap="round"/>
                  <v:path arrowok="t" textboxrect="0,0,2339670,844128"/>
                </v:shape>
                <v:shape id="Shape 4100" o:spid="_x0000_s1133" style="position:absolute;left:39203;top:20884;width:10124;height:2621;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" path="m506221,v279547,,506221,58610,506221,131076c1012442,203448,785768,262151,506221,262151,226675,262151,,203448,,131076,,58610,226675,,506221,xe" fillcolor="#5b9bd5" stroked="f" strokeweight="0">
                  <v:stroke endcap="round"/>
                  <v:path arrowok="t" textboxrect="0,0,1012442,262151"/>
                </v:shape>
                <v:rect id="Rectangle 1853" o:spid="_x0000_s1134" style="position:absolute;left:41699;top:21596;width:1023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" filled="f" stroked="f">
                  <v:textbox inset="0,0,0,0">
                    <w:txbxContent>
                      <w:p w:rsidR="00B37A62" w:rsidRDefault="00B37A62" w:rsidP="00326438">
                        <w:r>
                          <w:rPr>
                            <w:color w:val="FFFFFF"/>
                            <w:sz w:val="18"/>
                          </w:rPr>
                          <w:t>Select date</w:t>
                        </w:r>
                      </w:p>
                    </w:txbxContent>
                  </v:textbox>
                </v:rect>
                <v:rect id="Rectangle 1854" o:spid="_x0000_s1135"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" filled="f" stroked="f">
                  <v:textbox inset="0,0,0,0">
                    <w:txbxContent>
                      <w:p w:rsidR="00B37A62" w:rsidRDefault="00B37A62" w:rsidP="00326438">
                        <w:r>
                          <w:t xml:space="preserve"> </w:t>
                        </w:r>
                      </w:p>
                    </w:txbxContent>
                  </v:textbox>
                </v:rect>
                <w10:anchorlock/>
              </v:group>
            </w:pict>
          </mc:Fallback>
        </mc:AlternateContent>
      </w:r>
    </w:p>
    <w:p w:rsidR="00326438" w:rsidRDefault="00326438" w:rsidP="00B743CF">
      <w:pPr>
        <w:rPr>
          <w:shd w:val="clear" w:color="auto" w:fill="FFFFFF"/>
        </w:rPr>
      </w:pPr>
    </w:p>
    <w:p w:rsidR="00326438" w:rsidRPr="00326438" w:rsidRDefault="00326438" w:rsidP="00326438">
      <w:pPr>
        <w:widowControl w:val="0"/>
        <w:autoSpaceDE w:val="0"/>
        <w:autoSpaceDN w:val="0"/>
        <w:spacing w:after="200"/>
        <w:jc w:val="center"/>
        <w:rPr>
          <w:color w:val="4F81BD"/>
          <w:sz w:val="20"/>
          <w:szCs w:val="18"/>
          <w:lang w:bidi="en-US"/>
        </w:rPr>
      </w:pPr>
      <w:bookmarkStart w:id="44" w:name="_Hlk121696236"/>
      <w:r w:rsidRPr="00326438">
        <w:rPr>
          <w:color w:val="4F81BD"/>
          <w:sz w:val="18"/>
          <w:szCs w:val="18"/>
          <w:lang w:bidi="en-US"/>
        </w:rPr>
        <w:t xml:space="preserve">3. </w:t>
      </w:r>
      <w:r w:rsidRPr="00326438">
        <w:rPr>
          <w:color w:val="4F81BD"/>
          <w:sz w:val="18"/>
          <w:szCs w:val="18"/>
          <w:lang w:bidi="en-US"/>
        </w:rPr>
        <w:fldChar w:fldCharType="begin"/>
      </w:r>
      <w:r w:rsidRPr="00326438">
        <w:rPr>
          <w:color w:val="4F81BD"/>
          <w:sz w:val="18"/>
          <w:szCs w:val="18"/>
          <w:lang w:bidi="en-US"/>
        </w:rPr>
        <w:instrText xml:space="preserve"> SEQ 3. \* ARABIC </w:instrText>
      </w:r>
      <w:r w:rsidRPr="00326438">
        <w:rPr>
          <w:color w:val="4F81BD"/>
          <w:sz w:val="18"/>
          <w:szCs w:val="18"/>
          <w:lang w:bidi="en-US"/>
        </w:rPr>
        <w:fldChar w:fldCharType="separate"/>
      </w:r>
      <w:r w:rsidRPr="00326438">
        <w:rPr>
          <w:noProof/>
          <w:color w:val="4F81BD"/>
          <w:sz w:val="18"/>
          <w:szCs w:val="18"/>
          <w:lang w:bidi="en-US"/>
        </w:rPr>
        <w:t>4</w:t>
      </w:r>
      <w:r w:rsidRPr="00326438">
        <w:rPr>
          <w:color w:val="4F81BD"/>
          <w:sz w:val="18"/>
          <w:szCs w:val="18"/>
          <w:lang w:bidi="en-US"/>
        </w:rPr>
        <w:fldChar w:fldCharType="end"/>
      </w:r>
      <w:r w:rsidRPr="00326438">
        <w:rPr>
          <w:color w:val="4F81BD"/>
          <w:sz w:val="20"/>
          <w:szCs w:val="18"/>
          <w:lang w:bidi="en-US"/>
        </w:rPr>
        <w:t xml:space="preserve"> </w:t>
      </w:r>
      <w:r>
        <w:rPr>
          <w:color w:val="4F81BD"/>
          <w:sz w:val="20"/>
          <w:szCs w:val="18"/>
          <w:lang w:bidi="en-US"/>
        </w:rPr>
        <w:t>Reminder Set</w:t>
      </w:r>
      <w:r w:rsidRPr="00326438">
        <w:rPr>
          <w:color w:val="4F81BD"/>
          <w:sz w:val="20"/>
          <w:szCs w:val="18"/>
          <w:lang w:bidi="en-US"/>
        </w:rPr>
        <w:t xml:space="preserve"> Use Case Diagram</w:t>
      </w:r>
    </w:p>
    <w:bookmarkEnd w:id="44"/>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326438">
      <w:pPr>
        <w:rPr>
          <w:shd w:val="clear" w:color="auto" w:fill="FFFFFF"/>
        </w:rPr>
      </w:pPr>
    </w:p>
    <w:p w:rsidR="00326438" w:rsidRPr="00326438" w:rsidRDefault="00326438" w:rsidP="00326438">
      <w:pPr>
        <w:pStyle w:val="ListParagraph"/>
        <w:numPr>
          <w:ilvl w:val="2"/>
          <w:numId w:val="20"/>
        </w:numPr>
        <w:rPr>
          <w:b/>
          <w:bCs/>
          <w:shd w:val="clear" w:color="auto" w:fill="FFFFFF"/>
          <w:lang w:bidi="en-US"/>
        </w:rPr>
      </w:pPr>
      <w:bookmarkStart w:id="45" w:name="_Hlk121696407"/>
      <w:r>
        <w:rPr>
          <w:b/>
          <w:bCs/>
          <w:shd w:val="clear" w:color="auto" w:fill="FFFFFF"/>
          <w:lang w:bidi="en-US"/>
        </w:rPr>
        <w:t>Add Doctor</w:t>
      </w:r>
      <w:r w:rsidRPr="00326438">
        <w:rPr>
          <w:b/>
          <w:bCs/>
          <w:shd w:val="clear" w:color="auto" w:fill="FFFFFF"/>
          <w:lang w:bidi="en-US"/>
        </w:rPr>
        <w:t xml:space="preserve"> Use Case Diagram</w:t>
      </w:r>
    </w:p>
    <w:bookmarkEnd w:id="45"/>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r>
        <w:rPr>
          <w:noProof/>
        </w:rPr>
        <w:lastRenderedPageBreak/>
        <mc:AlternateContent>
          <mc:Choice Requires="wps">
            <w:drawing>
              <wp:anchor distT="0" distB="0" distL="114300" distR="114300" simplePos="0" relativeHeight="251687936" behindDoc="0" locked="0" layoutInCell="1" allowOverlap="1" wp14:anchorId="1EA504C4" wp14:editId="3BB49B6F">
                <wp:simplePos x="0" y="0"/>
                <wp:positionH relativeFrom="column">
                  <wp:posOffset>2514600</wp:posOffset>
                </wp:positionH>
                <wp:positionV relativeFrom="paragraph">
                  <wp:posOffset>1109980</wp:posOffset>
                </wp:positionV>
                <wp:extent cx="381000" cy="857250"/>
                <wp:effectExtent l="0" t="0" r="19050" b="19050"/>
                <wp:wrapNone/>
                <wp:docPr id="4098" name="Shape 4080"/>
                <wp:cNvGraphicFramePr/>
                <a:graphic xmlns:a="http://schemas.openxmlformats.org/drawingml/2006/main">
                  <a:graphicData uri="http://schemas.microsoft.com/office/word/2010/wordprocessingShape">
                    <wps:wsp>
                      <wps:cNvSpPr/>
                      <wps:spPr>
                        <a:xfrm flipH="1" flipV="1">
                          <a:off x="0" y="0"/>
                          <a:ext cx="381000" cy="857250"/>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06E916A7" id="Shape 4080" o:spid="_x0000_s1026" style="position:absolute;margin-left:198pt;margin-top:87.4pt;width:30pt;height:67.5pt;flip:x 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708416" behindDoc="0" locked="0" layoutInCell="1" allowOverlap="1" wp14:anchorId="260E3860" wp14:editId="0A9592C5">
                <wp:simplePos x="0" y="0"/>
                <wp:positionH relativeFrom="column">
                  <wp:posOffset>4876800</wp:posOffset>
                </wp:positionH>
                <wp:positionV relativeFrom="paragraph">
                  <wp:posOffset>1967720</wp:posOffset>
                </wp:positionV>
                <wp:extent cx="161925" cy="171450"/>
                <wp:effectExtent l="0" t="0" r="9525" b="0"/>
                <wp:wrapNone/>
                <wp:docPr id="4113" name="Shape 4040"/>
                <wp:cNvGraphicFramePr/>
                <a:graphic xmlns:a="http://schemas.openxmlformats.org/drawingml/2006/main">
                  <a:graphicData uri="http://schemas.microsoft.com/office/word/2010/wordprocessingShape">
                    <wps:wsp>
                      <wps:cNvSpPr/>
                      <wps:spPr>
                        <a:xfrm>
                          <a:off x="0" y="0"/>
                          <a:ext cx="161925" cy="171450"/>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a:graphicData>
                </a:graphic>
                <wp14:sizeRelH relativeFrom="margin">
                  <wp14:pctWidth>0</wp14:pctWidth>
                </wp14:sizeRelH>
                <wp14:sizeRelV relativeFrom="margin">
                  <wp14:pctHeight>0</wp14:pctHeight>
                </wp14:sizeRelV>
              </wp:anchor>
            </w:drawing>
          </mc:Choice>
          <mc:Fallback>
            <w:pict>
              <v:shape w14:anchorId="2ABBDEC7" id="Shape 4040" o:spid="_x0000_s1026" style="position:absolute;margin-left:384pt;margin-top:154.95pt;width:12.75pt;height:13.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34992,134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" path="m67496,v37282,,67496,30147,67496,67410c134992,104580,104778,134821,67496,134821,30223,134821,,104580,,67410,,30147,30223,,67496,xe" fillcolor="#73ae42" stroked="f" strokeweight="0">
                <v:stroke endcap="round"/>
                <v:path arrowok="t" textboxrect="0,0,134992,134821"/>
              </v:shape>
            </w:pict>
          </mc:Fallback>
        </mc:AlternateContent>
      </w:r>
      <w:r>
        <w:rPr>
          <w:noProof/>
        </w:rPr>
        <mc:AlternateContent>
          <mc:Choice Requires="wps">
            <w:drawing>
              <wp:anchor distT="0" distB="0" distL="114300" distR="114300" simplePos="0" relativeHeight="251694080" behindDoc="0" locked="0" layoutInCell="1" allowOverlap="1" wp14:anchorId="1EA504C4" wp14:editId="3BB49B6F">
                <wp:simplePos x="0" y="0"/>
                <wp:positionH relativeFrom="column">
                  <wp:posOffset>3343274</wp:posOffset>
                </wp:positionH>
                <wp:positionV relativeFrom="paragraph">
                  <wp:posOffset>2081530</wp:posOffset>
                </wp:positionV>
                <wp:extent cx="1447800" cy="142240"/>
                <wp:effectExtent l="0" t="0" r="19050" b="10160"/>
                <wp:wrapNone/>
                <wp:docPr id="4106" name="Shape 4080"/>
                <wp:cNvGraphicFramePr/>
                <a:graphic xmlns:a="http://schemas.openxmlformats.org/drawingml/2006/main">
                  <a:graphicData uri="http://schemas.microsoft.com/office/word/2010/wordprocessingShape">
                    <wps:wsp>
                      <wps:cNvSpPr/>
                      <wps:spPr>
                        <a:xfrm flipH="1" flipV="1">
                          <a:off x="0" y="0"/>
                          <a:ext cx="1447800" cy="142240"/>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7CCB2E85" id="Shape 4080" o:spid="_x0000_s1026" style="position:absolute;margin-left:263.25pt;margin-top:163.9pt;width:114pt;height:11.2pt;flip:x 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" path="m,l2165867,146618e" filled="f" strokecolor="#5692c9" strokeweight=".19525mm">
                <v:stroke endcap="round"/>
                <v:path arrowok="t" textboxrect="0,0,2165867,146618"/>
              </v:shape>
            </w:pict>
          </mc:Fallback>
        </mc:AlternateContent>
      </w:r>
      <w:r w:rsidRPr="00326438">
        <w:rPr>
          <w:rFonts w:ascii="Calibri" w:eastAsia="Calibri" w:hAnsi="Calibri" w:cs="Calibri"/>
          <w:noProof/>
          <w:color w:val="000000"/>
          <w:sz w:val="22"/>
          <w:szCs w:val="22"/>
          <w:lang w:bidi="en-US"/>
        </w:rPr>
        <mc:AlternateContent>
          <mc:Choice Requires="wps">
            <w:drawing>
              <wp:anchor distT="0" distB="0" distL="114300" distR="114300" simplePos="0" relativeHeight="251706368" behindDoc="0" locked="0" layoutInCell="1" allowOverlap="1" wp14:anchorId="5944D053" wp14:editId="3FF8EE13">
                <wp:simplePos x="0" y="0"/>
                <wp:positionH relativeFrom="column">
                  <wp:posOffset>4752975</wp:posOffset>
                </wp:positionH>
                <wp:positionV relativeFrom="paragraph">
                  <wp:posOffset>2767330</wp:posOffset>
                </wp:positionV>
                <wp:extent cx="504825" cy="142875"/>
                <wp:effectExtent l="0" t="0" r="0" b="0"/>
                <wp:wrapNone/>
                <wp:docPr id="4112" name="Rectangle 4112"/>
                <wp:cNvGraphicFramePr/>
                <a:graphic xmlns:a="http://schemas.openxmlformats.org/drawingml/2006/main">
                  <a:graphicData uri="http://schemas.microsoft.com/office/word/2010/wordprocessingShape">
                    <wps:wsp>
                      <wps:cNvSpPr/>
                      <wps:spPr>
                        <a:xfrm>
                          <a:off x="0" y="0"/>
                          <a:ext cx="504825" cy="142875"/>
                        </a:xfrm>
                        <a:prstGeom prst="rect">
                          <a:avLst/>
                        </a:prstGeom>
                        <a:ln>
                          <a:noFill/>
                        </a:ln>
                      </wps:spPr>
                      <wps:txbx>
                        <w:txbxContent>
                          <w:p w:rsidR="00B37A62" w:rsidRDefault="00B37A62" w:rsidP="00326438">
                            <w:r>
                              <w:rPr>
                                <w:color w:val="73AE42"/>
                                <w:sz w:val="18"/>
                              </w:rPr>
                              <w:t>Database</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5944D053" id="Rectangle 4112" o:spid="_x0000_s1136" style="position:absolute;margin-left:374.25pt;margin-top:217.9pt;width:39.75pt;height:11.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" filled="f" stroked="f">
                <v:textbox inset="0,0,0,0">
                  <w:txbxContent>
                    <w:p w:rsidR="00B37A62" w:rsidRDefault="00B37A62" w:rsidP="00326438">
                      <w:r>
                        <w:rPr>
                          <w:color w:val="73AE42"/>
                          <w:sz w:val="18"/>
                        </w:rPr>
                        <w:t>Database</w:t>
                      </w:r>
                    </w:p>
                  </w:txbxContent>
                </v:textbox>
              </v:rect>
            </w:pict>
          </mc:Fallback>
        </mc:AlternateContent>
      </w:r>
      <w:r>
        <w:rPr>
          <w:noProof/>
        </w:rPr>
        <mc:AlternateContent>
          <mc:Choice Requires="wps">
            <w:drawing>
              <wp:anchor distT="0" distB="0" distL="114300" distR="114300" simplePos="0" relativeHeight="251704320" behindDoc="0" locked="0" layoutInCell="1" allowOverlap="1" wp14:anchorId="283702C0" wp14:editId="6171588A">
                <wp:simplePos x="0" y="0"/>
                <wp:positionH relativeFrom="column">
                  <wp:posOffset>4810125</wp:posOffset>
                </wp:positionH>
                <wp:positionV relativeFrom="paragraph">
                  <wp:posOffset>2178936</wp:posOffset>
                </wp:positionV>
                <wp:extent cx="337481" cy="505572"/>
                <wp:effectExtent l="0" t="0" r="0" b="0"/>
                <wp:wrapNone/>
                <wp:docPr id="41970" name="Shape 4092"/>
                <wp:cNvGraphicFramePr/>
                <a:graphic xmlns:a="http://schemas.openxmlformats.org/drawingml/2006/main">
                  <a:graphicData uri="http://schemas.microsoft.com/office/word/2010/wordprocessingShape">
                    <wps:wsp>
                      <wps:cNvSpPr/>
                      <wps:spPr>
                        <a:xfrm>
                          <a:off x="0" y="0"/>
                          <a:ext cx="337481" cy="505572"/>
                        </a:xfrm>
                        <a:custGeom>
                          <a:avLst/>
                          <a:gdLst/>
                          <a:ahLst/>
                          <a:cxnLst/>
                          <a:rect l="0" t="0" r="0" b="0"/>
                          <a:pathLst>
                            <a:path w="337481" h="505578">
                              <a:moveTo>
                                <a:pt x="33749" y="0"/>
                              </a:moveTo>
                              <a:lnTo>
                                <a:pt x="303733" y="0"/>
                              </a:lnTo>
                              <a:lnTo>
                                <a:pt x="337481" y="33705"/>
                              </a:lnTo>
                              <a:lnTo>
                                <a:pt x="337481" y="303347"/>
                              </a:lnTo>
                              <a:lnTo>
                                <a:pt x="269984" y="303347"/>
                              </a:lnTo>
                              <a:lnTo>
                                <a:pt x="269984" y="505578"/>
                              </a:lnTo>
                              <a:lnTo>
                                <a:pt x="168741" y="505578"/>
                              </a:lnTo>
                              <a:lnTo>
                                <a:pt x="67496" y="505578"/>
                              </a:lnTo>
                              <a:lnTo>
                                <a:pt x="67496" y="303347"/>
                              </a:lnTo>
                              <a:lnTo>
                                <a:pt x="0" y="303347"/>
                              </a:lnTo>
                              <a:lnTo>
                                <a:pt x="0" y="33705"/>
                              </a:lnTo>
                              <a:lnTo>
                                <a:pt x="33749" y="0"/>
                              </a:lnTo>
                              <a:close/>
                            </a:path>
                          </a:pathLst>
                        </a:custGeom>
                        <a:solidFill>
                          <a:srgbClr val="73AE42"/>
                        </a:solidFill>
                        <a:ln w="0" cap="rnd">
                          <a:noFill/>
                          <a:round/>
                        </a:ln>
                        <a:effectLst/>
                      </wps:spPr>
                      <wps:bodyPr/>
                    </wps:wsp>
                  </a:graphicData>
                </a:graphic>
              </wp:anchor>
            </w:drawing>
          </mc:Choice>
          <mc:Fallback>
            <w:pict>
              <v:shape w14:anchorId="6575279A" id="Shape 4092" o:spid="_x0000_s1026" style="position:absolute;margin-left:378.75pt;margin-top:171.55pt;width:26.55pt;height:39.8pt;z-index:251704320;visibility:visible;mso-wrap-style:square;mso-wrap-distance-left:9pt;mso-wrap-distance-top:0;mso-wrap-distance-right:9pt;mso-wrap-distance-bottom:0;mso-position-horizontal:absolute;mso-position-horizontal-relative:text;mso-position-vertical:absolute;mso-position-vertical-relative:text;v-text-anchor:top" coordsize="337481,505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" path="m33749,l303733,r33748,33705l337481,303347r-67497,l269984,505578r-101243,l67496,505578r,-202231l,303347,,33705,33749,xe" fillcolor="#73ae42" stroked="f" strokeweight="0">
                <v:stroke endcap="round"/>
                <v:path arrowok="t" textboxrect="0,0,337481,505578"/>
              </v:shape>
            </w:pict>
          </mc:Fallback>
        </mc:AlternateContent>
      </w:r>
      <w:r>
        <w:rPr>
          <w:noProof/>
        </w:rPr>
        <mc:AlternateContent>
          <mc:Choice Requires="wps">
            <w:drawing>
              <wp:anchor distT="0" distB="0" distL="114300" distR="114300" simplePos="0" relativeHeight="251700224" behindDoc="0" locked="0" layoutInCell="1" allowOverlap="1" wp14:anchorId="70F10D01" wp14:editId="6A8CDB71">
                <wp:simplePos x="0" y="0"/>
                <wp:positionH relativeFrom="margin">
                  <wp:posOffset>2651125</wp:posOffset>
                </wp:positionH>
                <wp:positionV relativeFrom="paragraph">
                  <wp:posOffset>2538730</wp:posOffset>
                </wp:positionV>
                <wp:extent cx="965289" cy="133840"/>
                <wp:effectExtent l="0" t="0" r="0" b="0"/>
                <wp:wrapNone/>
                <wp:docPr id="4110" name="Rectangle 41957"/>
                <wp:cNvGraphicFramePr/>
                <a:graphic xmlns:a="http://schemas.openxmlformats.org/drawingml/2006/main">
                  <a:graphicData uri="http://schemas.microsoft.com/office/word/2010/wordprocessingShape">
                    <wps:wsp>
                      <wps:cNvSpPr/>
                      <wps:spPr>
                        <a:xfrm>
                          <a:off x="0" y="0"/>
                          <a:ext cx="965289" cy="133840"/>
                        </a:xfrm>
                        <a:prstGeom prst="rect">
                          <a:avLst/>
                        </a:prstGeom>
                        <a:ln>
                          <a:noFill/>
                        </a:ln>
                      </wps:spPr>
                      <wps:txbx>
                        <w:txbxContent>
                          <w:p w:rsidR="00B37A62" w:rsidRDefault="00B37A62" w:rsidP="00326438">
                            <w:r>
                              <w:rPr>
                                <w:color w:val="FFFFFF"/>
                                <w:sz w:val="18"/>
                              </w:rPr>
                              <w:t>View Doctors</w:t>
                            </w:r>
                          </w:p>
                        </w:txbxContent>
                      </wps:txbx>
                      <wps:bodyPr horzOverflow="overflow" vert="horz" lIns="0" tIns="0" rIns="0" bIns="0" rtlCol="0">
                        <a:noAutofit/>
                      </wps:bodyPr>
                    </wps:wsp>
                  </a:graphicData>
                </a:graphic>
                <wp14:sizeRelV relativeFrom="margin">
                  <wp14:pctHeight>0</wp14:pctHeight>
                </wp14:sizeRelV>
              </wp:anchor>
            </w:drawing>
          </mc:Choice>
          <mc:Fallback>
            <w:pict>
              <v:rect w14:anchorId="70F10D01" id="Rectangle 41957" o:spid="_x0000_s1137" style="position:absolute;margin-left:208.75pt;margin-top:199.9pt;width:76pt;height:10.55pt;z-index:2517002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" filled="f" stroked="f">
                <v:textbox inset="0,0,0,0">
                  <w:txbxContent>
                    <w:p w:rsidR="00B37A62" w:rsidRDefault="00B37A62" w:rsidP="00326438">
                      <w:r>
                        <w:rPr>
                          <w:color w:val="FFFFFF"/>
                          <w:sz w:val="18"/>
                        </w:rPr>
                        <w:t>View Doctors</w:t>
                      </w:r>
                    </w:p>
                  </w:txbxContent>
                </v:textbox>
                <w10:wrap anchorx="margin"/>
              </v:rect>
            </w:pict>
          </mc:Fallback>
        </mc:AlternateContent>
      </w:r>
      <w:r>
        <w:rPr>
          <w:noProof/>
        </w:rPr>
        <mc:AlternateContent>
          <mc:Choice Requires="wps">
            <w:drawing>
              <wp:anchor distT="0" distB="0" distL="114300" distR="114300" simplePos="0" relativeHeight="251702272" behindDoc="0" locked="0" layoutInCell="1" allowOverlap="1" wp14:anchorId="70F10D01" wp14:editId="6A8CDB71">
                <wp:simplePos x="0" y="0"/>
                <wp:positionH relativeFrom="column">
                  <wp:posOffset>3667125</wp:posOffset>
                </wp:positionH>
                <wp:positionV relativeFrom="paragraph">
                  <wp:posOffset>2516939</wp:posOffset>
                </wp:positionV>
                <wp:extent cx="965289" cy="133840"/>
                <wp:effectExtent l="0" t="0" r="0" b="0"/>
                <wp:wrapNone/>
                <wp:docPr id="4111" name="Rectangle 41957"/>
                <wp:cNvGraphicFramePr/>
                <a:graphic xmlns:a="http://schemas.openxmlformats.org/drawingml/2006/main">
                  <a:graphicData uri="http://schemas.microsoft.com/office/word/2010/wordprocessingShape">
                    <wps:wsp>
                      <wps:cNvSpPr/>
                      <wps:spPr>
                        <a:xfrm>
                          <a:off x="0" y="0"/>
                          <a:ext cx="965289" cy="133840"/>
                        </a:xfrm>
                        <a:prstGeom prst="rect">
                          <a:avLst/>
                        </a:prstGeom>
                        <a:ln>
                          <a:noFill/>
                        </a:ln>
                      </wps:spPr>
                      <wps:txbx>
                        <w:txbxContent>
                          <w:p w:rsidR="00B37A62" w:rsidRDefault="00B37A62" w:rsidP="00326438">
                            <w:r>
                              <w:rPr>
                                <w:color w:val="FFFFFF"/>
                                <w:sz w:val="18"/>
                              </w:rPr>
                              <w:t>View Doctors</w:t>
                            </w:r>
                          </w:p>
                        </w:txbxContent>
                      </wps:txbx>
                      <wps:bodyPr horzOverflow="overflow" vert="horz" lIns="0" tIns="0" rIns="0" bIns="0" rtlCol="0">
                        <a:noAutofit/>
                      </wps:bodyPr>
                    </wps:wsp>
                  </a:graphicData>
                </a:graphic>
              </wp:anchor>
            </w:drawing>
          </mc:Choice>
          <mc:Fallback>
            <w:pict>
              <v:rect w14:anchorId="70F10D01" id="_x0000_s1138" style="position:absolute;margin-left:288.75pt;margin-top:198.2pt;width:76pt;height:10.5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" filled="f" stroked="f">
                <v:textbox inset="0,0,0,0">
                  <w:txbxContent>
                    <w:p w:rsidR="00B37A62" w:rsidRDefault="00B37A62" w:rsidP="00326438">
                      <w:r>
                        <w:rPr>
                          <w:color w:val="FFFFFF"/>
                          <w:sz w:val="18"/>
                        </w:rPr>
                        <w:t>View Doctors</w:t>
                      </w:r>
                    </w:p>
                  </w:txbxContent>
                </v:textbox>
              </v:rect>
            </w:pict>
          </mc:Fallback>
        </mc:AlternateContent>
      </w:r>
      <w:r>
        <w:rPr>
          <w:noProof/>
        </w:rPr>
        <mc:AlternateContent>
          <mc:Choice Requires="wps">
            <w:drawing>
              <wp:anchor distT="0" distB="0" distL="114300" distR="114300" simplePos="0" relativeHeight="251685888" behindDoc="0" locked="0" layoutInCell="1" allowOverlap="1" wp14:anchorId="1EA504C4" wp14:editId="3BB49B6F">
                <wp:simplePos x="0" y="0"/>
                <wp:positionH relativeFrom="column">
                  <wp:posOffset>1962150</wp:posOffset>
                </wp:positionH>
                <wp:positionV relativeFrom="paragraph">
                  <wp:posOffset>2033904</wp:posOffset>
                </wp:positionV>
                <wp:extent cx="1743075" cy="504190"/>
                <wp:effectExtent l="0" t="0" r="28575" b="10160"/>
                <wp:wrapNone/>
                <wp:docPr id="4097" name="Shape 4080"/>
                <wp:cNvGraphicFramePr/>
                <a:graphic xmlns:a="http://schemas.openxmlformats.org/drawingml/2006/main">
                  <a:graphicData uri="http://schemas.microsoft.com/office/word/2010/wordprocessingShape">
                    <wps:wsp>
                      <wps:cNvSpPr/>
                      <wps:spPr>
                        <a:xfrm flipH="1" flipV="1">
                          <a:off x="0" y="0"/>
                          <a:ext cx="1743075" cy="504190"/>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75554E69" id="Shape 4080" o:spid="_x0000_s1026" style="position:absolute;margin-left:154.5pt;margin-top:160.15pt;width:137.25pt;height:39.7pt;flip:x 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689984" behindDoc="0" locked="0" layoutInCell="1" allowOverlap="1" wp14:anchorId="1EA504C4" wp14:editId="3BB49B6F">
                <wp:simplePos x="0" y="0"/>
                <wp:positionH relativeFrom="margin">
                  <wp:posOffset>1857374</wp:posOffset>
                </wp:positionH>
                <wp:positionV relativeFrom="paragraph">
                  <wp:posOffset>2033905</wp:posOffset>
                </wp:positionV>
                <wp:extent cx="885825" cy="504825"/>
                <wp:effectExtent l="0" t="0" r="28575" b="28575"/>
                <wp:wrapNone/>
                <wp:docPr id="4104" name="Shape 4080"/>
                <wp:cNvGraphicFramePr/>
                <a:graphic xmlns:a="http://schemas.openxmlformats.org/drawingml/2006/main">
                  <a:graphicData uri="http://schemas.microsoft.com/office/word/2010/wordprocessingShape">
                    <wps:wsp>
                      <wps:cNvSpPr/>
                      <wps:spPr>
                        <a:xfrm flipH="1" flipV="1">
                          <a:off x="0" y="0"/>
                          <a:ext cx="885825" cy="50482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0B903839" id="Shape 4080" o:spid="_x0000_s1026" style="position:absolute;margin-left:146.25pt;margin-top:160.15pt;width:69.75pt;height:39.75pt;flip:x y;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" path="m,l2165867,146618e" filled="f" strokecolor="#5692c9" strokeweight=".19525mm">
                <v:stroke endcap="round"/>
                <v:path arrowok="t" textboxrect="0,0,2165867,146618"/>
                <w10:wrap anchorx="margin"/>
              </v:shape>
            </w:pict>
          </mc:Fallback>
        </mc:AlternateContent>
      </w:r>
      <w:r>
        <w:rPr>
          <w:noProof/>
        </w:rPr>
        <mc:AlternateContent>
          <mc:Choice Requires="wps">
            <w:drawing>
              <wp:anchor distT="0" distB="0" distL="114300" distR="114300" simplePos="0" relativeHeight="251692032" behindDoc="0" locked="0" layoutInCell="1" allowOverlap="1" wp14:anchorId="1EA504C4" wp14:editId="3BB49B6F">
                <wp:simplePos x="0" y="0"/>
                <wp:positionH relativeFrom="column">
                  <wp:posOffset>1524000</wp:posOffset>
                </wp:positionH>
                <wp:positionV relativeFrom="paragraph">
                  <wp:posOffset>2062479</wp:posOffset>
                </wp:positionV>
                <wp:extent cx="314325" cy="608965"/>
                <wp:effectExtent l="0" t="0" r="28575" b="19685"/>
                <wp:wrapNone/>
                <wp:docPr id="4105" name="Shape 4080"/>
                <wp:cNvGraphicFramePr/>
                <a:graphic xmlns:a="http://schemas.openxmlformats.org/drawingml/2006/main">
                  <a:graphicData uri="http://schemas.microsoft.com/office/word/2010/wordprocessingShape">
                    <wps:wsp>
                      <wps:cNvSpPr/>
                      <wps:spPr>
                        <a:xfrm flipV="1">
                          <a:off x="0" y="0"/>
                          <a:ext cx="314325" cy="60896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0F78FF51" id="Shape 4080" o:spid="_x0000_s1026" style="position:absolute;margin-left:120pt;margin-top:162.4pt;width:24.75pt;height:47.9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698176" behindDoc="0" locked="0" layoutInCell="1" allowOverlap="1" wp14:anchorId="7BBB7A05" wp14:editId="62450761">
                <wp:simplePos x="0" y="0"/>
                <wp:positionH relativeFrom="column">
                  <wp:posOffset>3505200</wp:posOffset>
                </wp:positionH>
                <wp:positionV relativeFrom="paragraph">
                  <wp:posOffset>2500630</wp:posOffset>
                </wp:positionV>
                <wp:extent cx="944173" cy="230051"/>
                <wp:effectExtent l="0" t="0" r="0" b="0"/>
                <wp:wrapNone/>
                <wp:docPr id="4108" name="Shape 4089"/>
                <wp:cNvGraphicFramePr/>
                <a:graphic xmlns:a="http://schemas.openxmlformats.org/drawingml/2006/main">
                  <a:graphicData uri="http://schemas.microsoft.com/office/word/2010/wordprocessingShape">
                    <wps:wsp>
                      <wps:cNvSpPr/>
                      <wps:spPr>
                        <a:xfrm>
                          <a:off x="0" y="0"/>
                          <a:ext cx="944173" cy="230051"/>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a:graphicData>
                </a:graphic>
              </wp:anchor>
            </w:drawing>
          </mc:Choice>
          <mc:Fallback>
            <w:pict>
              <v:shape w14:anchorId="3CC5B4D2" id="Shape 4089" o:spid="_x0000_s1026" style="position:absolute;margin-left:276pt;margin-top:196.9pt;width:74.35pt;height:18.1pt;z-index:251698176;visibility:visible;mso-wrap-style:square;mso-wrap-distance-left:9pt;mso-wrap-distance-top:0;mso-wrap-distance-right:9pt;mso-wrap-distance-bottom:0;mso-position-horizontal:absolute;mso-position-horizontal-relative:text;mso-position-vertical:absolute;mso-position-vertical-relative:text;v-text-anchor:top" coordsize="1075813,262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" path="m537907,v297077,,537906,58703,537906,131075c1075813,203448,834984,262151,537907,262151,240830,262151,,203448,,131075,,58703,240830,,537907,xe" fillcolor="#5b9bd5" stroked="f" strokeweight="0">
                <v:stroke endcap="round"/>
                <v:path arrowok="t" textboxrect="0,0,1075813,262151"/>
              </v:shape>
            </w:pict>
          </mc:Fallback>
        </mc:AlternateContent>
      </w:r>
      <w:r>
        <w:rPr>
          <w:noProof/>
        </w:rPr>
        <mc:AlternateContent>
          <mc:Choice Requires="wps">
            <w:drawing>
              <wp:anchor distT="0" distB="0" distL="114300" distR="114300" simplePos="0" relativeHeight="251696128" behindDoc="0" locked="0" layoutInCell="1" allowOverlap="1" wp14:anchorId="7BBB7A05" wp14:editId="62450761">
                <wp:simplePos x="0" y="0"/>
                <wp:positionH relativeFrom="column">
                  <wp:posOffset>2476500</wp:posOffset>
                </wp:positionH>
                <wp:positionV relativeFrom="paragraph">
                  <wp:posOffset>2505639</wp:posOffset>
                </wp:positionV>
                <wp:extent cx="944173" cy="230051"/>
                <wp:effectExtent l="0" t="0" r="0" b="0"/>
                <wp:wrapNone/>
                <wp:docPr id="4107" name="Shape 4089"/>
                <wp:cNvGraphicFramePr/>
                <a:graphic xmlns:a="http://schemas.openxmlformats.org/drawingml/2006/main">
                  <a:graphicData uri="http://schemas.microsoft.com/office/word/2010/wordprocessingShape">
                    <wps:wsp>
                      <wps:cNvSpPr/>
                      <wps:spPr>
                        <a:xfrm>
                          <a:off x="0" y="0"/>
                          <a:ext cx="944173" cy="230051"/>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a:graphicData>
                </a:graphic>
              </wp:anchor>
            </w:drawing>
          </mc:Choice>
          <mc:Fallback>
            <w:pict>
              <v:shape w14:anchorId="1E6F2B99" id="Shape 4089" o:spid="_x0000_s1026" style="position:absolute;margin-left:195pt;margin-top:197.3pt;width:74.35pt;height:18.1pt;z-index:251696128;visibility:visible;mso-wrap-style:square;mso-wrap-distance-left:9pt;mso-wrap-distance-top:0;mso-wrap-distance-right:9pt;mso-wrap-distance-bottom:0;mso-position-horizontal:absolute;mso-position-horizontal-relative:text;mso-position-vertical:absolute;mso-position-vertical-relative:text;v-text-anchor:top" coordsize="1075813,262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" path="m537907,v297077,,537906,58703,537906,131075c1075813,203448,834984,262151,537907,262151,240830,262151,,203448,,131075,,58703,240830,,537907,xe" fillcolor="#5b9bd5" stroked="f" strokeweight="0">
                <v:stroke endcap="round"/>
                <v:path arrowok="t" textboxrect="0,0,1075813,262151"/>
              </v:shape>
            </w:pict>
          </mc:Fallback>
        </mc:AlternateContent>
      </w:r>
      <w:r>
        <w:rPr>
          <w:color w:val="73AE42"/>
          <w:sz w:val="18"/>
        </w:rPr>
        <w:t xml:space="preserve">                                                                                                                                                                                                                                     </w:t>
      </w:r>
      <w:r w:rsidRPr="00326438">
        <w:rPr>
          <w:rFonts w:ascii="Calibri" w:eastAsia="Calibri" w:hAnsi="Calibri" w:cs="Calibri"/>
          <w:noProof/>
          <w:color w:val="000000"/>
          <w:sz w:val="22"/>
          <w:szCs w:val="22"/>
          <w:lang w:bidi="en-US"/>
        </w:rPr>
        <mc:AlternateContent>
          <mc:Choice Requires="wpg">
            <w:drawing>
              <wp:inline distT="0" distB="0" distL="0" distR="0" wp14:anchorId="24FA6B37" wp14:editId="35EFF5D9">
                <wp:extent cx="5943600" cy="4815205"/>
                <wp:effectExtent l="0" t="0" r="19050" b="0"/>
                <wp:docPr id="41920" name="Group 41920"/>
                <wp:cNvGraphicFramePr/>
                <a:graphic xmlns:a="http://schemas.openxmlformats.org/drawingml/2006/main">
                  <a:graphicData uri="http://schemas.microsoft.com/office/word/2010/wordprocessingGroup">
                    <wpg:wgp>
                      <wpg:cNvGrpSpPr/>
                      <wpg:grpSpPr>
                        <a:xfrm>
                          <a:off x="0" y="0"/>
                          <a:ext cx="5943600" cy="4815205"/>
                          <a:chOff x="0" y="0"/>
                          <a:chExt cx="6772275" cy="5487102"/>
                        </a:xfrm>
                      </wpg:grpSpPr>
                      <wps:wsp>
                        <wps:cNvPr id="41921"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41922"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41923"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41924"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41925"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41926" name="Rectangle 41926"/>
                        <wps:cNvSpPr/>
                        <wps:spPr>
                          <a:xfrm>
                            <a:off x="4769" y="3122278"/>
                            <a:ext cx="433292" cy="152516"/>
                          </a:xfrm>
                          <a:prstGeom prst="rect">
                            <a:avLst/>
                          </a:prstGeom>
                          <a:ln>
                            <a:noFill/>
                          </a:ln>
                        </wps:spPr>
                        <wps:txbx>
                          <w:txbxContent>
                            <w:p w:rsidR="00B37A62" w:rsidRDefault="00B37A62" w:rsidP="00326438">
                              <w:r>
                                <w:rPr>
                                  <w:color w:val="73AE42"/>
                                  <w:sz w:val="18"/>
                                </w:rPr>
                                <w:t>Patient</w:t>
                              </w:r>
                            </w:p>
                          </w:txbxContent>
                        </wps:txbx>
                        <wps:bodyPr horzOverflow="overflow" vert="horz" lIns="0" tIns="0" rIns="0" bIns="0" rtlCol="0">
                          <a:noAutofit/>
                        </wps:bodyPr>
                      </wps:wsp>
                      <wps:wsp>
                        <wps:cNvPr id="41927" name="Shape 4044"/>
                        <wps:cNvSpPr/>
                        <wps:spPr>
                          <a:xfrm>
                            <a:off x="2331674"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41928" name="Shape 4045"/>
                        <wps:cNvSpPr/>
                        <wps:spPr>
                          <a:xfrm>
                            <a:off x="2324581"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41929" name="Rectangle 41929"/>
                        <wps:cNvSpPr/>
                        <wps:spPr>
                          <a:xfrm>
                            <a:off x="2466035" y="349090"/>
                            <a:ext cx="733747" cy="152516"/>
                          </a:xfrm>
                          <a:prstGeom prst="rect">
                            <a:avLst/>
                          </a:prstGeom>
                          <a:ln>
                            <a:noFill/>
                          </a:ln>
                        </wps:spPr>
                        <wps:txbx>
                          <w:txbxContent>
                            <w:p w:rsidR="00B37A62" w:rsidRDefault="00B37A62" w:rsidP="00326438">
                              <w:r>
                                <w:rPr>
                                  <w:color w:val="FFFFFF"/>
                                  <w:sz w:val="18"/>
                                </w:rPr>
                                <w:t>Registration</w:t>
                              </w:r>
                            </w:p>
                          </w:txbxContent>
                        </wps:txbx>
                        <wps:bodyPr horzOverflow="overflow" vert="horz" lIns="0" tIns="0" rIns="0" bIns="0" rtlCol="0">
                          <a:noAutofit/>
                        </wps:bodyPr>
                      </wps:wsp>
                      <wps:wsp>
                        <wps:cNvPr id="41930" name="Shape 4050"/>
                        <wps:cNvSpPr/>
                        <wps:spPr>
                          <a:xfrm>
                            <a:off x="2353840" y="996860"/>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41931" name="Shape 4051"/>
                        <wps:cNvSpPr/>
                        <wps:spPr>
                          <a:xfrm>
                            <a:off x="237135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932" name="Rectangle 41932"/>
                        <wps:cNvSpPr/>
                        <wps:spPr>
                          <a:xfrm>
                            <a:off x="2466035" y="1042666"/>
                            <a:ext cx="1139154" cy="152516"/>
                          </a:xfrm>
                          <a:prstGeom prst="rect">
                            <a:avLst/>
                          </a:prstGeom>
                          <a:ln>
                            <a:noFill/>
                          </a:ln>
                        </wps:spPr>
                        <wps:txbx>
                          <w:txbxContent>
                            <w:p w:rsidR="00B37A62" w:rsidRDefault="00B37A62" w:rsidP="00326438">
                              <w:proofErr w:type="gramStart"/>
                              <w:r>
                                <w:rPr>
                                  <w:color w:val="FFFFFF"/>
                                  <w:sz w:val="18"/>
                                </w:rPr>
                                <w:t>Add  A</w:t>
                              </w:r>
                              <w:proofErr w:type="gramEnd"/>
                              <w:r>
                                <w:rPr>
                                  <w:color w:val="FFFFFF"/>
                                  <w:sz w:val="18"/>
                                </w:rPr>
                                <w:t xml:space="preserve"> Doctor</w:t>
                              </w:r>
                            </w:p>
                          </w:txbxContent>
                        </wps:txbx>
                        <wps:bodyPr horzOverflow="overflow" vert="horz" lIns="0" tIns="0" rIns="0" bIns="0" rtlCol="0">
                          <a:noAutofit/>
                        </wps:bodyPr>
                      </wps:wsp>
                      <wps:wsp>
                        <wps:cNvPr id="41933"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41934"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41935" name="Rectangle 41935"/>
                        <wps:cNvSpPr/>
                        <wps:spPr>
                          <a:xfrm>
                            <a:off x="2716333" y="698021"/>
                            <a:ext cx="321376" cy="152199"/>
                          </a:xfrm>
                          <a:prstGeom prst="rect">
                            <a:avLst/>
                          </a:prstGeom>
                          <a:ln>
                            <a:noFill/>
                          </a:ln>
                        </wps:spPr>
                        <wps:txbx>
                          <w:txbxContent>
                            <w:p w:rsidR="00B37A62" w:rsidRDefault="00B37A62" w:rsidP="00326438">
                              <w:r>
                                <w:rPr>
                                  <w:color w:val="FFFFFF"/>
                                  <w:sz w:val="18"/>
                                </w:rPr>
                                <w:t>Login</w:t>
                              </w:r>
                            </w:p>
                          </w:txbxContent>
                        </wps:txbx>
                        <wps:bodyPr horzOverflow="overflow" vert="horz" lIns="0" tIns="0" rIns="0" bIns="0" rtlCol="0">
                          <a:noAutofit/>
                        </wps:bodyPr>
                      </wps:wsp>
                      <wps:wsp>
                        <wps:cNvPr id="41936" name="Shape 4056"/>
                        <wps:cNvSpPr/>
                        <wps:spPr>
                          <a:xfrm>
                            <a:off x="323913" y="516667"/>
                            <a:ext cx="2156371" cy="2061915"/>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41937" name="Shape 4057"/>
                        <wps:cNvSpPr/>
                        <wps:spPr>
                          <a:xfrm>
                            <a:off x="391743" y="797864"/>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41938"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41939" name="Shape 4062"/>
                        <wps:cNvSpPr/>
                        <wps:spPr>
                          <a:xfrm>
                            <a:off x="3464395" y="4969196"/>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41940" name="Rectangle 41940"/>
                        <wps:cNvSpPr/>
                        <wps:spPr>
                          <a:xfrm>
                            <a:off x="3285056" y="4675620"/>
                            <a:ext cx="1022029" cy="152199"/>
                          </a:xfrm>
                          <a:prstGeom prst="rect">
                            <a:avLst/>
                          </a:prstGeom>
                          <a:ln>
                            <a:noFill/>
                          </a:ln>
                        </wps:spPr>
                        <wps:txbx>
                          <w:txbxContent>
                            <w:p w:rsidR="00B37A62" w:rsidRDefault="00B37A62" w:rsidP="00326438">
                              <w:r>
                                <w:rPr>
                                  <w:color w:val="FFFFFF"/>
                                  <w:sz w:val="18"/>
                                </w:rPr>
                                <w:t xml:space="preserve"> Info</w:t>
                              </w:r>
                            </w:p>
                          </w:txbxContent>
                        </wps:txbx>
                        <wps:bodyPr horzOverflow="overflow" vert="horz" lIns="0" tIns="0" rIns="0" bIns="0" rtlCol="0">
                          <a:noAutofit/>
                        </wps:bodyPr>
                      </wps:wsp>
                      <wps:wsp>
                        <wps:cNvPr id="41941" name="Shape 4064"/>
                        <wps:cNvSpPr/>
                        <wps:spPr>
                          <a:xfrm>
                            <a:off x="337477" y="2759656"/>
                            <a:ext cx="1290473" cy="160093"/>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41942" name="Rectangle 41942"/>
                        <wps:cNvSpPr/>
                        <wps:spPr>
                          <a:xfrm>
                            <a:off x="2750737" y="3233224"/>
                            <a:ext cx="713658" cy="152516"/>
                          </a:xfrm>
                          <a:prstGeom prst="rect">
                            <a:avLst/>
                          </a:prstGeom>
                          <a:ln>
                            <a:noFill/>
                          </a:ln>
                        </wps:spPr>
                        <wps:txbx>
                          <w:txbxContent>
                            <w:p w:rsidR="00B37A62" w:rsidRDefault="00B37A62" w:rsidP="00326438"/>
                          </w:txbxContent>
                        </wps:txbx>
                        <wps:bodyPr horzOverflow="overflow" vert="horz" lIns="0" tIns="0" rIns="0" bIns="0" rtlCol="0">
                          <a:noAutofit/>
                        </wps:bodyPr>
                      </wps:wsp>
                      <wps:wsp>
                        <wps:cNvPr id="41943" name="Shape 4069"/>
                        <wps:cNvSpPr/>
                        <wps:spPr>
                          <a:xfrm>
                            <a:off x="1571203" y="2835227"/>
                            <a:ext cx="1217609" cy="287050"/>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41944"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41945" name="Rectangle 41945"/>
                        <wps:cNvSpPr/>
                        <wps:spPr>
                          <a:xfrm>
                            <a:off x="1673080" y="2881752"/>
                            <a:ext cx="1268237" cy="216004"/>
                          </a:xfrm>
                          <a:prstGeom prst="rect">
                            <a:avLst/>
                          </a:prstGeom>
                          <a:ln>
                            <a:noFill/>
                          </a:ln>
                        </wps:spPr>
                        <wps:txbx>
                          <w:txbxContent>
                            <w:p w:rsidR="00B37A62" w:rsidRDefault="00B37A62" w:rsidP="00326438">
                              <w:bookmarkStart w:id="46" w:name="_Hlk121441885"/>
                              <w:bookmarkStart w:id="47" w:name="_Hlk121441886"/>
                              <w:r>
                                <w:rPr>
                                  <w:color w:val="FFFFFF"/>
                                  <w:sz w:val="18"/>
                                </w:rPr>
                                <w:t>Add doctor name</w:t>
                              </w:r>
                              <w:bookmarkEnd w:id="46"/>
                              <w:bookmarkEnd w:id="47"/>
                            </w:p>
                          </w:txbxContent>
                        </wps:txbx>
                        <wps:bodyPr horzOverflow="overflow" vert="horz" lIns="0" tIns="0" rIns="0" bIns="0" rtlCol="0">
                          <a:noAutofit/>
                        </wps:bodyPr>
                      </wps:wsp>
                      <wps:wsp>
                        <wps:cNvPr id="41946"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41947" name="Shape 4077"/>
                        <wps:cNvSpPr/>
                        <wps:spPr>
                          <a:xfrm>
                            <a:off x="1640521" y="2077547"/>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41948" name="Shape 4078"/>
                        <wps:cNvSpPr/>
                        <wps:spPr>
                          <a:xfrm>
                            <a:off x="2505780" y="1659951"/>
                            <a:ext cx="1151682" cy="3478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949" name="Rectangle 41949"/>
                        <wps:cNvSpPr/>
                        <wps:spPr>
                          <a:xfrm>
                            <a:off x="1774272" y="2120556"/>
                            <a:ext cx="835849" cy="152516"/>
                          </a:xfrm>
                          <a:prstGeom prst="rect">
                            <a:avLst/>
                          </a:prstGeom>
                          <a:ln>
                            <a:noFill/>
                          </a:ln>
                        </wps:spPr>
                        <wps:txbx>
                          <w:txbxContent>
                            <w:p w:rsidR="00B37A62" w:rsidRDefault="00B37A62" w:rsidP="00326438">
                              <w:r>
                                <w:rPr>
                                  <w:color w:val="FFFFFF"/>
                                  <w:sz w:val="18"/>
                                </w:rPr>
                                <w:t>Add Doctor</w:t>
                              </w:r>
                            </w:p>
                          </w:txbxContent>
                        </wps:txbx>
                        <wps:bodyPr horzOverflow="overflow" vert="horz" lIns="0" tIns="0" rIns="0" bIns="0" rtlCol="0">
                          <a:noAutofit/>
                        </wps:bodyPr>
                      </wps:wsp>
                      <wps:wsp>
                        <wps:cNvPr id="41950" name="Shape 4080"/>
                        <wps:cNvSpPr/>
                        <wps:spPr>
                          <a:xfrm flipV="1">
                            <a:off x="2167195" y="1238039"/>
                            <a:ext cx="730556" cy="824238"/>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41956"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41957" name="Shape 4089"/>
                        <wps:cNvSpPr/>
                        <wps:spPr>
                          <a:xfrm>
                            <a:off x="2788812" y="2077547"/>
                            <a:ext cx="1075813" cy="262152"/>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wps:wsp>
                        <wps:cNvPr id="41958" name="Shape 4090"/>
                        <wps:cNvSpPr/>
                        <wps:spPr>
                          <a:xfrm>
                            <a:off x="3080991" y="1815396"/>
                            <a:ext cx="1075813" cy="262152"/>
                          </a:xfrm>
                          <a:custGeom>
                            <a:avLst/>
                            <a:gdLst/>
                            <a:ahLst/>
                            <a:cxnLst/>
                            <a:rect l="0" t="0" r="0" b="0"/>
                            <a:pathLst>
                              <a:path w="1075813" h="262151">
                                <a:moveTo>
                                  <a:pt x="1075813" y="131075"/>
                                </a:moveTo>
                                <a:cubicBezTo>
                                  <a:pt x="1075813" y="58703"/>
                                  <a:pt x="834984" y="0"/>
                                  <a:pt x="537907" y="0"/>
                                </a:cubicBezTo>
                                <a:cubicBezTo>
                                  <a:pt x="240830" y="0"/>
                                  <a:pt x="0" y="58703"/>
                                  <a:pt x="0" y="131075"/>
                                </a:cubicBezTo>
                                <a:cubicBezTo>
                                  <a:pt x="0" y="203448"/>
                                  <a:pt x="240830" y="262151"/>
                                  <a:pt x="537907" y="262151"/>
                                </a:cubicBezTo>
                                <a:cubicBezTo>
                                  <a:pt x="834984" y="262151"/>
                                  <a:pt x="1075813" y="203448"/>
                                  <a:pt x="1075813" y="131075"/>
                                </a:cubicBezTo>
                                <a:close/>
                              </a:path>
                            </a:pathLst>
                          </a:custGeom>
                          <a:noFill/>
                          <a:ln w="7029" cap="rnd" cmpd="sng" algn="ctr">
                            <a:solidFill>
                              <a:srgbClr val="FFFFFF"/>
                            </a:solidFill>
                            <a:prstDash val="solid"/>
                            <a:round/>
                          </a:ln>
                          <a:effectLst/>
                        </wps:spPr>
                        <wps:bodyPr/>
                      </wps:wsp>
                      <wps:wsp>
                        <wps:cNvPr id="41959" name="Rectangle 41957"/>
                        <wps:cNvSpPr/>
                        <wps:spPr>
                          <a:xfrm>
                            <a:off x="3037710" y="2138255"/>
                            <a:ext cx="1099873" cy="152516"/>
                          </a:xfrm>
                          <a:prstGeom prst="rect">
                            <a:avLst/>
                          </a:prstGeom>
                          <a:ln>
                            <a:noFill/>
                          </a:ln>
                        </wps:spPr>
                        <wps:txbx>
                          <w:txbxContent>
                            <w:p w:rsidR="00B37A62" w:rsidRDefault="00B37A62" w:rsidP="00326438">
                              <w:r>
                                <w:rPr>
                                  <w:color w:val="FFFFFF"/>
                                  <w:sz w:val="18"/>
                                </w:rPr>
                                <w:t>View Doctors</w:t>
                              </w:r>
                            </w:p>
                          </w:txbxContent>
                        </wps:txbx>
                        <wps:bodyPr horzOverflow="overflow" vert="horz" lIns="0" tIns="0" rIns="0" bIns="0" rtlCol="0">
                          <a:noAutofit/>
                        </wps:bodyPr>
                      </wps:wsp>
                      <wps:wsp>
                        <wps:cNvPr id="41960"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41961" name="Shape 4101"/>
                        <wps:cNvSpPr/>
                        <wps:spPr>
                          <a:xfrm>
                            <a:off x="2494927" y="3607434"/>
                            <a:ext cx="1012442" cy="262152"/>
                          </a:xfrm>
                          <a:custGeom>
                            <a:avLst/>
                            <a:gdLst/>
                            <a:ahLst/>
                            <a:cxnLst/>
                            <a:rect l="0" t="0" r="0" b="0"/>
                            <a:pathLst>
                              <a:path w="1012442" h="262151">
                                <a:moveTo>
                                  <a:pt x="1012442" y="131076"/>
                                </a:moveTo>
                                <a:cubicBezTo>
                                  <a:pt x="1012442" y="58610"/>
                                  <a:pt x="785768" y="0"/>
                                  <a:pt x="506221" y="0"/>
                                </a:cubicBezTo>
                                <a:cubicBezTo>
                                  <a:pt x="226675" y="0"/>
                                  <a:pt x="0" y="58610"/>
                                  <a:pt x="0" y="131076"/>
                                </a:cubicBezTo>
                                <a:cubicBezTo>
                                  <a:pt x="0" y="203448"/>
                                  <a:pt x="226675" y="262151"/>
                                  <a:pt x="506221" y="262151"/>
                                </a:cubicBezTo>
                                <a:cubicBezTo>
                                  <a:pt x="785768" y="262151"/>
                                  <a:pt x="1012442" y="203448"/>
                                  <a:pt x="1012442" y="131076"/>
                                </a:cubicBezTo>
                                <a:close/>
                              </a:path>
                            </a:pathLst>
                          </a:custGeom>
                          <a:noFill/>
                          <a:ln w="7029" cap="rnd" cmpd="sng" algn="ctr">
                            <a:solidFill>
                              <a:srgbClr val="FFFFFF"/>
                            </a:solidFill>
                            <a:prstDash val="solid"/>
                            <a:round/>
                          </a:ln>
                          <a:effectLst/>
                        </wps:spPr>
                        <wps:bodyPr/>
                      </wps:wsp>
                      <wps:wsp>
                        <wps:cNvPr id="41973" name="Rectangle 41961"/>
                        <wps:cNvSpPr/>
                        <wps:spPr>
                          <a:xfrm>
                            <a:off x="5885150" y="5302720"/>
                            <a:ext cx="50673" cy="184382"/>
                          </a:xfrm>
                          <a:prstGeom prst="rect">
                            <a:avLst/>
                          </a:prstGeom>
                          <a:ln>
                            <a:noFill/>
                          </a:ln>
                        </wps:spPr>
                        <wps:txbx>
                          <w:txbxContent>
                            <w:p w:rsidR="00B37A62" w:rsidRDefault="00B37A62" w:rsidP="00326438">
                              <w:r>
                                <w:t xml:space="preserve"> </w:t>
                              </w:r>
                            </w:p>
                          </w:txbxContent>
                        </wps:txbx>
                        <wps:bodyPr horzOverflow="overflow" vert="horz" lIns="0" tIns="0" rIns="0" bIns="0" rtlCol="0">
                          <a:noAutofit/>
                        </wps:bodyPr>
                      </wps:wsp>
                    </wpg:wgp>
                  </a:graphicData>
                </a:graphic>
              </wp:inline>
            </w:drawing>
          </mc:Choice>
          <mc:Fallback>
            <w:pict>
              <v:group w14:anchorId="24FA6B37" id="Group 41920" o:spid="_x0000_s1139" style="width:468pt;height:379.15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">
                <v:shape id="Shape 4033" o:spid="_x0000_s1140"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" path="m,5376914r4298193,l4298193,,,,,5376914xe" filled="f" strokecolor="#73ae42" strokeweight=".19525mm">
                  <v:stroke endcap="round"/>
                  <v:path arrowok="t" textboxrect="0,0,4298193,5376914"/>
                </v:shape>
                <v:shape id="Shape 4039" o:spid="_x0000_s1141"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" path="m33748,l303730,r33748,33705l337478,303347r-67496,l269982,505578r-101245,l67493,505578r,-202231l,303347,,33705,33748,xe" fillcolor="#73ae42" stroked="f" strokeweight="0">
                  <v:stroke endcap="round"/>
                  <v:path arrowok="t" textboxrect="0,0,337478,505578"/>
                </v:shape>
                <v:shape id="Shape 4040" o:spid="_x0000_s1142"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" path="m67496,v37282,,67496,30147,67496,67410c134992,104580,104778,134821,67496,134821,30223,134821,,104580,,67410,,30147,30223,,67496,xe" fillcolor="#73ae42" stroked="f" strokeweight="0">
                  <v:stroke endcap="round"/>
                  <v:path arrowok="t" textboxrect="0,0,134992,134821"/>
                </v:shape>
                <v:shape id="Shape 4041" o:spid="_x0000_s1143"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144"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" path="m134992,67410c134992,30147,104778,,67496,,30223,,,30147,,67410v,37170,30223,67411,67496,67411c104778,134821,134992,104580,134992,67410xe" filled="f" strokecolor="white" strokeweight=".19525mm">
                  <v:stroke endcap="round"/>
                  <v:path arrowok="t" textboxrect="0,0,134992,134821"/>
                </v:shape>
                <v:rect id="Rectangle 41926" o:spid="_x0000_s1145"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" filled="f" stroked="f">
                  <v:textbox inset="0,0,0,0">
                    <w:txbxContent>
                      <w:p w:rsidR="00B37A62" w:rsidRDefault="00B37A62" w:rsidP="00326438">
                        <w:r>
                          <w:rPr>
                            <w:color w:val="73AE42"/>
                            <w:sz w:val="18"/>
                          </w:rPr>
                          <w:t>Patient</w:t>
                        </w:r>
                      </w:p>
                    </w:txbxContent>
                  </v:textbox>
                </v:rect>
                <v:shape id="Shape 4044" o:spid="_x0000_s1146" style="position:absolute;left:23316;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" path="m537907,v297077,,537906,54022,537906,120590c1075813,187251,834984,241179,537907,241179,240830,241179,,187251,,120590,,54022,240830,,537907,xe" fillcolor="#5b9bd5" stroked="f" strokeweight="0">
                  <v:stroke endcap="round"/>
                  <v:path arrowok="t" textboxrect="0,0,1075813,241179"/>
                </v:shape>
                <v:shape id="Shape 4045" o:spid="_x0000_s1147" style="position:absolute;left:23245;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" path="m1075813,120590c1075813,54022,834984,,537907,,240830,,,54022,,120590v,66661,240830,120589,537907,120589c834984,241179,1075813,187251,1075813,120590xe" filled="f" strokecolor="white" strokeweight=".19525mm">
                  <v:stroke endcap="round"/>
                  <v:path arrowok="t" textboxrect="0,0,1075813,241179"/>
                </v:shape>
                <v:rect id="Rectangle 41929" o:spid="_x0000_s1148" style="position:absolute;left:24660;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" filled="f" stroked="f">
                  <v:textbox inset="0,0,0,0">
                    <w:txbxContent>
                      <w:p w:rsidR="00B37A62" w:rsidRDefault="00B37A62" w:rsidP="00326438">
                        <w:r>
                          <w:rPr>
                            <w:color w:val="FFFFFF"/>
                            <w:sz w:val="18"/>
                          </w:rPr>
                          <w:t>Registration</w:t>
                        </w:r>
                      </w:p>
                    </w:txbxContent>
                  </v:textbox>
                </v:rect>
                <v:shape id="Shape 4050" o:spid="_x0000_s1149" style="position:absolute;left:23538;top:9968;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" path="m537907,v297077,,537906,53928,537906,120590c1075813,187158,834984,241179,537907,241179,240830,241179,,187158,,120590,,53928,240830,,537907,xe" fillcolor="#5b9bd5" stroked="f" strokeweight="0">
                  <v:stroke endcap="round"/>
                  <v:path arrowok="t" textboxrect="0,0,1075813,241179"/>
                </v:shape>
                <v:shape id="Shape 4051" o:spid="_x0000_s1150" style="position:absolute;left:23713;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" path="m1075813,120590c1075813,53928,834984,,537907,,240830,,,53928,,120590v,66568,240830,120589,537907,120589c834984,241179,1075813,187158,1075813,120590xe" filled="f" strokecolor="white" strokeweight=".19525mm">
                  <v:stroke endcap="round"/>
                  <v:path arrowok="t" textboxrect="0,0,1075813,241179"/>
                </v:shape>
                <v:rect id="Rectangle 41932" o:spid="_x0000_s1151" style="position:absolute;left:24660;top:10426;width:11391;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" filled="f" stroked="f">
                  <v:textbox inset="0,0,0,0">
                    <w:txbxContent>
                      <w:p w:rsidR="00B37A62" w:rsidRDefault="00B37A62" w:rsidP="00326438">
                        <w:proofErr w:type="gramStart"/>
                        <w:r>
                          <w:rPr>
                            <w:color w:val="FFFFFF"/>
                            <w:sz w:val="18"/>
                          </w:rPr>
                          <w:t>Add  A</w:t>
                        </w:r>
                        <w:proofErr w:type="gramEnd"/>
                        <w:r>
                          <w:rPr>
                            <w:color w:val="FFFFFF"/>
                            <w:sz w:val="18"/>
                          </w:rPr>
                          <w:t xml:space="preserve"> Doctor</w:t>
                        </w:r>
                      </w:p>
                    </w:txbxContent>
                  </v:textbox>
                </v:rect>
                <v:shape id="Shape 4053" o:spid="_x0000_s1152"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" path="m537907,v297077,,537906,54022,537906,120683c1075813,187251,834984,241273,537907,241273,240830,241273,,187251,,120683,,54022,240830,,537907,xe" fillcolor="#5b9bd5" stroked="f" strokeweight="0">
                  <v:stroke endcap="round"/>
                  <v:path arrowok="t" textboxrect="0,0,1075813,241273"/>
                </v:shape>
                <v:shape id="Shape 4054" o:spid="_x0000_s1153"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" path="m1075813,120683c1075813,54022,834984,,537907,,240830,,,54022,,120683v,66568,240830,120590,537907,120590c834984,241273,1075813,187251,1075813,120683xe" filled="f" strokecolor="white" strokeweight=".19525mm">
                  <v:stroke endcap="round"/>
                  <v:path arrowok="t" textboxrect="0,0,1075813,241273"/>
                </v:shape>
                <v:rect id="Rectangle 41935" o:spid="_x0000_s1154"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" filled="f" stroked="f">
                  <v:textbox inset="0,0,0,0">
                    <w:txbxContent>
                      <w:p w:rsidR="00B37A62" w:rsidRDefault="00B37A62" w:rsidP="00326438">
                        <w:r>
                          <w:rPr>
                            <w:color w:val="FFFFFF"/>
                            <w:sz w:val="18"/>
                          </w:rPr>
                          <w:t>Login</w:t>
                        </w:r>
                      </w:p>
                    </w:txbxContent>
                  </v:textbox>
                </v:rect>
                <v:shape id="Shape 4056" o:spid="_x0000_s1155" style="position:absolute;left:3239;top:5166;width:21563;height:20619;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" path="m,2061915l2156371,e" filled="f" strokecolor="#5692c9" strokeweight=".19525mm">
                  <v:stroke endcap="round"/>
                  <v:path arrowok="t" textboxrect="0,0,2156371,2061915"/>
                </v:shape>
                <v:shape id="Shape 4057" o:spid="_x0000_s1156" style="position:absolute;left:3917;top:7978;width:23422;height:17387;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" path="m2342201,l,1738720e" filled="f" strokecolor="#5692c9" strokeweight=".19525mm">
                  <v:stroke endcap="round"/>
                  <v:path arrowok="t" textboxrect="0,0,2342201,1738720"/>
                </v:shape>
                <v:shape id="Shape 4058" o:spid="_x0000_s1157"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" path="m2508597,l,1423295e" filled="f" strokecolor="#5692c9" strokeweight=".19525mm">
                  <v:stroke endcap="round"/>
                  <v:path arrowok="t" textboxrect="0,0,2508597,1423295"/>
                </v:shape>
                <v:shape id="Shape 4062" o:spid="_x0000_s1158" style="position:absolute;left:34643;top:49691;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" path="m1075813,120683c1075813,54022,834983,,537907,,240830,,,54022,,120683v,66568,240830,120590,537907,120590c834983,241273,1075813,187251,1075813,120683xe" filled="f" strokecolor="white" strokeweight=".19525mm">
                  <v:stroke endcap="round"/>
                  <v:path arrowok="t" textboxrect="0,0,1075813,241273"/>
                </v:shape>
                <v:rect id="Rectangle 41940" o:spid="_x0000_s1159" style="position:absolute;left:32850;top:46756;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" filled="f" stroked="f">
                  <v:textbox inset="0,0,0,0">
                    <w:txbxContent>
                      <w:p w:rsidR="00B37A62" w:rsidRDefault="00B37A62" w:rsidP="00326438">
                        <w:r>
                          <w:rPr>
                            <w:color w:val="FFFFFF"/>
                            <w:sz w:val="18"/>
                          </w:rPr>
                          <w:t xml:space="preserve"> Info</w:t>
                        </w:r>
                      </w:p>
                    </w:txbxContent>
                  </v:textbox>
                </v:rect>
                <v:shape id="Shape 4064" o:spid="_x0000_s1160" style="position:absolute;left:3374;top:27596;width:12905;height:1601;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" path="m,l2272643,441164e" filled="f" strokecolor="#5692c9" strokeweight=".19525mm">
                  <v:stroke endcap="round"/>
                  <v:path arrowok="t" textboxrect="0,0,2272643,441164"/>
                </v:shape>
                <v:rect id="Rectangle 41942" o:spid="_x0000_s1161"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" filled="f" stroked="f">
                  <v:textbox inset="0,0,0,0">
                    <w:txbxContent>
                      <w:p w:rsidR="00B37A62" w:rsidRDefault="00B37A62" w:rsidP="00326438"/>
                    </w:txbxContent>
                  </v:textbox>
                </v:rect>
                <v:shape id="Shape 4069" o:spid="_x0000_s1162" style="position:absolute;left:15712;top:28352;width:12176;height:2870;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" path="m537906,v297078,,537907,53928,537907,120589c1075813,187157,834984,241179,537906,241179,240830,241179,,187157,,120589,,53928,240830,,537906,xe" fillcolor="#5b9bd5" stroked="f" strokeweight="0">
                  <v:stroke endcap="round"/>
                  <v:path arrowok="t" textboxrect="0,0,1075813,241179"/>
                </v:shape>
                <v:shape id="Shape 4070" o:spid="_x0000_s1163"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" path="m1075813,120589c1075813,53928,834984,,537906,,240830,,,53928,,120589v,66568,240830,120590,537906,120590c834984,241179,1075813,187157,1075813,120589xe" filled="f" strokecolor="white" strokeweight=".19525mm">
                  <v:stroke endcap="round"/>
                  <v:path arrowok="t" textboxrect="0,0,1075813,241179"/>
                </v:shape>
                <v:rect id="Rectangle 41945" o:spid="_x0000_s1164" style="position:absolute;left:16730;top:28817;width:12683;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" filled="f" stroked="f">
                  <v:textbox inset="0,0,0,0">
                    <w:txbxContent>
                      <w:p w:rsidR="00B37A62" w:rsidRDefault="00B37A62" w:rsidP="00326438">
                        <w:bookmarkStart w:id="48" w:name="_Hlk121441885"/>
                        <w:bookmarkStart w:id="49" w:name="_Hlk121441886"/>
                        <w:r>
                          <w:rPr>
                            <w:color w:val="FFFFFF"/>
                            <w:sz w:val="18"/>
                          </w:rPr>
                          <w:t>Add doctor name</w:t>
                        </w:r>
                        <w:bookmarkEnd w:id="48"/>
                        <w:bookmarkEnd w:id="49"/>
                      </w:p>
                    </w:txbxContent>
                  </v:textbox>
                </v:rect>
                <v:shape id="Shape 4074" o:spid="_x0000_s1165"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" path="m1075813,120552c1075813,53928,834984,,537907,,240830,,,53928,,120552v,66606,240830,120599,537907,120599c834984,241151,1075813,187158,1075813,120552xe" filled="f" strokecolor="white" strokeweight=".19525mm">
                  <v:stroke endcap="round"/>
                  <v:path arrowok="t" textboxrect="0,0,1075813,241151"/>
                </v:shape>
                <v:shape id="Shape 4077" o:spid="_x0000_s1166" style="position:absolute;left:16405;top:20775;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" path="m537907,v297077,,537906,54022,537906,120590c1075813,187158,834984,241179,537907,241179,240830,241179,,187158,,120590,,54022,240830,,537907,xe" fillcolor="#5b9bd5" stroked="f" strokeweight="0">
                  <v:stroke endcap="round"/>
                  <v:path arrowok="t" textboxrect="0,0,1075813,241179"/>
                </v:shape>
                <v:shape id="Shape 4078" o:spid="_x0000_s1167" style="position:absolute;left:25057;top:16599;width:11517;height:3479;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" path="m1075813,120590c1075813,54022,834984,,537907,,240830,,,54022,,120590v,66568,240830,120589,537907,120589c834984,241179,1075813,187158,1075813,120590xe" filled="f" strokecolor="white" strokeweight=".19525mm">
                  <v:stroke endcap="round"/>
                  <v:path arrowok="t" textboxrect="0,0,1075813,241179"/>
                </v:shape>
                <v:rect id="Rectangle 41949" o:spid="_x0000_s1168" style="position:absolute;left:17742;top:21205;width:835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" filled="f" stroked="f">
                  <v:textbox inset="0,0,0,0">
                    <w:txbxContent>
                      <w:p w:rsidR="00B37A62" w:rsidRDefault="00B37A62" w:rsidP="00326438">
                        <w:r>
                          <w:rPr>
                            <w:color w:val="FFFFFF"/>
                            <w:sz w:val="18"/>
                          </w:rPr>
                          <w:t>Add Doctor</w:t>
                        </w:r>
                      </w:p>
                    </w:txbxContent>
                  </v:textbox>
                </v:rect>
                <v:shape id="Shape 4080" o:spid="_x0000_s1169" style="position:absolute;left:21671;top:12380;width:7306;height:8242;flip:y;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" path="m,l2165867,146618e" filled="f" strokecolor="#5692c9" strokeweight=".19525mm">
                  <v:stroke endcap="round"/>
                  <v:path arrowok="t" textboxrect="0,0,2165867,146618"/>
                </v:shape>
                <v:shape id="Shape 4086" o:spid="_x0000_s1170"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" path="m1075814,131076c1075814,58685,834984,,537907,,240830,,,58685,,131076v,72391,240830,131075,537907,131075c834984,262151,1075814,203467,1075814,131076xe" filled="f" strokecolor="white" strokeweight=".19525mm">
                  <v:stroke endcap="round"/>
                  <v:path arrowok="t" textboxrect="0,0,1075814,262151"/>
                </v:shape>
                <v:shape id="Shape 4089" o:spid="_x0000_s1171" style="position:absolute;left:27888;top:20775;width:10758;height:2621;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" path="m537907,v297077,,537906,58703,537906,131075c1075813,203448,834984,262151,537907,262151,240830,262151,,203448,,131075,,58703,240830,,537907,xe" fillcolor="#5b9bd5" stroked="f" strokeweight="0">
                  <v:stroke endcap="round"/>
                  <v:path arrowok="t" textboxrect="0,0,1075813,262151"/>
                </v:shape>
                <v:shape id="Shape 4090" o:spid="_x0000_s1172" style="position:absolute;left:30809;top:18153;width:10759;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" path="m1075813,131075c1075813,58703,834984,,537907,,240830,,,58703,,131075v,72373,240830,131076,537907,131076c834984,262151,1075813,203448,1075813,131075xe" filled="f" strokecolor="white" strokeweight=".19525mm">
                  <v:stroke endcap="round"/>
                  <v:path arrowok="t" textboxrect="0,0,1075813,262151"/>
                </v:shape>
                <v:rect id="_x0000_s1173" style="position:absolute;left:30377;top:21382;width:10998;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" filled="f" stroked="f">
                  <v:textbox inset="0,0,0,0">
                    <w:txbxContent>
                      <w:p w:rsidR="00B37A62" w:rsidRDefault="00B37A62" w:rsidP="00326438">
                        <w:r>
                          <w:rPr>
                            <w:color w:val="FFFFFF"/>
                            <w:sz w:val="18"/>
                          </w:rPr>
                          <w:t>View Doctors</w:t>
                        </w:r>
                      </w:p>
                    </w:txbxContent>
                  </v:textbox>
                </v:rect>
                <v:shape id="Shape 4095" o:spid="_x0000_s1174"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" path="m134993,67411c134993,30241,104808,,67497,,30186,,,30241,,67411v,37262,30186,67410,67497,67410c104808,134821,134993,104673,134993,67411xe" filled="f" strokecolor="white" strokeweight=".19525mm">
                  <v:stroke endcap="round"/>
                  <v:path arrowok="t" textboxrect="0,0,134993,134821"/>
                </v:shape>
                <v:shape id="Shape 4101" o:spid="_x0000_s1175" style="position:absolute;left:24949;top:36074;width:10124;height:2621;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" path="m1012442,131076c1012442,58610,785768,,506221,,226675,,,58610,,131076v,72372,226675,131075,506221,131075c785768,262151,1012442,203448,1012442,131076xe" filled="f" strokecolor="white" strokeweight=".19525mm">
                  <v:stroke endcap="round"/>
                  <v:path arrowok="t" textboxrect="0,0,1012442,262151"/>
                </v:shape>
                <v:rect id="Rectangle 41961" o:spid="_x0000_s1176"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" filled="f" stroked="f">
                  <v:textbox inset="0,0,0,0">
                    <w:txbxContent>
                      <w:p w:rsidR="00B37A62" w:rsidRDefault="00B37A62" w:rsidP="00326438">
                        <w:r>
                          <w:t xml:space="preserve"> </w:t>
                        </w:r>
                      </w:p>
                    </w:txbxContent>
                  </v:textbox>
                </v:rect>
                <w10:anchorlock/>
              </v:group>
            </w:pict>
          </mc:Fallback>
        </mc:AlternateContent>
      </w:r>
    </w:p>
    <w:p w:rsidR="00326438" w:rsidRPr="00326438" w:rsidRDefault="00326438" w:rsidP="00326438">
      <w:pPr>
        <w:widowControl w:val="0"/>
        <w:autoSpaceDE w:val="0"/>
        <w:autoSpaceDN w:val="0"/>
        <w:spacing w:after="200"/>
        <w:jc w:val="center"/>
        <w:rPr>
          <w:color w:val="4F81BD"/>
          <w:sz w:val="20"/>
          <w:szCs w:val="18"/>
          <w:lang w:bidi="en-US"/>
        </w:rPr>
      </w:pPr>
      <w:bookmarkStart w:id="50" w:name="_Hlk121696544"/>
      <w:r w:rsidRPr="00326438">
        <w:rPr>
          <w:color w:val="4F81BD"/>
          <w:sz w:val="18"/>
          <w:szCs w:val="18"/>
          <w:lang w:bidi="en-US"/>
        </w:rPr>
        <w:t xml:space="preserve">3. </w:t>
      </w:r>
      <w:r>
        <w:rPr>
          <w:color w:val="4F81BD"/>
          <w:sz w:val="18"/>
          <w:szCs w:val="18"/>
          <w:lang w:bidi="en-US"/>
        </w:rPr>
        <w:t xml:space="preserve">5 </w:t>
      </w:r>
      <w:r>
        <w:rPr>
          <w:color w:val="4F81BD"/>
          <w:sz w:val="20"/>
          <w:szCs w:val="18"/>
          <w:lang w:bidi="en-US"/>
        </w:rPr>
        <w:t>Add Doctor</w:t>
      </w:r>
      <w:r w:rsidRPr="00326438">
        <w:rPr>
          <w:color w:val="4F81BD"/>
          <w:sz w:val="20"/>
          <w:szCs w:val="18"/>
          <w:lang w:bidi="en-US"/>
        </w:rPr>
        <w:t xml:space="preserve"> Use Case Diagram</w:t>
      </w:r>
    </w:p>
    <w:bookmarkEnd w:id="50"/>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p>
    <w:p w:rsidR="00326438" w:rsidRPr="00326438" w:rsidRDefault="00326438" w:rsidP="00326438">
      <w:pPr>
        <w:pStyle w:val="ListParagraph"/>
        <w:numPr>
          <w:ilvl w:val="2"/>
          <w:numId w:val="20"/>
        </w:numPr>
        <w:rPr>
          <w:b/>
          <w:bCs/>
          <w:shd w:val="clear" w:color="auto" w:fill="FFFFFF"/>
          <w:lang w:bidi="en-US"/>
        </w:rPr>
      </w:pPr>
      <w:bookmarkStart w:id="51" w:name="_Hlk121697202"/>
      <w:r>
        <w:rPr>
          <w:b/>
          <w:bCs/>
          <w:shd w:val="clear" w:color="auto" w:fill="FFFFFF"/>
          <w:lang w:bidi="en-US"/>
        </w:rPr>
        <w:t>OCR</w:t>
      </w:r>
      <w:r w:rsidRPr="00326438">
        <w:rPr>
          <w:b/>
          <w:bCs/>
          <w:shd w:val="clear" w:color="auto" w:fill="FFFFFF"/>
          <w:lang w:bidi="en-US"/>
        </w:rPr>
        <w:t xml:space="preserve"> Use Case Diagram</w:t>
      </w:r>
    </w:p>
    <w:bookmarkEnd w:id="51"/>
    <w:p w:rsidR="00326438" w:rsidRDefault="00326438" w:rsidP="00B743CF">
      <w:pPr>
        <w:rPr>
          <w:shd w:val="clear" w:color="auto" w:fill="FFFFFF"/>
        </w:rPr>
      </w:pPr>
    </w:p>
    <w:p w:rsidR="00326438" w:rsidRDefault="00326438" w:rsidP="00B743CF">
      <w:pPr>
        <w:rPr>
          <w:shd w:val="clear" w:color="auto" w:fill="FFFFFF"/>
        </w:rPr>
      </w:pPr>
    </w:p>
    <w:p w:rsidR="00326438" w:rsidRDefault="00326438" w:rsidP="00B743CF">
      <w:pPr>
        <w:rPr>
          <w:shd w:val="clear" w:color="auto" w:fill="FFFFFF"/>
        </w:rPr>
      </w:pPr>
      <w:r>
        <w:rPr>
          <w:noProof/>
        </w:rPr>
        <w:lastRenderedPageBreak/>
        <mc:AlternateContent>
          <mc:Choice Requires="wps">
            <w:drawing>
              <wp:anchor distT="0" distB="0" distL="114300" distR="114300" simplePos="0" relativeHeight="251716608" behindDoc="0" locked="0" layoutInCell="1" allowOverlap="1" wp14:anchorId="717884FD" wp14:editId="3792D652">
                <wp:simplePos x="0" y="0"/>
                <wp:positionH relativeFrom="column">
                  <wp:posOffset>2552699</wp:posOffset>
                </wp:positionH>
                <wp:positionV relativeFrom="paragraph">
                  <wp:posOffset>1089616</wp:posOffset>
                </wp:positionV>
                <wp:extent cx="257175" cy="770934"/>
                <wp:effectExtent l="0" t="0" r="28575" b="10160"/>
                <wp:wrapNone/>
                <wp:docPr id="4117" name="Shape 4080"/>
                <wp:cNvGraphicFramePr/>
                <a:graphic xmlns:a="http://schemas.openxmlformats.org/drawingml/2006/main">
                  <a:graphicData uri="http://schemas.microsoft.com/office/word/2010/wordprocessingShape">
                    <wps:wsp>
                      <wps:cNvSpPr/>
                      <wps:spPr>
                        <a:xfrm flipH="1" flipV="1">
                          <a:off x="0" y="0"/>
                          <a:ext cx="257175" cy="770934"/>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56B34D5D" id="Shape 4080" o:spid="_x0000_s1026" style="position:absolute;margin-left:201pt;margin-top:85.8pt;width:20.25pt;height:60.7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718656" behindDoc="0" locked="0" layoutInCell="1" allowOverlap="1" wp14:anchorId="717884FD" wp14:editId="3792D652">
                <wp:simplePos x="0" y="0"/>
                <wp:positionH relativeFrom="column">
                  <wp:posOffset>3000375</wp:posOffset>
                </wp:positionH>
                <wp:positionV relativeFrom="paragraph">
                  <wp:posOffset>2266009</wp:posOffset>
                </wp:positionV>
                <wp:extent cx="1866900" cy="347015"/>
                <wp:effectExtent l="0" t="0" r="19050" b="15240"/>
                <wp:wrapNone/>
                <wp:docPr id="4118" name="Shape 4080"/>
                <wp:cNvGraphicFramePr/>
                <a:graphic xmlns:a="http://schemas.openxmlformats.org/drawingml/2006/main">
                  <a:graphicData uri="http://schemas.microsoft.com/office/word/2010/wordprocessingShape">
                    <wps:wsp>
                      <wps:cNvSpPr/>
                      <wps:spPr>
                        <a:xfrm flipV="1">
                          <a:off x="0" y="0"/>
                          <a:ext cx="1866900" cy="34701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1F11E033" id="Shape 4080" o:spid="_x0000_s1026" style="position:absolute;margin-left:236.25pt;margin-top:178.45pt;width:147pt;height:27.3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" path="m,l2165867,146618e" filled="f" strokecolor="#5692c9" strokeweight=".19525mm">
                <v:stroke endcap="round"/>
                <v:path arrowok="t" textboxrect="0,0,2165867,146618"/>
              </v:shape>
            </w:pict>
          </mc:Fallback>
        </mc:AlternateContent>
      </w:r>
      <w:r w:rsidRPr="00326438">
        <w:rPr>
          <w:rFonts w:ascii="Calibri" w:eastAsia="Calibri" w:hAnsi="Calibri" w:cs="Calibri"/>
          <w:noProof/>
          <w:color w:val="000000"/>
          <w:sz w:val="22"/>
          <w:szCs w:val="22"/>
          <w:lang w:bidi="en-US"/>
        </w:rPr>
        <mc:AlternateContent>
          <mc:Choice Requires="wps">
            <w:drawing>
              <wp:anchor distT="0" distB="0" distL="114300" distR="114300" simplePos="0" relativeHeight="251714560" behindDoc="0" locked="0" layoutInCell="1" allowOverlap="1" wp14:anchorId="4EFD1B98" wp14:editId="5F187959">
                <wp:simplePos x="0" y="0"/>
                <wp:positionH relativeFrom="column">
                  <wp:posOffset>4781550</wp:posOffset>
                </wp:positionH>
                <wp:positionV relativeFrom="paragraph">
                  <wp:posOffset>2734094</wp:posOffset>
                </wp:positionV>
                <wp:extent cx="504825" cy="142875"/>
                <wp:effectExtent l="0" t="0" r="0" b="0"/>
                <wp:wrapNone/>
                <wp:docPr id="4116" name="Rectangle 4116"/>
                <wp:cNvGraphicFramePr/>
                <a:graphic xmlns:a="http://schemas.openxmlformats.org/drawingml/2006/main">
                  <a:graphicData uri="http://schemas.microsoft.com/office/word/2010/wordprocessingShape">
                    <wps:wsp>
                      <wps:cNvSpPr/>
                      <wps:spPr>
                        <a:xfrm>
                          <a:off x="0" y="0"/>
                          <a:ext cx="504825" cy="142875"/>
                        </a:xfrm>
                        <a:prstGeom prst="rect">
                          <a:avLst/>
                        </a:prstGeom>
                        <a:ln>
                          <a:noFill/>
                        </a:ln>
                      </wps:spPr>
                      <wps:txbx>
                        <w:txbxContent>
                          <w:p w:rsidR="00B37A62" w:rsidRDefault="00B37A62" w:rsidP="00326438">
                            <w:r>
                              <w:rPr>
                                <w:color w:val="73AE42"/>
                                <w:sz w:val="18"/>
                              </w:rPr>
                              <w:t>Database</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4EFD1B98" id="Rectangle 4116" o:spid="_x0000_s1177" style="position:absolute;margin-left:376.5pt;margin-top:215.3pt;width:39.75pt;height:11.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" filled="f" stroked="f">
                <v:textbox inset="0,0,0,0">
                  <w:txbxContent>
                    <w:p w:rsidR="00B37A62" w:rsidRDefault="00B37A62" w:rsidP="00326438">
                      <w:r>
                        <w:rPr>
                          <w:color w:val="73AE42"/>
                          <w:sz w:val="18"/>
                        </w:rPr>
                        <w:t>Database</w:t>
                      </w:r>
                    </w:p>
                  </w:txbxContent>
                </v:textbox>
              </v:rect>
            </w:pict>
          </mc:Fallback>
        </mc:AlternateContent>
      </w:r>
      <w:r>
        <w:rPr>
          <w:noProof/>
        </w:rPr>
        <mc:AlternateContent>
          <mc:Choice Requires="wps">
            <w:drawing>
              <wp:anchor distT="0" distB="0" distL="114300" distR="114300" simplePos="0" relativeHeight="251712512" behindDoc="0" locked="0" layoutInCell="1" allowOverlap="1" wp14:anchorId="1B724640" wp14:editId="09FDD3DA">
                <wp:simplePos x="0" y="0"/>
                <wp:positionH relativeFrom="column">
                  <wp:posOffset>4918726</wp:posOffset>
                </wp:positionH>
                <wp:positionV relativeFrom="paragraph">
                  <wp:posOffset>1917700</wp:posOffset>
                </wp:positionV>
                <wp:extent cx="161925" cy="171450"/>
                <wp:effectExtent l="0" t="0" r="9525" b="0"/>
                <wp:wrapNone/>
                <wp:docPr id="4115" name="Shape 4040"/>
                <wp:cNvGraphicFramePr/>
                <a:graphic xmlns:a="http://schemas.openxmlformats.org/drawingml/2006/main">
                  <a:graphicData uri="http://schemas.microsoft.com/office/word/2010/wordprocessingShape">
                    <wps:wsp>
                      <wps:cNvSpPr/>
                      <wps:spPr>
                        <a:xfrm>
                          <a:off x="0" y="0"/>
                          <a:ext cx="161925" cy="171450"/>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a:graphicData>
                </a:graphic>
                <wp14:sizeRelH relativeFrom="margin">
                  <wp14:pctWidth>0</wp14:pctWidth>
                </wp14:sizeRelH>
                <wp14:sizeRelV relativeFrom="margin">
                  <wp14:pctHeight>0</wp14:pctHeight>
                </wp14:sizeRelV>
              </wp:anchor>
            </w:drawing>
          </mc:Choice>
          <mc:Fallback>
            <w:pict>
              <v:shape w14:anchorId="304DD992" id="Shape 4040" o:spid="_x0000_s1026" style="position:absolute;margin-left:387.3pt;margin-top:151pt;width:12.75pt;height:1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34992,134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" path="m67496,v37282,,67496,30147,67496,67410c134992,104580,104778,134821,67496,134821,30223,134821,,104580,,67410,,30147,30223,,67496,xe" fillcolor="#73ae42" stroked="f" strokeweight="0">
                <v:stroke endcap="round"/>
                <v:path arrowok="t" textboxrect="0,0,134992,134821"/>
              </v:shape>
            </w:pict>
          </mc:Fallback>
        </mc:AlternateContent>
      </w:r>
      <w:r>
        <w:rPr>
          <w:noProof/>
        </w:rPr>
        <mc:AlternateContent>
          <mc:Choice Requires="wps">
            <w:drawing>
              <wp:anchor distT="0" distB="0" distL="114300" distR="114300" simplePos="0" relativeHeight="251710464" behindDoc="0" locked="0" layoutInCell="1" allowOverlap="1" wp14:anchorId="5548B909" wp14:editId="61EF8089">
                <wp:simplePos x="0" y="0"/>
                <wp:positionH relativeFrom="column">
                  <wp:posOffset>4848225</wp:posOffset>
                </wp:positionH>
                <wp:positionV relativeFrom="paragraph">
                  <wp:posOffset>2162236</wp:posOffset>
                </wp:positionV>
                <wp:extent cx="337481" cy="505572"/>
                <wp:effectExtent l="0" t="0" r="0" b="0"/>
                <wp:wrapNone/>
                <wp:docPr id="4114" name="Shape 4092"/>
                <wp:cNvGraphicFramePr/>
                <a:graphic xmlns:a="http://schemas.openxmlformats.org/drawingml/2006/main">
                  <a:graphicData uri="http://schemas.microsoft.com/office/word/2010/wordprocessingShape">
                    <wps:wsp>
                      <wps:cNvSpPr/>
                      <wps:spPr>
                        <a:xfrm>
                          <a:off x="0" y="0"/>
                          <a:ext cx="337481" cy="505572"/>
                        </a:xfrm>
                        <a:custGeom>
                          <a:avLst/>
                          <a:gdLst/>
                          <a:ahLst/>
                          <a:cxnLst/>
                          <a:rect l="0" t="0" r="0" b="0"/>
                          <a:pathLst>
                            <a:path w="337481" h="505578">
                              <a:moveTo>
                                <a:pt x="33749" y="0"/>
                              </a:moveTo>
                              <a:lnTo>
                                <a:pt x="303733" y="0"/>
                              </a:lnTo>
                              <a:lnTo>
                                <a:pt x="337481" y="33705"/>
                              </a:lnTo>
                              <a:lnTo>
                                <a:pt x="337481" y="303347"/>
                              </a:lnTo>
                              <a:lnTo>
                                <a:pt x="269984" y="303347"/>
                              </a:lnTo>
                              <a:lnTo>
                                <a:pt x="269984" y="505578"/>
                              </a:lnTo>
                              <a:lnTo>
                                <a:pt x="168741" y="505578"/>
                              </a:lnTo>
                              <a:lnTo>
                                <a:pt x="67496" y="505578"/>
                              </a:lnTo>
                              <a:lnTo>
                                <a:pt x="67496" y="303347"/>
                              </a:lnTo>
                              <a:lnTo>
                                <a:pt x="0" y="303347"/>
                              </a:lnTo>
                              <a:lnTo>
                                <a:pt x="0" y="33705"/>
                              </a:lnTo>
                              <a:lnTo>
                                <a:pt x="33749" y="0"/>
                              </a:lnTo>
                              <a:close/>
                            </a:path>
                          </a:pathLst>
                        </a:custGeom>
                        <a:solidFill>
                          <a:srgbClr val="73AE42"/>
                        </a:solidFill>
                        <a:ln w="0" cap="rnd">
                          <a:noFill/>
                          <a:round/>
                        </a:ln>
                        <a:effectLst/>
                      </wps:spPr>
                      <wps:bodyPr/>
                    </wps:wsp>
                  </a:graphicData>
                </a:graphic>
              </wp:anchor>
            </w:drawing>
          </mc:Choice>
          <mc:Fallback>
            <w:pict>
              <v:shape w14:anchorId="60361FE8" id="Shape 4092" o:spid="_x0000_s1026" style="position:absolute;margin-left:381.75pt;margin-top:170.25pt;width:26.55pt;height:39.8pt;z-index:251710464;visibility:visible;mso-wrap-style:square;mso-wrap-distance-left:9pt;mso-wrap-distance-top:0;mso-wrap-distance-right:9pt;mso-wrap-distance-bottom:0;mso-position-horizontal:absolute;mso-position-horizontal-relative:text;mso-position-vertical:absolute;mso-position-vertical-relative:text;v-text-anchor:top" coordsize="337481,505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" path="m33749,l303733,r33748,33705l337481,303347r-67497,l269984,505578r-101243,l67496,505578r,-202231l,303347,,33705,33749,xe" fillcolor="#73ae42" stroked="f" strokeweight="0">
                <v:stroke endcap="round"/>
                <v:path arrowok="t" textboxrect="0,0,337481,505578"/>
              </v:shape>
            </w:pict>
          </mc:Fallback>
        </mc:AlternateContent>
      </w:r>
      <w:r w:rsidRPr="00326438">
        <w:rPr>
          <w:rFonts w:ascii="Calibri" w:eastAsia="Calibri" w:hAnsi="Calibri" w:cs="Calibri"/>
          <w:noProof/>
          <w:color w:val="000000"/>
          <w:sz w:val="22"/>
          <w:szCs w:val="22"/>
          <w:lang w:bidi="en-US"/>
        </w:rPr>
        <mc:AlternateContent>
          <mc:Choice Requires="wpg">
            <w:drawing>
              <wp:inline distT="0" distB="0" distL="0" distR="0" wp14:anchorId="4A81A010" wp14:editId="69E66B57">
                <wp:extent cx="5943600" cy="4815205"/>
                <wp:effectExtent l="0" t="0" r="19050" b="0"/>
                <wp:docPr id="41881" name="Group 41881"/>
                <wp:cNvGraphicFramePr/>
                <a:graphic xmlns:a="http://schemas.openxmlformats.org/drawingml/2006/main">
                  <a:graphicData uri="http://schemas.microsoft.com/office/word/2010/wordprocessingGroup">
                    <wpg:wgp>
                      <wpg:cNvGrpSpPr/>
                      <wpg:grpSpPr>
                        <a:xfrm>
                          <a:off x="0" y="0"/>
                          <a:ext cx="5943600" cy="4815205"/>
                          <a:chOff x="0" y="0"/>
                          <a:chExt cx="6772275" cy="5487102"/>
                        </a:xfrm>
                      </wpg:grpSpPr>
                      <wps:wsp>
                        <wps:cNvPr id="41882"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41883"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41884"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41885"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41886"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41887" name="Rectangle 41887"/>
                        <wps:cNvSpPr/>
                        <wps:spPr>
                          <a:xfrm>
                            <a:off x="4769" y="3122278"/>
                            <a:ext cx="433292" cy="152516"/>
                          </a:xfrm>
                          <a:prstGeom prst="rect">
                            <a:avLst/>
                          </a:prstGeom>
                          <a:ln>
                            <a:noFill/>
                          </a:ln>
                        </wps:spPr>
                        <wps:txbx>
                          <w:txbxContent>
                            <w:p w:rsidR="00B37A62" w:rsidRDefault="00B37A62" w:rsidP="00326438">
                              <w:r>
                                <w:rPr>
                                  <w:color w:val="73AE42"/>
                                  <w:sz w:val="18"/>
                                </w:rPr>
                                <w:t>Patient</w:t>
                              </w:r>
                            </w:p>
                          </w:txbxContent>
                        </wps:txbx>
                        <wps:bodyPr horzOverflow="overflow" vert="horz" lIns="0" tIns="0" rIns="0" bIns="0" rtlCol="0">
                          <a:noAutofit/>
                        </wps:bodyPr>
                      </wps:wsp>
                      <wps:wsp>
                        <wps:cNvPr id="41888" name="Shape 4044"/>
                        <wps:cNvSpPr/>
                        <wps:spPr>
                          <a:xfrm>
                            <a:off x="2331674"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41889" name="Shape 4045"/>
                        <wps:cNvSpPr/>
                        <wps:spPr>
                          <a:xfrm>
                            <a:off x="2324581"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41890" name="Rectangle 41890"/>
                        <wps:cNvSpPr/>
                        <wps:spPr>
                          <a:xfrm>
                            <a:off x="2466035" y="349090"/>
                            <a:ext cx="733747" cy="152516"/>
                          </a:xfrm>
                          <a:prstGeom prst="rect">
                            <a:avLst/>
                          </a:prstGeom>
                          <a:ln>
                            <a:noFill/>
                          </a:ln>
                        </wps:spPr>
                        <wps:txbx>
                          <w:txbxContent>
                            <w:p w:rsidR="00B37A62" w:rsidRDefault="00B37A62" w:rsidP="00326438">
                              <w:r>
                                <w:rPr>
                                  <w:color w:val="FFFFFF"/>
                                  <w:sz w:val="18"/>
                                </w:rPr>
                                <w:t>Registration</w:t>
                              </w:r>
                            </w:p>
                          </w:txbxContent>
                        </wps:txbx>
                        <wps:bodyPr horzOverflow="overflow" vert="horz" lIns="0" tIns="0" rIns="0" bIns="0" rtlCol="0">
                          <a:noAutofit/>
                        </wps:bodyPr>
                      </wps:wsp>
                      <wps:wsp>
                        <wps:cNvPr id="41891" name="Shape 4050"/>
                        <wps:cNvSpPr/>
                        <wps:spPr>
                          <a:xfrm>
                            <a:off x="2353840" y="996860"/>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41892" name="Shape 4051"/>
                        <wps:cNvSpPr/>
                        <wps:spPr>
                          <a:xfrm>
                            <a:off x="237135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893" name="Rectangle 41893"/>
                        <wps:cNvSpPr/>
                        <wps:spPr>
                          <a:xfrm>
                            <a:off x="2628830" y="1042666"/>
                            <a:ext cx="1139154" cy="152516"/>
                          </a:xfrm>
                          <a:prstGeom prst="rect">
                            <a:avLst/>
                          </a:prstGeom>
                          <a:ln>
                            <a:noFill/>
                          </a:ln>
                        </wps:spPr>
                        <wps:txbx>
                          <w:txbxContent>
                            <w:p w:rsidR="00B37A62" w:rsidRDefault="00B37A62" w:rsidP="00326438">
                              <w:r>
                                <w:rPr>
                                  <w:color w:val="FFFFFF"/>
                                  <w:sz w:val="18"/>
                                </w:rPr>
                                <w:t>Scan OCR</w:t>
                              </w:r>
                            </w:p>
                          </w:txbxContent>
                        </wps:txbx>
                        <wps:bodyPr horzOverflow="overflow" vert="horz" lIns="0" tIns="0" rIns="0" bIns="0" rtlCol="0">
                          <a:noAutofit/>
                        </wps:bodyPr>
                      </wps:wsp>
                      <wps:wsp>
                        <wps:cNvPr id="41894"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41895"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41896" name="Rectangle 41896"/>
                        <wps:cNvSpPr/>
                        <wps:spPr>
                          <a:xfrm>
                            <a:off x="2716333" y="698021"/>
                            <a:ext cx="321376" cy="152199"/>
                          </a:xfrm>
                          <a:prstGeom prst="rect">
                            <a:avLst/>
                          </a:prstGeom>
                          <a:ln>
                            <a:noFill/>
                          </a:ln>
                        </wps:spPr>
                        <wps:txbx>
                          <w:txbxContent>
                            <w:p w:rsidR="00B37A62" w:rsidRDefault="00B37A62" w:rsidP="00326438">
                              <w:r>
                                <w:rPr>
                                  <w:color w:val="FFFFFF"/>
                                  <w:sz w:val="18"/>
                                </w:rPr>
                                <w:t>Login</w:t>
                              </w:r>
                            </w:p>
                          </w:txbxContent>
                        </wps:txbx>
                        <wps:bodyPr horzOverflow="overflow" vert="horz" lIns="0" tIns="0" rIns="0" bIns="0" rtlCol="0">
                          <a:noAutofit/>
                        </wps:bodyPr>
                      </wps:wsp>
                      <wps:wsp>
                        <wps:cNvPr id="41897" name="Shape 4056"/>
                        <wps:cNvSpPr/>
                        <wps:spPr>
                          <a:xfrm>
                            <a:off x="323913" y="477581"/>
                            <a:ext cx="2204837" cy="2101002"/>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41898" name="Shape 4057"/>
                        <wps:cNvSpPr/>
                        <wps:spPr>
                          <a:xfrm>
                            <a:off x="391743" y="797864"/>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41899"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41900" name="Shape 4062"/>
                        <wps:cNvSpPr/>
                        <wps:spPr>
                          <a:xfrm>
                            <a:off x="3464395" y="4969196"/>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41901" name="Rectangle 41901"/>
                        <wps:cNvSpPr/>
                        <wps:spPr>
                          <a:xfrm>
                            <a:off x="3285056" y="4675620"/>
                            <a:ext cx="1022029" cy="152199"/>
                          </a:xfrm>
                          <a:prstGeom prst="rect">
                            <a:avLst/>
                          </a:prstGeom>
                          <a:ln>
                            <a:noFill/>
                          </a:ln>
                        </wps:spPr>
                        <wps:txbx>
                          <w:txbxContent>
                            <w:p w:rsidR="00B37A62" w:rsidRDefault="00B37A62" w:rsidP="00326438">
                              <w:r>
                                <w:rPr>
                                  <w:color w:val="FFFFFF"/>
                                  <w:sz w:val="18"/>
                                </w:rPr>
                                <w:t xml:space="preserve"> Info</w:t>
                              </w:r>
                            </w:p>
                          </w:txbxContent>
                        </wps:txbx>
                        <wps:bodyPr horzOverflow="overflow" vert="horz" lIns="0" tIns="0" rIns="0" bIns="0" rtlCol="0">
                          <a:noAutofit/>
                        </wps:bodyPr>
                      </wps:wsp>
                      <wps:wsp>
                        <wps:cNvPr id="41902" name="Shape 4064"/>
                        <wps:cNvSpPr/>
                        <wps:spPr>
                          <a:xfrm>
                            <a:off x="337478" y="2759656"/>
                            <a:ext cx="2272643" cy="116676"/>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41903" name="Rectangle 41903"/>
                        <wps:cNvSpPr/>
                        <wps:spPr>
                          <a:xfrm>
                            <a:off x="2750737" y="3233224"/>
                            <a:ext cx="713658" cy="152516"/>
                          </a:xfrm>
                          <a:prstGeom prst="rect">
                            <a:avLst/>
                          </a:prstGeom>
                          <a:ln>
                            <a:noFill/>
                          </a:ln>
                        </wps:spPr>
                        <wps:txbx>
                          <w:txbxContent>
                            <w:p w:rsidR="00B37A62" w:rsidRDefault="00B37A62" w:rsidP="00326438"/>
                          </w:txbxContent>
                        </wps:txbx>
                        <wps:bodyPr horzOverflow="overflow" vert="horz" lIns="0" tIns="0" rIns="0" bIns="0" rtlCol="0">
                          <a:noAutofit/>
                        </wps:bodyPr>
                      </wps:wsp>
                      <wps:wsp>
                        <wps:cNvPr id="41904" name="Shape 4069"/>
                        <wps:cNvSpPr/>
                        <wps:spPr>
                          <a:xfrm>
                            <a:off x="2452778" y="2787837"/>
                            <a:ext cx="1101912" cy="276196"/>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41905"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41906" name="Rectangle 41906"/>
                        <wps:cNvSpPr/>
                        <wps:spPr>
                          <a:xfrm>
                            <a:off x="2573725" y="2840630"/>
                            <a:ext cx="1040325" cy="252824"/>
                          </a:xfrm>
                          <a:prstGeom prst="rect">
                            <a:avLst/>
                          </a:prstGeom>
                          <a:ln>
                            <a:noFill/>
                          </a:ln>
                        </wps:spPr>
                        <wps:txbx>
                          <w:txbxContent>
                            <w:p w:rsidR="00B37A62" w:rsidRDefault="00B37A62" w:rsidP="00326438">
                              <w:r>
                                <w:rPr>
                                  <w:color w:val="FFFFFF"/>
                                  <w:sz w:val="18"/>
                                </w:rPr>
                                <w:t>View OCR results</w:t>
                              </w:r>
                            </w:p>
                          </w:txbxContent>
                        </wps:txbx>
                        <wps:bodyPr horzOverflow="overflow" vert="horz" lIns="0" tIns="0" rIns="0" bIns="0" rtlCol="0">
                          <a:noAutofit/>
                        </wps:bodyPr>
                      </wps:wsp>
                      <wps:wsp>
                        <wps:cNvPr id="41907"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41908" name="Shape 4077"/>
                        <wps:cNvSpPr/>
                        <wps:spPr>
                          <a:xfrm>
                            <a:off x="1640521" y="2077547"/>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41909" name="Shape 4078"/>
                        <wps:cNvSpPr/>
                        <wps:spPr>
                          <a:xfrm>
                            <a:off x="2505780" y="1659951"/>
                            <a:ext cx="1151682" cy="3478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910" name="Rectangle 41910"/>
                        <wps:cNvSpPr/>
                        <wps:spPr>
                          <a:xfrm>
                            <a:off x="1774272" y="2120556"/>
                            <a:ext cx="835849" cy="152516"/>
                          </a:xfrm>
                          <a:prstGeom prst="rect">
                            <a:avLst/>
                          </a:prstGeom>
                          <a:ln>
                            <a:noFill/>
                          </a:ln>
                        </wps:spPr>
                        <wps:txbx>
                          <w:txbxContent>
                            <w:p w:rsidR="00B37A62" w:rsidRDefault="00B37A62" w:rsidP="00326438">
                              <w:r>
                                <w:rPr>
                                  <w:color w:val="FFFFFF"/>
                                  <w:sz w:val="18"/>
                                </w:rPr>
                                <w:t>Open Camera</w:t>
                              </w:r>
                            </w:p>
                          </w:txbxContent>
                        </wps:txbx>
                        <wps:bodyPr horzOverflow="overflow" vert="horz" lIns="0" tIns="0" rIns="0" bIns="0" rtlCol="0">
                          <a:noAutofit/>
                        </wps:bodyPr>
                      </wps:wsp>
                      <wps:wsp>
                        <wps:cNvPr id="41911" name="Shape 4080"/>
                        <wps:cNvSpPr/>
                        <wps:spPr>
                          <a:xfrm flipV="1">
                            <a:off x="2167196" y="1259074"/>
                            <a:ext cx="719703" cy="803203"/>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41912" name="Shape 4082"/>
                        <wps:cNvSpPr/>
                        <wps:spPr>
                          <a:xfrm>
                            <a:off x="2478878" y="2803191"/>
                            <a:ext cx="1075813" cy="233128"/>
                          </a:xfrm>
                          <a:custGeom>
                            <a:avLst/>
                            <a:gdLst/>
                            <a:ahLst/>
                            <a:cxnLst/>
                            <a:rect l="0" t="0" r="0" b="0"/>
                            <a:pathLst>
                              <a:path w="1075813" h="233128">
                                <a:moveTo>
                                  <a:pt x="1075813" y="116564"/>
                                </a:moveTo>
                                <a:cubicBezTo>
                                  <a:pt x="1075813" y="52150"/>
                                  <a:pt x="834984" y="0"/>
                                  <a:pt x="537906" y="0"/>
                                </a:cubicBezTo>
                                <a:cubicBezTo>
                                  <a:pt x="240830" y="0"/>
                                  <a:pt x="0" y="52150"/>
                                  <a:pt x="0" y="116564"/>
                                </a:cubicBezTo>
                                <a:cubicBezTo>
                                  <a:pt x="0" y="180884"/>
                                  <a:pt x="240830" y="233128"/>
                                  <a:pt x="537906" y="233128"/>
                                </a:cubicBezTo>
                                <a:cubicBezTo>
                                  <a:pt x="834984" y="233128"/>
                                  <a:pt x="1075813" y="180884"/>
                                  <a:pt x="1075813" y="116564"/>
                                </a:cubicBezTo>
                                <a:close/>
                              </a:path>
                            </a:pathLst>
                          </a:custGeom>
                          <a:noFill/>
                          <a:ln w="7029" cap="rnd" cmpd="sng" algn="ctr">
                            <a:solidFill>
                              <a:srgbClr val="FFFFFF"/>
                            </a:solidFill>
                            <a:prstDash val="solid"/>
                            <a:round/>
                          </a:ln>
                          <a:effectLst/>
                        </wps:spPr>
                        <wps:bodyPr/>
                      </wps:wsp>
                      <wps:wsp>
                        <wps:cNvPr id="41913"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41914" name="Shape 4089"/>
                        <wps:cNvSpPr/>
                        <wps:spPr>
                          <a:xfrm>
                            <a:off x="2788812" y="2077547"/>
                            <a:ext cx="1075813" cy="262152"/>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wps:wsp>
                        <wps:cNvPr id="41915" name="Shape 4090"/>
                        <wps:cNvSpPr/>
                        <wps:spPr>
                          <a:xfrm>
                            <a:off x="3080991" y="1815396"/>
                            <a:ext cx="1075813" cy="262152"/>
                          </a:xfrm>
                          <a:custGeom>
                            <a:avLst/>
                            <a:gdLst/>
                            <a:ahLst/>
                            <a:cxnLst/>
                            <a:rect l="0" t="0" r="0" b="0"/>
                            <a:pathLst>
                              <a:path w="1075813" h="262151">
                                <a:moveTo>
                                  <a:pt x="1075813" y="131075"/>
                                </a:moveTo>
                                <a:cubicBezTo>
                                  <a:pt x="1075813" y="58703"/>
                                  <a:pt x="834984" y="0"/>
                                  <a:pt x="537907" y="0"/>
                                </a:cubicBezTo>
                                <a:cubicBezTo>
                                  <a:pt x="240830" y="0"/>
                                  <a:pt x="0" y="58703"/>
                                  <a:pt x="0" y="131075"/>
                                </a:cubicBezTo>
                                <a:cubicBezTo>
                                  <a:pt x="0" y="203448"/>
                                  <a:pt x="240830" y="262151"/>
                                  <a:pt x="537907" y="262151"/>
                                </a:cubicBezTo>
                                <a:cubicBezTo>
                                  <a:pt x="834984" y="262151"/>
                                  <a:pt x="1075813" y="203448"/>
                                  <a:pt x="1075813" y="131075"/>
                                </a:cubicBezTo>
                                <a:close/>
                              </a:path>
                            </a:pathLst>
                          </a:custGeom>
                          <a:noFill/>
                          <a:ln w="7029" cap="rnd" cmpd="sng" algn="ctr">
                            <a:solidFill>
                              <a:srgbClr val="FFFFFF"/>
                            </a:solidFill>
                            <a:prstDash val="solid"/>
                            <a:round/>
                          </a:ln>
                          <a:effectLst/>
                        </wps:spPr>
                        <wps:bodyPr/>
                      </wps:wsp>
                      <wps:wsp>
                        <wps:cNvPr id="41916" name="Rectangle 41916"/>
                        <wps:cNvSpPr/>
                        <wps:spPr>
                          <a:xfrm>
                            <a:off x="2942119" y="2120556"/>
                            <a:ext cx="1099873" cy="152516"/>
                          </a:xfrm>
                          <a:prstGeom prst="rect">
                            <a:avLst/>
                          </a:prstGeom>
                          <a:ln>
                            <a:noFill/>
                          </a:ln>
                        </wps:spPr>
                        <wps:txbx>
                          <w:txbxContent>
                            <w:p w:rsidR="00B37A62" w:rsidRDefault="00B37A62" w:rsidP="00326438">
                              <w:r>
                                <w:rPr>
                                  <w:color w:val="FFFFFF"/>
                                  <w:sz w:val="18"/>
                                </w:rPr>
                                <w:t>Upload image</w:t>
                              </w:r>
                            </w:p>
                          </w:txbxContent>
                        </wps:txbx>
                        <wps:bodyPr horzOverflow="overflow" vert="horz" lIns="0" tIns="0" rIns="0" bIns="0" rtlCol="0">
                          <a:noAutofit/>
                        </wps:bodyPr>
                      </wps:wsp>
                      <wps:wsp>
                        <wps:cNvPr id="41917"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41918" name="Shape 4101"/>
                        <wps:cNvSpPr/>
                        <wps:spPr>
                          <a:xfrm>
                            <a:off x="3294643" y="4193555"/>
                            <a:ext cx="1012442" cy="262152"/>
                          </a:xfrm>
                          <a:custGeom>
                            <a:avLst/>
                            <a:gdLst/>
                            <a:ahLst/>
                            <a:cxnLst/>
                            <a:rect l="0" t="0" r="0" b="0"/>
                            <a:pathLst>
                              <a:path w="1012442" h="262151">
                                <a:moveTo>
                                  <a:pt x="1012442" y="131076"/>
                                </a:moveTo>
                                <a:cubicBezTo>
                                  <a:pt x="1012442" y="58610"/>
                                  <a:pt x="785768" y="0"/>
                                  <a:pt x="506221" y="0"/>
                                </a:cubicBezTo>
                                <a:cubicBezTo>
                                  <a:pt x="226675" y="0"/>
                                  <a:pt x="0" y="58610"/>
                                  <a:pt x="0" y="131076"/>
                                </a:cubicBezTo>
                                <a:cubicBezTo>
                                  <a:pt x="0" y="203448"/>
                                  <a:pt x="226675" y="262151"/>
                                  <a:pt x="506221" y="262151"/>
                                </a:cubicBezTo>
                                <a:cubicBezTo>
                                  <a:pt x="785768" y="262151"/>
                                  <a:pt x="1012442" y="203448"/>
                                  <a:pt x="1012442" y="131076"/>
                                </a:cubicBezTo>
                                <a:close/>
                              </a:path>
                            </a:pathLst>
                          </a:custGeom>
                          <a:noFill/>
                          <a:ln w="7029" cap="rnd" cmpd="sng" algn="ctr">
                            <a:solidFill>
                              <a:srgbClr val="FFFFFF"/>
                            </a:solidFill>
                            <a:prstDash val="solid"/>
                            <a:round/>
                          </a:ln>
                          <a:effectLst/>
                        </wps:spPr>
                        <wps:bodyPr/>
                      </wps:wsp>
                      <wps:wsp>
                        <wps:cNvPr id="41919" name="Rectangle 41919"/>
                        <wps:cNvSpPr/>
                        <wps:spPr>
                          <a:xfrm>
                            <a:off x="5885150" y="5302720"/>
                            <a:ext cx="50673" cy="184382"/>
                          </a:xfrm>
                          <a:prstGeom prst="rect">
                            <a:avLst/>
                          </a:prstGeom>
                          <a:ln>
                            <a:noFill/>
                          </a:ln>
                        </wps:spPr>
                        <wps:txbx>
                          <w:txbxContent>
                            <w:p w:rsidR="00B37A62" w:rsidRDefault="00B37A62" w:rsidP="00326438">
                              <w:r>
                                <w:t xml:space="preserve"> </w:t>
                              </w:r>
                            </w:p>
                          </w:txbxContent>
                        </wps:txbx>
                        <wps:bodyPr horzOverflow="overflow" vert="horz" lIns="0" tIns="0" rIns="0" bIns="0" rtlCol="0">
                          <a:noAutofit/>
                        </wps:bodyPr>
                      </wps:wsp>
                    </wpg:wgp>
                  </a:graphicData>
                </a:graphic>
              </wp:inline>
            </w:drawing>
          </mc:Choice>
          <mc:Fallback>
            <w:pict>
              <v:group w14:anchorId="4A81A010" id="Group 41881" o:spid="_x0000_s1178" style="width:468pt;height:379.15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">
                <v:shape id="Shape 4033" o:spid="_x0000_s1179"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" path="m,5376914r4298193,l4298193,,,,,5376914xe" filled="f" strokecolor="#73ae42" strokeweight=".19525mm">
                  <v:stroke endcap="round"/>
                  <v:path arrowok="t" textboxrect="0,0,4298193,5376914"/>
                </v:shape>
                <v:shape id="Shape 4039" o:spid="_x0000_s1180"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" path="m33748,l303730,r33748,33705l337478,303347r-67496,l269982,505578r-101245,l67493,505578r,-202231l,303347,,33705,33748,xe" fillcolor="#73ae42" stroked="f" strokeweight="0">
                  <v:stroke endcap="round"/>
                  <v:path arrowok="t" textboxrect="0,0,337478,505578"/>
                </v:shape>
                <v:shape id="Shape 4040" o:spid="_x0000_s1181"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" path="m67496,v37282,,67496,30147,67496,67410c134992,104580,104778,134821,67496,134821,30223,134821,,104580,,67410,,30147,30223,,67496,xe" fillcolor="#73ae42" stroked="f" strokeweight="0">
                  <v:stroke endcap="round"/>
                  <v:path arrowok="t" textboxrect="0,0,134992,134821"/>
                </v:shape>
                <v:shape id="Shape 4041" o:spid="_x0000_s1182"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183"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" path="m134992,67410c134992,30147,104778,,67496,,30223,,,30147,,67410v,37170,30223,67411,67496,67411c104778,134821,134992,104580,134992,67410xe" filled="f" strokecolor="white" strokeweight=".19525mm">
                  <v:stroke endcap="round"/>
                  <v:path arrowok="t" textboxrect="0,0,134992,134821"/>
                </v:shape>
                <v:rect id="Rectangle 41887" o:spid="_x0000_s1184"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" filled="f" stroked="f">
                  <v:textbox inset="0,0,0,0">
                    <w:txbxContent>
                      <w:p w:rsidR="00B37A62" w:rsidRDefault="00B37A62" w:rsidP="00326438">
                        <w:r>
                          <w:rPr>
                            <w:color w:val="73AE42"/>
                            <w:sz w:val="18"/>
                          </w:rPr>
                          <w:t>Patient</w:t>
                        </w:r>
                      </w:p>
                    </w:txbxContent>
                  </v:textbox>
                </v:rect>
                <v:shape id="Shape 4044" o:spid="_x0000_s1185" style="position:absolute;left:23316;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" path="m537907,v297077,,537906,54022,537906,120590c1075813,187251,834984,241179,537907,241179,240830,241179,,187251,,120590,,54022,240830,,537907,xe" fillcolor="#5b9bd5" stroked="f" strokeweight="0">
                  <v:stroke endcap="round"/>
                  <v:path arrowok="t" textboxrect="0,0,1075813,241179"/>
                </v:shape>
                <v:shape id="Shape 4045" o:spid="_x0000_s1186" style="position:absolute;left:23245;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" path="m1075813,120590c1075813,54022,834984,,537907,,240830,,,54022,,120590v,66661,240830,120589,537907,120589c834984,241179,1075813,187251,1075813,120590xe" filled="f" strokecolor="white" strokeweight=".19525mm">
                  <v:stroke endcap="round"/>
                  <v:path arrowok="t" textboxrect="0,0,1075813,241179"/>
                </v:shape>
                <v:rect id="Rectangle 41890" o:spid="_x0000_s1187" style="position:absolute;left:24660;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" filled="f" stroked="f">
                  <v:textbox inset="0,0,0,0">
                    <w:txbxContent>
                      <w:p w:rsidR="00B37A62" w:rsidRDefault="00B37A62" w:rsidP="00326438">
                        <w:r>
                          <w:rPr>
                            <w:color w:val="FFFFFF"/>
                            <w:sz w:val="18"/>
                          </w:rPr>
                          <w:t>Registration</w:t>
                        </w:r>
                      </w:p>
                    </w:txbxContent>
                  </v:textbox>
                </v:rect>
                <v:shape id="Shape 4050" o:spid="_x0000_s1188" style="position:absolute;left:23538;top:9968;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" path="m537907,v297077,,537906,53928,537906,120590c1075813,187158,834984,241179,537907,241179,240830,241179,,187158,,120590,,53928,240830,,537907,xe" fillcolor="#5b9bd5" stroked="f" strokeweight="0">
                  <v:stroke endcap="round"/>
                  <v:path arrowok="t" textboxrect="0,0,1075813,241179"/>
                </v:shape>
                <v:shape id="Shape 4051" o:spid="_x0000_s1189" style="position:absolute;left:23713;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" path="m1075813,120590c1075813,53928,834984,,537907,,240830,,,53928,,120590v,66568,240830,120589,537907,120589c834984,241179,1075813,187158,1075813,120590xe" filled="f" strokecolor="white" strokeweight=".19525mm">
                  <v:stroke endcap="round"/>
                  <v:path arrowok="t" textboxrect="0,0,1075813,241179"/>
                </v:shape>
                <v:rect id="Rectangle 41893" o:spid="_x0000_s1190" style="position:absolute;left:26288;top:10426;width:11391;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" filled="f" stroked="f">
                  <v:textbox inset="0,0,0,0">
                    <w:txbxContent>
                      <w:p w:rsidR="00B37A62" w:rsidRDefault="00B37A62" w:rsidP="00326438">
                        <w:r>
                          <w:rPr>
                            <w:color w:val="FFFFFF"/>
                            <w:sz w:val="18"/>
                          </w:rPr>
                          <w:t>Scan OCR</w:t>
                        </w:r>
                      </w:p>
                    </w:txbxContent>
                  </v:textbox>
                </v:rect>
                <v:shape id="Shape 4053" o:spid="_x0000_s1191"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" path="m537907,v297077,,537906,54022,537906,120683c1075813,187251,834984,241273,537907,241273,240830,241273,,187251,,120683,,54022,240830,,537907,xe" fillcolor="#5b9bd5" stroked="f" strokeweight="0">
                  <v:stroke endcap="round"/>
                  <v:path arrowok="t" textboxrect="0,0,1075813,241273"/>
                </v:shape>
                <v:shape id="Shape 4054" o:spid="_x0000_s1192"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" path="m1075813,120683c1075813,54022,834984,,537907,,240830,,,54022,,120683v,66568,240830,120590,537907,120590c834984,241273,1075813,187251,1075813,120683xe" filled="f" strokecolor="white" strokeweight=".19525mm">
                  <v:stroke endcap="round"/>
                  <v:path arrowok="t" textboxrect="0,0,1075813,241273"/>
                </v:shape>
                <v:rect id="Rectangle 41896" o:spid="_x0000_s1193"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" filled="f" stroked="f">
                  <v:textbox inset="0,0,0,0">
                    <w:txbxContent>
                      <w:p w:rsidR="00B37A62" w:rsidRDefault="00B37A62" w:rsidP="00326438">
                        <w:r>
                          <w:rPr>
                            <w:color w:val="FFFFFF"/>
                            <w:sz w:val="18"/>
                          </w:rPr>
                          <w:t>Login</w:t>
                        </w:r>
                      </w:p>
                    </w:txbxContent>
                  </v:textbox>
                </v:rect>
                <v:shape id="Shape 4056" o:spid="_x0000_s1194" style="position:absolute;left:3239;top:4775;width:22048;height:21010;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" path="m,2061915l2156371,e" filled="f" strokecolor="#5692c9" strokeweight=".19525mm">
                  <v:stroke endcap="round"/>
                  <v:path arrowok="t" textboxrect="0,0,2156371,2061915"/>
                </v:shape>
                <v:shape id="Shape 4057" o:spid="_x0000_s1195" style="position:absolute;left:3917;top:7978;width:23422;height:17387;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" path="m2342201,l,1738720e" filled="f" strokecolor="#5692c9" strokeweight=".19525mm">
                  <v:stroke endcap="round"/>
                  <v:path arrowok="t" textboxrect="0,0,2342201,1738720"/>
                </v:shape>
                <v:shape id="Shape 4058" o:spid="_x0000_s1196"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" path="m2508597,l,1423295e" filled="f" strokecolor="#5692c9" strokeweight=".19525mm">
                  <v:stroke endcap="round"/>
                  <v:path arrowok="t" textboxrect="0,0,2508597,1423295"/>
                </v:shape>
                <v:shape id="Shape 4062" o:spid="_x0000_s1197" style="position:absolute;left:34643;top:49691;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" path="m1075813,120683c1075813,54022,834983,,537907,,240830,,,54022,,120683v,66568,240830,120590,537907,120590c834983,241273,1075813,187251,1075813,120683xe" filled="f" strokecolor="white" strokeweight=".19525mm">
                  <v:stroke endcap="round"/>
                  <v:path arrowok="t" textboxrect="0,0,1075813,241273"/>
                </v:shape>
                <v:rect id="Rectangle 41901" o:spid="_x0000_s1198" style="position:absolute;left:32850;top:46756;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" filled="f" stroked="f">
                  <v:textbox inset="0,0,0,0">
                    <w:txbxContent>
                      <w:p w:rsidR="00B37A62" w:rsidRDefault="00B37A62" w:rsidP="00326438">
                        <w:r>
                          <w:rPr>
                            <w:color w:val="FFFFFF"/>
                            <w:sz w:val="18"/>
                          </w:rPr>
                          <w:t xml:space="preserve"> Info</w:t>
                        </w:r>
                      </w:p>
                    </w:txbxContent>
                  </v:textbox>
                </v:rect>
                <v:shape id="Shape 4064" o:spid="_x0000_s1199" style="position:absolute;left:3374;top:27596;width:22727;height:1167;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" path="m,l2272643,441164e" filled="f" strokecolor="#5692c9" strokeweight=".19525mm">
                  <v:stroke endcap="round"/>
                  <v:path arrowok="t" textboxrect="0,0,2272643,441164"/>
                </v:shape>
                <v:rect id="Rectangle 41903" o:spid="_x0000_s1200"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" filled="f" stroked="f">
                  <v:textbox inset="0,0,0,0">
                    <w:txbxContent>
                      <w:p w:rsidR="00B37A62" w:rsidRDefault="00B37A62" w:rsidP="00326438"/>
                    </w:txbxContent>
                  </v:textbox>
                </v:rect>
                <v:shape id="Shape 4069" o:spid="_x0000_s1201" style="position:absolute;left:24527;top:27878;width:11019;height:276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" path="m537906,v297078,,537907,53928,537907,120589c1075813,187157,834984,241179,537906,241179,240830,241179,,187157,,120589,,53928,240830,,537906,xe" fillcolor="#5b9bd5" stroked="f" strokeweight="0">
                  <v:stroke endcap="round"/>
                  <v:path arrowok="t" textboxrect="0,0,1075813,241179"/>
                </v:shape>
                <v:shape id="Shape 4070" o:spid="_x0000_s1202"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" path="m1075813,120589c1075813,53928,834984,,537906,,240830,,,53928,,120589v,66568,240830,120590,537906,120590c834984,241179,1075813,187157,1075813,120589xe" filled="f" strokecolor="white" strokeweight=".19525mm">
                  <v:stroke endcap="round"/>
                  <v:path arrowok="t" textboxrect="0,0,1075813,241179"/>
                </v:shape>
                <v:rect id="Rectangle 41906" o:spid="_x0000_s1203" style="position:absolute;left:25737;top:28406;width:10403;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" filled="f" stroked="f">
                  <v:textbox inset="0,0,0,0">
                    <w:txbxContent>
                      <w:p w:rsidR="00B37A62" w:rsidRDefault="00B37A62" w:rsidP="00326438">
                        <w:r>
                          <w:rPr>
                            <w:color w:val="FFFFFF"/>
                            <w:sz w:val="18"/>
                          </w:rPr>
                          <w:t>View OCR results</w:t>
                        </w:r>
                      </w:p>
                    </w:txbxContent>
                  </v:textbox>
                </v:rect>
                <v:shape id="Shape 4074" o:spid="_x0000_s1204"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" path="m1075813,120552c1075813,53928,834984,,537907,,240830,,,53928,,120552v,66606,240830,120599,537907,120599c834984,241151,1075813,187158,1075813,120552xe" filled="f" strokecolor="white" strokeweight=".19525mm">
                  <v:stroke endcap="round"/>
                  <v:path arrowok="t" textboxrect="0,0,1075813,241151"/>
                </v:shape>
                <v:shape id="Shape 4077" o:spid="_x0000_s1205" style="position:absolute;left:16405;top:20775;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" path="m537907,v297077,,537906,54022,537906,120590c1075813,187158,834984,241179,537907,241179,240830,241179,,187158,,120590,,54022,240830,,537907,xe" fillcolor="#5b9bd5" stroked="f" strokeweight="0">
                  <v:stroke endcap="round"/>
                  <v:path arrowok="t" textboxrect="0,0,1075813,241179"/>
                </v:shape>
                <v:shape id="Shape 4078" o:spid="_x0000_s1206" style="position:absolute;left:25057;top:16599;width:11517;height:3479;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" path="m1075813,120590c1075813,54022,834984,,537907,,240830,,,54022,,120590v,66568,240830,120589,537907,120589c834984,241179,1075813,187158,1075813,120590xe" filled="f" strokecolor="white" strokeweight=".19525mm">
                  <v:stroke endcap="round"/>
                  <v:path arrowok="t" textboxrect="0,0,1075813,241179"/>
                </v:shape>
                <v:rect id="Rectangle 41910" o:spid="_x0000_s1207" style="position:absolute;left:17742;top:21205;width:835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" filled="f" stroked="f">
                  <v:textbox inset="0,0,0,0">
                    <w:txbxContent>
                      <w:p w:rsidR="00B37A62" w:rsidRDefault="00B37A62" w:rsidP="00326438">
                        <w:r>
                          <w:rPr>
                            <w:color w:val="FFFFFF"/>
                            <w:sz w:val="18"/>
                          </w:rPr>
                          <w:t>Open Camera</w:t>
                        </w:r>
                      </w:p>
                    </w:txbxContent>
                  </v:textbox>
                </v:rect>
                <v:shape id="Shape 4080" o:spid="_x0000_s1208" style="position:absolute;left:21671;top:12590;width:7197;height:8032;flip:y;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" path="m,l2165867,146618e" filled="f" strokecolor="#5692c9" strokeweight=".19525mm">
                  <v:stroke endcap="round"/>
                  <v:path arrowok="t" textboxrect="0,0,2165867,146618"/>
                </v:shape>
                <v:shape id="Shape 4082" o:spid="_x0000_s1209" style="position:absolute;left:24788;top:28031;width:10758;height:2332;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" path="m1075813,116564c1075813,52150,834984,,537906,,240830,,,52150,,116564v,64320,240830,116564,537906,116564c834984,233128,1075813,180884,1075813,116564xe" filled="f" strokecolor="white" strokeweight=".19525mm">
                  <v:stroke endcap="round"/>
                  <v:path arrowok="t" textboxrect="0,0,1075813,233128"/>
                </v:shape>
                <v:shape id="Shape 4086" o:spid="_x0000_s1210"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" path="m1075814,131076c1075814,58685,834984,,537907,,240830,,,58685,,131076v,72391,240830,131075,537907,131075c834984,262151,1075814,203467,1075814,131076xe" filled="f" strokecolor="white" strokeweight=".19525mm">
                  <v:stroke endcap="round"/>
                  <v:path arrowok="t" textboxrect="0,0,1075814,262151"/>
                </v:shape>
                <v:shape id="Shape 4089" o:spid="_x0000_s1211" style="position:absolute;left:27888;top:20775;width:10758;height:2621;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" path="m537907,v297077,,537906,58703,537906,131075c1075813,203448,834984,262151,537907,262151,240830,262151,,203448,,131075,,58703,240830,,537907,xe" fillcolor="#5b9bd5" stroked="f" strokeweight="0">
                  <v:stroke endcap="round"/>
                  <v:path arrowok="t" textboxrect="0,0,1075813,262151"/>
                </v:shape>
                <v:shape id="Shape 4090" o:spid="_x0000_s1212" style="position:absolute;left:30809;top:18153;width:10759;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" path="m1075813,131075c1075813,58703,834984,,537907,,240830,,,58703,,131075v,72373,240830,131076,537907,131076c834984,262151,1075813,203448,1075813,131075xe" filled="f" strokecolor="white" strokeweight=".19525mm">
                  <v:stroke endcap="round"/>
                  <v:path arrowok="t" textboxrect="0,0,1075813,262151"/>
                </v:shape>
                <v:rect id="Rectangle 41916" o:spid="_x0000_s1213" style="position:absolute;left:29421;top:21205;width:10998;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" filled="f" stroked="f">
                  <v:textbox inset="0,0,0,0">
                    <w:txbxContent>
                      <w:p w:rsidR="00B37A62" w:rsidRDefault="00B37A62" w:rsidP="00326438">
                        <w:r>
                          <w:rPr>
                            <w:color w:val="FFFFFF"/>
                            <w:sz w:val="18"/>
                          </w:rPr>
                          <w:t>Upload image</w:t>
                        </w:r>
                      </w:p>
                    </w:txbxContent>
                  </v:textbox>
                </v:rect>
                <v:shape id="Shape 4095" o:spid="_x0000_s1214"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" path="m134993,67411c134993,30241,104808,,67497,,30186,,,30241,,67411v,37262,30186,67410,67497,67410c104808,134821,134993,104673,134993,67411xe" filled="f" strokecolor="white" strokeweight=".19525mm">
                  <v:stroke endcap="round"/>
                  <v:path arrowok="t" textboxrect="0,0,134993,134821"/>
                </v:shape>
                <v:shape id="Shape 4101" o:spid="_x0000_s1215" style="position:absolute;left:32946;top:41935;width:10124;height:2622;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" path="m1012442,131076c1012442,58610,785768,,506221,,226675,,,58610,,131076v,72372,226675,131075,506221,131075c785768,262151,1012442,203448,1012442,131076xe" filled="f" strokecolor="white" strokeweight=".19525mm">
                  <v:stroke endcap="round"/>
                  <v:path arrowok="t" textboxrect="0,0,1012442,262151"/>
                </v:shape>
                <v:rect id="Rectangle 41919" o:spid="_x0000_s1216"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" filled="f" stroked="f">
                  <v:textbox inset="0,0,0,0">
                    <w:txbxContent>
                      <w:p w:rsidR="00B37A62" w:rsidRDefault="00B37A62" w:rsidP="00326438">
                        <w:r>
                          <w:t xml:space="preserve"> </w:t>
                        </w:r>
                      </w:p>
                    </w:txbxContent>
                  </v:textbox>
                </v:rect>
                <w10:anchorlock/>
              </v:group>
            </w:pict>
          </mc:Fallback>
        </mc:AlternateContent>
      </w:r>
    </w:p>
    <w:p w:rsidR="00326438" w:rsidRDefault="00326438" w:rsidP="00B743CF">
      <w:pPr>
        <w:rPr>
          <w:shd w:val="clear" w:color="auto" w:fill="FFFFFF"/>
        </w:rPr>
      </w:pPr>
    </w:p>
    <w:p w:rsidR="00326438" w:rsidRPr="00326438" w:rsidRDefault="00326438" w:rsidP="00326438">
      <w:pPr>
        <w:pStyle w:val="ListParagraph"/>
        <w:widowControl w:val="0"/>
        <w:autoSpaceDE w:val="0"/>
        <w:autoSpaceDN w:val="0"/>
        <w:spacing w:after="200"/>
        <w:ind w:left="240"/>
        <w:rPr>
          <w:color w:val="4F81BD"/>
          <w:sz w:val="20"/>
          <w:szCs w:val="18"/>
          <w:lang w:bidi="en-US"/>
        </w:rPr>
      </w:pPr>
      <w:bookmarkStart w:id="52" w:name="_Hlk121697684"/>
      <w:r>
        <w:rPr>
          <w:color w:val="4F81BD"/>
          <w:sz w:val="18"/>
          <w:szCs w:val="18"/>
          <w:lang w:bidi="en-US"/>
        </w:rPr>
        <w:t xml:space="preserve">                                                         3.</w:t>
      </w:r>
      <w:r w:rsidRPr="00326438">
        <w:rPr>
          <w:color w:val="4F81BD"/>
          <w:sz w:val="18"/>
          <w:szCs w:val="18"/>
          <w:lang w:bidi="en-US"/>
        </w:rPr>
        <w:t xml:space="preserve">6 </w:t>
      </w:r>
      <w:r w:rsidRPr="00326438">
        <w:rPr>
          <w:color w:val="4F81BD"/>
          <w:sz w:val="20"/>
          <w:szCs w:val="18"/>
          <w:lang w:bidi="en-US"/>
        </w:rPr>
        <w:t>OCR Use Case Diagram</w:t>
      </w:r>
    </w:p>
    <w:bookmarkEnd w:id="52"/>
    <w:p w:rsidR="00326438" w:rsidRDefault="00326438" w:rsidP="00326438">
      <w:pPr>
        <w:widowControl w:val="0"/>
        <w:autoSpaceDE w:val="0"/>
        <w:autoSpaceDN w:val="0"/>
        <w:spacing w:after="200"/>
        <w:jc w:val="center"/>
        <w:rPr>
          <w:color w:val="4F81BD"/>
          <w:sz w:val="20"/>
          <w:szCs w:val="18"/>
          <w:lang w:bidi="en-US"/>
        </w:rPr>
      </w:pPr>
    </w:p>
    <w:p w:rsidR="00326438" w:rsidRDefault="00326438" w:rsidP="00326438">
      <w:pPr>
        <w:widowControl w:val="0"/>
        <w:autoSpaceDE w:val="0"/>
        <w:autoSpaceDN w:val="0"/>
        <w:spacing w:after="200"/>
        <w:jc w:val="center"/>
        <w:rPr>
          <w:color w:val="4F81BD"/>
          <w:sz w:val="20"/>
          <w:szCs w:val="18"/>
          <w:lang w:bidi="en-US"/>
        </w:rPr>
      </w:pPr>
    </w:p>
    <w:p w:rsidR="00326438" w:rsidRDefault="00326438" w:rsidP="00326438">
      <w:pPr>
        <w:widowControl w:val="0"/>
        <w:autoSpaceDE w:val="0"/>
        <w:autoSpaceDN w:val="0"/>
        <w:spacing w:after="200"/>
        <w:jc w:val="center"/>
        <w:rPr>
          <w:color w:val="4F81BD"/>
          <w:sz w:val="20"/>
          <w:szCs w:val="18"/>
          <w:lang w:bidi="en-US"/>
        </w:rPr>
      </w:pPr>
    </w:p>
    <w:p w:rsidR="00326438" w:rsidRDefault="00326438" w:rsidP="00326438">
      <w:pPr>
        <w:widowControl w:val="0"/>
        <w:autoSpaceDE w:val="0"/>
        <w:autoSpaceDN w:val="0"/>
        <w:spacing w:after="200"/>
        <w:jc w:val="center"/>
        <w:rPr>
          <w:color w:val="4F81BD"/>
          <w:sz w:val="20"/>
          <w:szCs w:val="18"/>
          <w:lang w:bidi="en-US"/>
        </w:rPr>
      </w:pPr>
    </w:p>
    <w:p w:rsidR="00326438" w:rsidRDefault="00326438" w:rsidP="00326438">
      <w:pPr>
        <w:widowControl w:val="0"/>
        <w:autoSpaceDE w:val="0"/>
        <w:autoSpaceDN w:val="0"/>
        <w:spacing w:after="200"/>
        <w:jc w:val="center"/>
        <w:rPr>
          <w:color w:val="4F81BD"/>
          <w:sz w:val="20"/>
          <w:szCs w:val="18"/>
          <w:lang w:bidi="en-US"/>
        </w:rPr>
      </w:pPr>
    </w:p>
    <w:p w:rsidR="00326438" w:rsidRDefault="00326438" w:rsidP="00326438">
      <w:pPr>
        <w:widowControl w:val="0"/>
        <w:autoSpaceDE w:val="0"/>
        <w:autoSpaceDN w:val="0"/>
        <w:spacing w:after="200"/>
        <w:jc w:val="center"/>
        <w:rPr>
          <w:color w:val="4F81BD"/>
          <w:sz w:val="20"/>
          <w:szCs w:val="18"/>
          <w:lang w:bidi="en-US"/>
        </w:rPr>
      </w:pPr>
    </w:p>
    <w:p w:rsidR="00326438" w:rsidRDefault="00326438" w:rsidP="00326438">
      <w:pPr>
        <w:widowControl w:val="0"/>
        <w:autoSpaceDE w:val="0"/>
        <w:autoSpaceDN w:val="0"/>
        <w:spacing w:after="200"/>
        <w:jc w:val="center"/>
        <w:rPr>
          <w:color w:val="4F81BD"/>
          <w:sz w:val="20"/>
          <w:szCs w:val="18"/>
          <w:lang w:bidi="en-US"/>
        </w:rPr>
      </w:pPr>
    </w:p>
    <w:p w:rsidR="00326438" w:rsidRDefault="00326438" w:rsidP="00326438">
      <w:pPr>
        <w:widowControl w:val="0"/>
        <w:autoSpaceDE w:val="0"/>
        <w:autoSpaceDN w:val="0"/>
        <w:spacing w:after="200"/>
        <w:jc w:val="center"/>
        <w:rPr>
          <w:color w:val="4F81BD"/>
          <w:sz w:val="20"/>
          <w:szCs w:val="18"/>
          <w:lang w:bidi="en-US"/>
        </w:rPr>
      </w:pPr>
    </w:p>
    <w:p w:rsidR="00326438" w:rsidRDefault="00326438" w:rsidP="00326438">
      <w:pPr>
        <w:widowControl w:val="0"/>
        <w:autoSpaceDE w:val="0"/>
        <w:autoSpaceDN w:val="0"/>
        <w:spacing w:after="200"/>
        <w:rPr>
          <w:color w:val="4F81BD"/>
          <w:sz w:val="20"/>
          <w:szCs w:val="18"/>
          <w:lang w:bidi="en-US"/>
        </w:rPr>
      </w:pPr>
    </w:p>
    <w:p w:rsidR="00326438" w:rsidRPr="00326438" w:rsidRDefault="00326438" w:rsidP="00326438">
      <w:pPr>
        <w:pStyle w:val="ListParagraph"/>
        <w:numPr>
          <w:ilvl w:val="2"/>
          <w:numId w:val="20"/>
        </w:numPr>
        <w:rPr>
          <w:b/>
          <w:bCs/>
          <w:shd w:val="clear" w:color="auto" w:fill="FFFFFF"/>
          <w:lang w:bidi="en-US"/>
        </w:rPr>
      </w:pPr>
      <w:bookmarkStart w:id="53" w:name="_Hlk121697743"/>
      <w:r>
        <w:rPr>
          <w:b/>
          <w:bCs/>
          <w:shd w:val="clear" w:color="auto" w:fill="FFFFFF"/>
          <w:lang w:bidi="en-US"/>
        </w:rPr>
        <w:t>Add prescription</w:t>
      </w:r>
      <w:r w:rsidRPr="00326438">
        <w:rPr>
          <w:b/>
          <w:bCs/>
          <w:shd w:val="clear" w:color="auto" w:fill="FFFFFF"/>
          <w:lang w:bidi="en-US"/>
        </w:rPr>
        <w:t xml:space="preserve"> Use Case Diagram</w:t>
      </w:r>
    </w:p>
    <w:bookmarkEnd w:id="53"/>
    <w:p w:rsidR="00326438" w:rsidRPr="00326438" w:rsidRDefault="00326438" w:rsidP="00326438">
      <w:pPr>
        <w:widowControl w:val="0"/>
        <w:autoSpaceDE w:val="0"/>
        <w:autoSpaceDN w:val="0"/>
        <w:spacing w:after="200"/>
        <w:rPr>
          <w:color w:val="4F81BD"/>
          <w:sz w:val="20"/>
          <w:szCs w:val="18"/>
          <w:lang w:bidi="en-US"/>
        </w:rPr>
      </w:pPr>
    </w:p>
    <w:p w:rsidR="00326438" w:rsidRDefault="00326438" w:rsidP="00B743CF">
      <w:pPr>
        <w:rPr>
          <w:shd w:val="clear" w:color="auto" w:fill="FFFFFF"/>
        </w:rPr>
      </w:pPr>
    </w:p>
    <w:p w:rsidR="00326438" w:rsidRDefault="00326438" w:rsidP="00044B53">
      <w:pPr>
        <w:pStyle w:val="Heading2"/>
        <w:rPr>
          <w:rFonts w:ascii="Times New Roman" w:hAnsi="Times New Roman" w:cs="Times New Roman"/>
        </w:rPr>
      </w:pPr>
      <w:bookmarkStart w:id="54" w:name="_Toc100004416"/>
      <w:bookmarkStart w:id="55" w:name="_Toc89730695"/>
    </w:p>
    <w:p w:rsidR="00326438" w:rsidRDefault="00326438" w:rsidP="00326438">
      <w:r>
        <w:rPr>
          <w:noProof/>
        </w:rPr>
        <mc:AlternateContent>
          <mc:Choice Requires="wps">
            <w:drawing>
              <wp:anchor distT="0" distB="0" distL="114300" distR="114300" simplePos="0" relativeHeight="251726848" behindDoc="0" locked="0" layoutInCell="1" allowOverlap="1" wp14:anchorId="15949EE6" wp14:editId="01A08A84">
                <wp:simplePos x="0" y="0"/>
                <wp:positionH relativeFrom="column">
                  <wp:posOffset>2552700</wp:posOffset>
                </wp:positionH>
                <wp:positionV relativeFrom="paragraph">
                  <wp:posOffset>1124585</wp:posOffset>
                </wp:positionV>
                <wp:extent cx="352425" cy="714375"/>
                <wp:effectExtent l="0" t="0" r="28575" b="28575"/>
                <wp:wrapNone/>
                <wp:docPr id="4122" name="Shape 4080"/>
                <wp:cNvGraphicFramePr/>
                <a:graphic xmlns:a="http://schemas.openxmlformats.org/drawingml/2006/main">
                  <a:graphicData uri="http://schemas.microsoft.com/office/word/2010/wordprocessingShape">
                    <wps:wsp>
                      <wps:cNvSpPr/>
                      <wps:spPr>
                        <a:xfrm flipH="1" flipV="1">
                          <a:off x="0" y="0"/>
                          <a:ext cx="352425" cy="71437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1FC5A07E" id="Shape 4080" o:spid="_x0000_s1026" style="position:absolute;margin-left:201pt;margin-top:88.55pt;width:27.75pt;height:56.25pt;flip:x 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728896" behindDoc="0" locked="0" layoutInCell="1" allowOverlap="1" wp14:anchorId="15949EE6" wp14:editId="01A08A84">
                <wp:simplePos x="0" y="0"/>
                <wp:positionH relativeFrom="column">
                  <wp:posOffset>3181349</wp:posOffset>
                </wp:positionH>
                <wp:positionV relativeFrom="paragraph">
                  <wp:posOffset>2353310</wp:posOffset>
                </wp:positionV>
                <wp:extent cx="1724025" cy="248181"/>
                <wp:effectExtent l="0" t="0" r="28575" b="19050"/>
                <wp:wrapNone/>
                <wp:docPr id="4123" name="Shape 4080"/>
                <wp:cNvGraphicFramePr/>
                <a:graphic xmlns:a="http://schemas.openxmlformats.org/drawingml/2006/main">
                  <a:graphicData uri="http://schemas.microsoft.com/office/word/2010/wordprocessingShape">
                    <wps:wsp>
                      <wps:cNvSpPr/>
                      <wps:spPr>
                        <a:xfrm flipV="1">
                          <a:off x="0" y="0"/>
                          <a:ext cx="1724025" cy="248181"/>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17EC1145" id="Shape 4080" o:spid="_x0000_s1026" style="position:absolute;margin-left:250.5pt;margin-top:185.3pt;width:135.75pt;height:19.55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" path="m,l2165867,146618e" filled="f" strokecolor="#5692c9" strokeweight=".19525mm">
                <v:stroke endcap="round"/>
                <v:path arrowok="t" textboxrect="0,0,2165867,146618"/>
              </v:shape>
            </w:pict>
          </mc:Fallback>
        </mc:AlternateContent>
      </w:r>
      <w:r w:rsidRPr="00326438">
        <w:rPr>
          <w:rFonts w:ascii="Calibri" w:eastAsia="Calibri" w:hAnsi="Calibri" w:cs="Calibri"/>
          <w:noProof/>
          <w:color w:val="000000"/>
          <w:sz w:val="22"/>
          <w:szCs w:val="22"/>
          <w:lang w:bidi="en-US"/>
        </w:rPr>
        <mc:AlternateContent>
          <mc:Choice Requires="wps">
            <w:drawing>
              <wp:anchor distT="0" distB="0" distL="114300" distR="114300" simplePos="0" relativeHeight="251724800" behindDoc="0" locked="0" layoutInCell="1" allowOverlap="1" wp14:anchorId="1EA61F0E" wp14:editId="660218ED">
                <wp:simplePos x="0" y="0"/>
                <wp:positionH relativeFrom="column">
                  <wp:posOffset>4918726</wp:posOffset>
                </wp:positionH>
                <wp:positionV relativeFrom="paragraph">
                  <wp:posOffset>2784425</wp:posOffset>
                </wp:positionV>
                <wp:extent cx="504825" cy="142875"/>
                <wp:effectExtent l="0" t="0" r="0" b="0"/>
                <wp:wrapNone/>
                <wp:docPr id="4121" name="Rectangle 4121"/>
                <wp:cNvGraphicFramePr/>
                <a:graphic xmlns:a="http://schemas.openxmlformats.org/drawingml/2006/main">
                  <a:graphicData uri="http://schemas.microsoft.com/office/word/2010/wordprocessingShape">
                    <wps:wsp>
                      <wps:cNvSpPr/>
                      <wps:spPr>
                        <a:xfrm>
                          <a:off x="0" y="0"/>
                          <a:ext cx="504825" cy="142875"/>
                        </a:xfrm>
                        <a:prstGeom prst="rect">
                          <a:avLst/>
                        </a:prstGeom>
                        <a:ln>
                          <a:noFill/>
                        </a:ln>
                      </wps:spPr>
                      <wps:txbx>
                        <w:txbxContent>
                          <w:p w:rsidR="00B37A62" w:rsidRDefault="00B37A62" w:rsidP="00326438">
                            <w:r>
                              <w:rPr>
                                <w:color w:val="73AE42"/>
                                <w:sz w:val="18"/>
                              </w:rPr>
                              <w:t>Database</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1EA61F0E" id="Rectangle 4121" o:spid="_x0000_s1217" style="position:absolute;margin-left:387.3pt;margin-top:219.25pt;width:39.75pt;height:11.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" filled="f" stroked="f">
                <v:textbox inset="0,0,0,0">
                  <w:txbxContent>
                    <w:p w:rsidR="00B37A62" w:rsidRDefault="00B37A62" w:rsidP="00326438">
                      <w:r>
                        <w:rPr>
                          <w:color w:val="73AE42"/>
                          <w:sz w:val="18"/>
                        </w:rPr>
                        <w:t>Database</w:t>
                      </w:r>
                    </w:p>
                  </w:txbxContent>
                </v:textbox>
              </v:rect>
            </w:pict>
          </mc:Fallback>
        </mc:AlternateContent>
      </w:r>
      <w:r>
        <w:rPr>
          <w:noProof/>
        </w:rPr>
        <mc:AlternateContent>
          <mc:Choice Requires="wps">
            <w:drawing>
              <wp:anchor distT="0" distB="0" distL="114300" distR="114300" simplePos="0" relativeHeight="251722752" behindDoc="0" locked="0" layoutInCell="1" allowOverlap="1" wp14:anchorId="7A861D9E" wp14:editId="062B4285">
                <wp:simplePos x="0" y="0"/>
                <wp:positionH relativeFrom="column">
                  <wp:posOffset>5006229</wp:posOffset>
                </wp:positionH>
                <wp:positionV relativeFrom="paragraph">
                  <wp:posOffset>1969682</wp:posOffset>
                </wp:positionV>
                <wp:extent cx="161925" cy="171450"/>
                <wp:effectExtent l="0" t="0" r="9525" b="0"/>
                <wp:wrapNone/>
                <wp:docPr id="4120" name="Shape 4040"/>
                <wp:cNvGraphicFramePr/>
                <a:graphic xmlns:a="http://schemas.openxmlformats.org/drawingml/2006/main">
                  <a:graphicData uri="http://schemas.microsoft.com/office/word/2010/wordprocessingShape">
                    <wps:wsp>
                      <wps:cNvSpPr/>
                      <wps:spPr>
                        <a:xfrm>
                          <a:off x="0" y="0"/>
                          <a:ext cx="161925" cy="171450"/>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a:graphicData>
                </a:graphic>
                <wp14:sizeRelH relativeFrom="margin">
                  <wp14:pctWidth>0</wp14:pctWidth>
                </wp14:sizeRelH>
                <wp14:sizeRelV relativeFrom="margin">
                  <wp14:pctHeight>0</wp14:pctHeight>
                </wp14:sizeRelV>
              </wp:anchor>
            </w:drawing>
          </mc:Choice>
          <mc:Fallback>
            <w:pict>
              <v:shape w14:anchorId="5A84C6EE" id="Shape 4040" o:spid="_x0000_s1026" style="position:absolute;margin-left:394.2pt;margin-top:155.1pt;width:12.75pt;height:13.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34992,134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" path="m67496,v37282,,67496,30147,67496,67410c134992,104580,104778,134821,67496,134821,30223,134821,,104580,,67410,,30147,30223,,67496,xe" fillcolor="#73ae42" stroked="f" strokeweight="0">
                <v:stroke endcap="round"/>
                <v:path arrowok="t" textboxrect="0,0,134992,134821"/>
              </v:shape>
            </w:pict>
          </mc:Fallback>
        </mc:AlternateContent>
      </w:r>
      <w:r>
        <w:rPr>
          <w:noProof/>
        </w:rPr>
        <mc:AlternateContent>
          <mc:Choice Requires="wps">
            <w:drawing>
              <wp:anchor distT="0" distB="0" distL="114300" distR="114300" simplePos="0" relativeHeight="251720704" behindDoc="0" locked="0" layoutInCell="1" allowOverlap="1" wp14:anchorId="2B7381B9" wp14:editId="094464E3">
                <wp:simplePos x="0" y="0"/>
                <wp:positionH relativeFrom="column">
                  <wp:posOffset>4943475</wp:posOffset>
                </wp:positionH>
                <wp:positionV relativeFrom="paragraph">
                  <wp:posOffset>2219960</wp:posOffset>
                </wp:positionV>
                <wp:extent cx="337481" cy="505572"/>
                <wp:effectExtent l="0" t="0" r="0" b="0"/>
                <wp:wrapNone/>
                <wp:docPr id="4119" name="Shape 4092"/>
                <wp:cNvGraphicFramePr/>
                <a:graphic xmlns:a="http://schemas.openxmlformats.org/drawingml/2006/main">
                  <a:graphicData uri="http://schemas.microsoft.com/office/word/2010/wordprocessingShape">
                    <wps:wsp>
                      <wps:cNvSpPr/>
                      <wps:spPr>
                        <a:xfrm>
                          <a:off x="0" y="0"/>
                          <a:ext cx="337481" cy="505572"/>
                        </a:xfrm>
                        <a:custGeom>
                          <a:avLst/>
                          <a:gdLst/>
                          <a:ahLst/>
                          <a:cxnLst/>
                          <a:rect l="0" t="0" r="0" b="0"/>
                          <a:pathLst>
                            <a:path w="337481" h="505578">
                              <a:moveTo>
                                <a:pt x="33749" y="0"/>
                              </a:moveTo>
                              <a:lnTo>
                                <a:pt x="303733" y="0"/>
                              </a:lnTo>
                              <a:lnTo>
                                <a:pt x="337481" y="33705"/>
                              </a:lnTo>
                              <a:lnTo>
                                <a:pt x="337481" y="303347"/>
                              </a:lnTo>
                              <a:lnTo>
                                <a:pt x="269984" y="303347"/>
                              </a:lnTo>
                              <a:lnTo>
                                <a:pt x="269984" y="505578"/>
                              </a:lnTo>
                              <a:lnTo>
                                <a:pt x="168741" y="505578"/>
                              </a:lnTo>
                              <a:lnTo>
                                <a:pt x="67496" y="505578"/>
                              </a:lnTo>
                              <a:lnTo>
                                <a:pt x="67496" y="303347"/>
                              </a:lnTo>
                              <a:lnTo>
                                <a:pt x="0" y="303347"/>
                              </a:lnTo>
                              <a:lnTo>
                                <a:pt x="0" y="33705"/>
                              </a:lnTo>
                              <a:lnTo>
                                <a:pt x="33749" y="0"/>
                              </a:lnTo>
                              <a:close/>
                            </a:path>
                          </a:pathLst>
                        </a:custGeom>
                        <a:solidFill>
                          <a:srgbClr val="73AE42"/>
                        </a:solidFill>
                        <a:ln w="0" cap="rnd">
                          <a:noFill/>
                          <a:round/>
                        </a:ln>
                        <a:effectLst/>
                      </wps:spPr>
                      <wps:bodyPr/>
                    </wps:wsp>
                  </a:graphicData>
                </a:graphic>
              </wp:anchor>
            </w:drawing>
          </mc:Choice>
          <mc:Fallback>
            <w:pict>
              <v:shape w14:anchorId="6D5B870A" id="Shape 4092" o:spid="_x0000_s1026" style="position:absolute;margin-left:389.25pt;margin-top:174.8pt;width:26.55pt;height:39.8pt;z-index:251720704;visibility:visible;mso-wrap-style:square;mso-wrap-distance-left:9pt;mso-wrap-distance-top:0;mso-wrap-distance-right:9pt;mso-wrap-distance-bottom:0;mso-position-horizontal:absolute;mso-position-horizontal-relative:text;mso-position-vertical:absolute;mso-position-vertical-relative:text;v-text-anchor:top" coordsize="337481,505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" path="m33749,l303733,r33748,33705l337481,303347r-67497,l269984,505578r-101243,l67496,505578r,-202231l,303347,,33705,33749,xe" fillcolor="#73ae42" stroked="f" strokeweight="0">
                <v:stroke endcap="round"/>
                <v:path arrowok="t" textboxrect="0,0,337481,505578"/>
              </v:shape>
            </w:pict>
          </mc:Fallback>
        </mc:AlternateContent>
      </w:r>
      <w:r w:rsidRPr="00326438">
        <w:rPr>
          <w:rFonts w:ascii="Calibri" w:eastAsia="Calibri" w:hAnsi="Calibri" w:cs="Calibri"/>
          <w:noProof/>
          <w:color w:val="000000"/>
          <w:sz w:val="22"/>
          <w:szCs w:val="22"/>
          <w:lang w:bidi="en-US"/>
        </w:rPr>
        <mc:AlternateContent>
          <mc:Choice Requires="wpg">
            <w:drawing>
              <wp:inline distT="0" distB="0" distL="0" distR="0" wp14:anchorId="69117862" wp14:editId="5E4429E8">
                <wp:extent cx="5943600" cy="4815205"/>
                <wp:effectExtent l="0" t="0" r="19050" b="0"/>
                <wp:docPr id="41773" name="Group 41773"/>
                <wp:cNvGraphicFramePr/>
                <a:graphic xmlns:a="http://schemas.openxmlformats.org/drawingml/2006/main">
                  <a:graphicData uri="http://schemas.microsoft.com/office/word/2010/wordprocessingGroup">
                    <wpg:wgp>
                      <wpg:cNvGrpSpPr/>
                      <wpg:grpSpPr>
                        <a:xfrm>
                          <a:off x="0" y="0"/>
                          <a:ext cx="5943600" cy="4815205"/>
                          <a:chOff x="0" y="0"/>
                          <a:chExt cx="6772275" cy="5487102"/>
                        </a:xfrm>
                      </wpg:grpSpPr>
                      <wps:wsp>
                        <wps:cNvPr id="41774"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41775"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41776"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41777"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41778"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41779" name="Rectangle 41779"/>
                        <wps:cNvSpPr/>
                        <wps:spPr>
                          <a:xfrm>
                            <a:off x="4769" y="3122278"/>
                            <a:ext cx="433292" cy="152516"/>
                          </a:xfrm>
                          <a:prstGeom prst="rect">
                            <a:avLst/>
                          </a:prstGeom>
                          <a:ln>
                            <a:noFill/>
                          </a:ln>
                        </wps:spPr>
                        <wps:txbx>
                          <w:txbxContent>
                            <w:p w:rsidR="00B37A62" w:rsidRDefault="00B37A62" w:rsidP="00326438">
                              <w:r>
                                <w:rPr>
                                  <w:color w:val="73AE42"/>
                                  <w:sz w:val="18"/>
                                </w:rPr>
                                <w:t>Patient</w:t>
                              </w:r>
                            </w:p>
                          </w:txbxContent>
                        </wps:txbx>
                        <wps:bodyPr horzOverflow="overflow" vert="horz" lIns="0" tIns="0" rIns="0" bIns="0" rtlCol="0">
                          <a:noAutofit/>
                        </wps:bodyPr>
                      </wps:wsp>
                      <wps:wsp>
                        <wps:cNvPr id="41780" name="Shape 4044"/>
                        <wps:cNvSpPr/>
                        <wps:spPr>
                          <a:xfrm>
                            <a:off x="2331674"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41781" name="Shape 4045"/>
                        <wps:cNvSpPr/>
                        <wps:spPr>
                          <a:xfrm>
                            <a:off x="2324581"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41783" name="Rectangle 41783"/>
                        <wps:cNvSpPr/>
                        <wps:spPr>
                          <a:xfrm>
                            <a:off x="2466035" y="349090"/>
                            <a:ext cx="733747" cy="152516"/>
                          </a:xfrm>
                          <a:prstGeom prst="rect">
                            <a:avLst/>
                          </a:prstGeom>
                          <a:ln>
                            <a:noFill/>
                          </a:ln>
                        </wps:spPr>
                        <wps:txbx>
                          <w:txbxContent>
                            <w:p w:rsidR="00B37A62" w:rsidRDefault="00B37A62" w:rsidP="00326438">
                              <w:r>
                                <w:rPr>
                                  <w:color w:val="FFFFFF"/>
                                  <w:sz w:val="18"/>
                                </w:rPr>
                                <w:t>Registration</w:t>
                              </w:r>
                            </w:p>
                          </w:txbxContent>
                        </wps:txbx>
                        <wps:bodyPr horzOverflow="overflow" vert="horz" lIns="0" tIns="0" rIns="0" bIns="0" rtlCol="0">
                          <a:noAutofit/>
                        </wps:bodyPr>
                      </wps:wsp>
                      <wps:wsp>
                        <wps:cNvPr id="41787" name="Shape 4050"/>
                        <wps:cNvSpPr/>
                        <wps:spPr>
                          <a:xfrm>
                            <a:off x="2353840" y="996860"/>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41788" name="Shape 4051"/>
                        <wps:cNvSpPr/>
                        <wps:spPr>
                          <a:xfrm>
                            <a:off x="237135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789" name="Rectangle 41789"/>
                        <wps:cNvSpPr/>
                        <wps:spPr>
                          <a:xfrm>
                            <a:off x="2466035" y="1042666"/>
                            <a:ext cx="1139154" cy="152516"/>
                          </a:xfrm>
                          <a:prstGeom prst="rect">
                            <a:avLst/>
                          </a:prstGeom>
                          <a:ln>
                            <a:noFill/>
                          </a:ln>
                        </wps:spPr>
                        <wps:txbx>
                          <w:txbxContent>
                            <w:p w:rsidR="00B37A62" w:rsidRDefault="00B37A62" w:rsidP="00326438">
                              <w:r>
                                <w:rPr>
                                  <w:color w:val="FFFFFF"/>
                                  <w:sz w:val="18"/>
                                </w:rPr>
                                <w:t>Add Prescription</w:t>
                              </w:r>
                            </w:p>
                          </w:txbxContent>
                        </wps:txbx>
                        <wps:bodyPr horzOverflow="overflow" vert="horz" lIns="0" tIns="0" rIns="0" bIns="0" rtlCol="0">
                          <a:noAutofit/>
                        </wps:bodyPr>
                      </wps:wsp>
                      <wps:wsp>
                        <wps:cNvPr id="41790"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41791"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41792" name="Rectangle 41792"/>
                        <wps:cNvSpPr/>
                        <wps:spPr>
                          <a:xfrm>
                            <a:off x="2716333" y="698021"/>
                            <a:ext cx="321376" cy="152199"/>
                          </a:xfrm>
                          <a:prstGeom prst="rect">
                            <a:avLst/>
                          </a:prstGeom>
                          <a:ln>
                            <a:noFill/>
                          </a:ln>
                        </wps:spPr>
                        <wps:txbx>
                          <w:txbxContent>
                            <w:p w:rsidR="00B37A62" w:rsidRDefault="00B37A62" w:rsidP="00326438">
                              <w:r>
                                <w:rPr>
                                  <w:color w:val="FFFFFF"/>
                                  <w:sz w:val="18"/>
                                </w:rPr>
                                <w:t>Login</w:t>
                              </w:r>
                            </w:p>
                          </w:txbxContent>
                        </wps:txbx>
                        <wps:bodyPr horzOverflow="overflow" vert="horz" lIns="0" tIns="0" rIns="0" bIns="0" rtlCol="0">
                          <a:noAutofit/>
                        </wps:bodyPr>
                      </wps:wsp>
                      <wps:wsp>
                        <wps:cNvPr id="41793" name="Shape 4056"/>
                        <wps:cNvSpPr/>
                        <wps:spPr>
                          <a:xfrm>
                            <a:off x="323913" y="516667"/>
                            <a:ext cx="2156371" cy="2061915"/>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41794" name="Shape 4057"/>
                        <wps:cNvSpPr/>
                        <wps:spPr>
                          <a:xfrm>
                            <a:off x="391743" y="797864"/>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41795"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41797" name="Shape 4062"/>
                        <wps:cNvSpPr/>
                        <wps:spPr>
                          <a:xfrm>
                            <a:off x="3464395" y="4969196"/>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41798" name="Rectangle 41798"/>
                        <wps:cNvSpPr/>
                        <wps:spPr>
                          <a:xfrm>
                            <a:off x="3285056" y="4675620"/>
                            <a:ext cx="1022029" cy="152199"/>
                          </a:xfrm>
                          <a:prstGeom prst="rect">
                            <a:avLst/>
                          </a:prstGeom>
                          <a:ln>
                            <a:noFill/>
                          </a:ln>
                        </wps:spPr>
                        <wps:txbx>
                          <w:txbxContent>
                            <w:p w:rsidR="00B37A62" w:rsidRDefault="00B37A62" w:rsidP="00326438">
                              <w:r>
                                <w:rPr>
                                  <w:color w:val="FFFFFF"/>
                                  <w:sz w:val="18"/>
                                </w:rPr>
                                <w:t xml:space="preserve"> Info</w:t>
                              </w:r>
                            </w:p>
                          </w:txbxContent>
                        </wps:txbx>
                        <wps:bodyPr horzOverflow="overflow" vert="horz" lIns="0" tIns="0" rIns="0" bIns="0" rtlCol="0">
                          <a:noAutofit/>
                        </wps:bodyPr>
                      </wps:wsp>
                      <wps:wsp>
                        <wps:cNvPr id="41799" name="Shape 4064"/>
                        <wps:cNvSpPr/>
                        <wps:spPr>
                          <a:xfrm>
                            <a:off x="337478" y="2759656"/>
                            <a:ext cx="2272643" cy="116676"/>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41800" name="Rectangle 41800"/>
                        <wps:cNvSpPr/>
                        <wps:spPr>
                          <a:xfrm>
                            <a:off x="2750737" y="3233224"/>
                            <a:ext cx="713658" cy="152516"/>
                          </a:xfrm>
                          <a:prstGeom prst="rect">
                            <a:avLst/>
                          </a:prstGeom>
                          <a:ln>
                            <a:noFill/>
                          </a:ln>
                        </wps:spPr>
                        <wps:txbx>
                          <w:txbxContent>
                            <w:p w:rsidR="00B37A62" w:rsidRDefault="00B37A62" w:rsidP="00326438"/>
                          </w:txbxContent>
                        </wps:txbx>
                        <wps:bodyPr horzOverflow="overflow" vert="horz" lIns="0" tIns="0" rIns="0" bIns="0" rtlCol="0">
                          <a:noAutofit/>
                        </wps:bodyPr>
                      </wps:wsp>
                      <wps:wsp>
                        <wps:cNvPr id="41801" name="Shape 4069"/>
                        <wps:cNvSpPr/>
                        <wps:spPr>
                          <a:xfrm>
                            <a:off x="2505780" y="2817942"/>
                            <a:ext cx="1217609" cy="287050"/>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41802"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41803" name="Rectangle 41803"/>
                        <wps:cNvSpPr/>
                        <wps:spPr>
                          <a:xfrm>
                            <a:off x="2638845" y="2888988"/>
                            <a:ext cx="1268237" cy="216004"/>
                          </a:xfrm>
                          <a:prstGeom prst="rect">
                            <a:avLst/>
                          </a:prstGeom>
                          <a:ln>
                            <a:noFill/>
                          </a:ln>
                        </wps:spPr>
                        <wps:txbx>
                          <w:txbxContent>
                            <w:p w:rsidR="00B37A62" w:rsidRDefault="00B37A62" w:rsidP="00326438">
                              <w:r>
                                <w:rPr>
                                  <w:color w:val="FFFFFF"/>
                                  <w:sz w:val="18"/>
                                </w:rPr>
                                <w:t>Prescription added</w:t>
                              </w:r>
                            </w:p>
                          </w:txbxContent>
                        </wps:txbx>
                        <wps:bodyPr horzOverflow="overflow" vert="horz" lIns="0" tIns="0" rIns="0" bIns="0" rtlCol="0">
                          <a:noAutofit/>
                        </wps:bodyPr>
                      </wps:wsp>
                      <wps:wsp>
                        <wps:cNvPr id="41804"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41805" name="Shape 4077"/>
                        <wps:cNvSpPr/>
                        <wps:spPr>
                          <a:xfrm>
                            <a:off x="1640521" y="2077547"/>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41806" name="Shape 4078"/>
                        <wps:cNvSpPr/>
                        <wps:spPr>
                          <a:xfrm>
                            <a:off x="2505780" y="1659951"/>
                            <a:ext cx="1151682" cy="3478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807" name="Rectangle 41807"/>
                        <wps:cNvSpPr/>
                        <wps:spPr>
                          <a:xfrm>
                            <a:off x="1774272" y="2120556"/>
                            <a:ext cx="835849" cy="152516"/>
                          </a:xfrm>
                          <a:prstGeom prst="rect">
                            <a:avLst/>
                          </a:prstGeom>
                          <a:ln>
                            <a:noFill/>
                          </a:ln>
                        </wps:spPr>
                        <wps:txbx>
                          <w:txbxContent>
                            <w:p w:rsidR="00B37A62" w:rsidRDefault="00B37A62" w:rsidP="00326438">
                              <w:r>
                                <w:rPr>
                                  <w:color w:val="FFFFFF"/>
                                  <w:sz w:val="18"/>
                                </w:rPr>
                                <w:t>Add Medicine</w:t>
                              </w:r>
                            </w:p>
                          </w:txbxContent>
                        </wps:txbx>
                        <wps:bodyPr horzOverflow="overflow" vert="horz" lIns="0" tIns="0" rIns="0" bIns="0" rtlCol="0">
                          <a:noAutofit/>
                        </wps:bodyPr>
                      </wps:wsp>
                      <wps:wsp>
                        <wps:cNvPr id="41808" name="Shape 4080"/>
                        <wps:cNvSpPr/>
                        <wps:spPr>
                          <a:xfrm flipV="1">
                            <a:off x="2167196" y="1259074"/>
                            <a:ext cx="719703" cy="803203"/>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41809" name="Shape 4081"/>
                        <wps:cNvSpPr/>
                        <wps:spPr>
                          <a:xfrm>
                            <a:off x="2505780" y="3335042"/>
                            <a:ext cx="1075813" cy="233128"/>
                          </a:xfrm>
                          <a:custGeom>
                            <a:avLst/>
                            <a:gdLst/>
                            <a:ahLst/>
                            <a:cxnLst/>
                            <a:rect l="0" t="0" r="0" b="0"/>
                            <a:pathLst>
                              <a:path w="1075813" h="233128">
                                <a:moveTo>
                                  <a:pt x="537906" y="0"/>
                                </a:moveTo>
                                <a:cubicBezTo>
                                  <a:pt x="834984" y="0"/>
                                  <a:pt x="1075813" y="52150"/>
                                  <a:pt x="1075813" y="116564"/>
                                </a:cubicBezTo>
                                <a:cubicBezTo>
                                  <a:pt x="1075813" y="180884"/>
                                  <a:pt x="834984" y="233128"/>
                                  <a:pt x="537906" y="233128"/>
                                </a:cubicBezTo>
                                <a:cubicBezTo>
                                  <a:pt x="240830" y="233128"/>
                                  <a:pt x="0" y="180884"/>
                                  <a:pt x="0" y="116564"/>
                                </a:cubicBezTo>
                                <a:cubicBezTo>
                                  <a:pt x="0" y="52150"/>
                                  <a:pt x="240830" y="0"/>
                                  <a:pt x="537906" y="0"/>
                                </a:cubicBezTo>
                                <a:close/>
                              </a:path>
                            </a:pathLst>
                          </a:custGeom>
                          <a:solidFill>
                            <a:srgbClr val="5B9BD5"/>
                          </a:solidFill>
                          <a:ln w="0" cap="rnd">
                            <a:noFill/>
                            <a:round/>
                          </a:ln>
                          <a:effectLst/>
                        </wps:spPr>
                        <wps:bodyPr/>
                      </wps:wsp>
                      <wps:wsp>
                        <wps:cNvPr id="41811" name="Rectangle 41811"/>
                        <wps:cNvSpPr/>
                        <wps:spPr>
                          <a:xfrm>
                            <a:off x="2562874" y="3385740"/>
                            <a:ext cx="1218167" cy="152516"/>
                          </a:xfrm>
                          <a:prstGeom prst="rect">
                            <a:avLst/>
                          </a:prstGeom>
                          <a:ln>
                            <a:noFill/>
                          </a:ln>
                        </wps:spPr>
                        <wps:txbx>
                          <w:txbxContent>
                            <w:p w:rsidR="00B37A62" w:rsidRDefault="00B37A62" w:rsidP="00326438">
                              <w:r>
                                <w:rPr>
                                  <w:color w:val="FFFFFF"/>
                                  <w:sz w:val="18"/>
                                </w:rPr>
                                <w:t>View Prescription</w:t>
                              </w:r>
                            </w:p>
                          </w:txbxContent>
                        </wps:txbx>
                        <wps:bodyPr horzOverflow="overflow" vert="horz" lIns="0" tIns="0" rIns="0" bIns="0" rtlCol="0">
                          <a:noAutofit/>
                        </wps:bodyPr>
                      </wps:wsp>
                      <wps:wsp>
                        <wps:cNvPr id="41812"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41813" name="Shape 4089"/>
                        <wps:cNvSpPr/>
                        <wps:spPr>
                          <a:xfrm>
                            <a:off x="2788812" y="2077547"/>
                            <a:ext cx="1075813" cy="262152"/>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wps:wsp>
                        <wps:cNvPr id="41814" name="Shape 4090"/>
                        <wps:cNvSpPr/>
                        <wps:spPr>
                          <a:xfrm>
                            <a:off x="3080991" y="1815396"/>
                            <a:ext cx="1075813" cy="262152"/>
                          </a:xfrm>
                          <a:custGeom>
                            <a:avLst/>
                            <a:gdLst/>
                            <a:ahLst/>
                            <a:cxnLst/>
                            <a:rect l="0" t="0" r="0" b="0"/>
                            <a:pathLst>
                              <a:path w="1075813" h="262151">
                                <a:moveTo>
                                  <a:pt x="1075813" y="131075"/>
                                </a:moveTo>
                                <a:cubicBezTo>
                                  <a:pt x="1075813" y="58703"/>
                                  <a:pt x="834984" y="0"/>
                                  <a:pt x="537907" y="0"/>
                                </a:cubicBezTo>
                                <a:cubicBezTo>
                                  <a:pt x="240830" y="0"/>
                                  <a:pt x="0" y="58703"/>
                                  <a:pt x="0" y="131075"/>
                                </a:cubicBezTo>
                                <a:cubicBezTo>
                                  <a:pt x="0" y="203448"/>
                                  <a:pt x="240830" y="262151"/>
                                  <a:pt x="537907" y="262151"/>
                                </a:cubicBezTo>
                                <a:cubicBezTo>
                                  <a:pt x="834984" y="262151"/>
                                  <a:pt x="1075813" y="203448"/>
                                  <a:pt x="1075813" y="131075"/>
                                </a:cubicBezTo>
                                <a:close/>
                              </a:path>
                            </a:pathLst>
                          </a:custGeom>
                          <a:noFill/>
                          <a:ln w="7029" cap="rnd" cmpd="sng" algn="ctr">
                            <a:solidFill>
                              <a:srgbClr val="FFFFFF"/>
                            </a:solidFill>
                            <a:prstDash val="solid"/>
                            <a:round/>
                          </a:ln>
                          <a:effectLst/>
                        </wps:spPr>
                        <wps:bodyPr/>
                      </wps:wsp>
                      <wps:wsp>
                        <wps:cNvPr id="41815" name="Rectangle 41815"/>
                        <wps:cNvSpPr/>
                        <wps:spPr>
                          <a:xfrm>
                            <a:off x="2833589" y="2138255"/>
                            <a:ext cx="1099873" cy="152516"/>
                          </a:xfrm>
                          <a:prstGeom prst="rect">
                            <a:avLst/>
                          </a:prstGeom>
                          <a:ln>
                            <a:noFill/>
                          </a:ln>
                        </wps:spPr>
                        <wps:txbx>
                          <w:txbxContent>
                            <w:p w:rsidR="00B37A62" w:rsidRDefault="00B37A62" w:rsidP="00326438">
                              <w:r>
                                <w:rPr>
                                  <w:color w:val="FFFFFF"/>
                                  <w:sz w:val="18"/>
                                </w:rPr>
                                <w:t>Prescription detail</w:t>
                              </w:r>
                            </w:p>
                          </w:txbxContent>
                        </wps:txbx>
                        <wps:bodyPr horzOverflow="overflow" vert="horz" lIns="0" tIns="0" rIns="0" bIns="0" rtlCol="0">
                          <a:noAutofit/>
                        </wps:bodyPr>
                      </wps:wsp>
                      <wps:wsp>
                        <wps:cNvPr id="41816"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41817" name="Shape 4099"/>
                        <wps:cNvSpPr/>
                        <wps:spPr>
                          <a:xfrm>
                            <a:off x="337479" y="2787836"/>
                            <a:ext cx="2225395" cy="685471"/>
                          </a:xfrm>
                          <a:custGeom>
                            <a:avLst/>
                            <a:gdLst/>
                            <a:ahLst/>
                            <a:cxnLst/>
                            <a:rect l="0" t="0" r="0" b="0"/>
                            <a:pathLst>
                              <a:path w="2339670" h="844128">
                                <a:moveTo>
                                  <a:pt x="0" y="0"/>
                                </a:moveTo>
                                <a:lnTo>
                                  <a:pt x="2339670" y="844128"/>
                                </a:lnTo>
                              </a:path>
                            </a:pathLst>
                          </a:custGeom>
                          <a:noFill/>
                          <a:ln w="7029" cap="rnd" cmpd="sng" algn="ctr">
                            <a:solidFill>
                              <a:srgbClr val="5692C9"/>
                            </a:solidFill>
                            <a:prstDash val="solid"/>
                            <a:round/>
                          </a:ln>
                          <a:effectLst/>
                        </wps:spPr>
                        <wps:bodyPr/>
                      </wps:wsp>
                      <wps:wsp>
                        <wps:cNvPr id="41819" name="Shape 4101"/>
                        <wps:cNvSpPr/>
                        <wps:spPr>
                          <a:xfrm>
                            <a:off x="2466035" y="3607434"/>
                            <a:ext cx="1012442" cy="262151"/>
                          </a:xfrm>
                          <a:custGeom>
                            <a:avLst/>
                            <a:gdLst/>
                            <a:ahLst/>
                            <a:cxnLst/>
                            <a:rect l="0" t="0" r="0" b="0"/>
                            <a:pathLst>
                              <a:path w="1012442" h="262151">
                                <a:moveTo>
                                  <a:pt x="1012442" y="131076"/>
                                </a:moveTo>
                                <a:cubicBezTo>
                                  <a:pt x="1012442" y="58610"/>
                                  <a:pt x="785768" y="0"/>
                                  <a:pt x="506221" y="0"/>
                                </a:cubicBezTo>
                                <a:cubicBezTo>
                                  <a:pt x="226675" y="0"/>
                                  <a:pt x="0" y="58610"/>
                                  <a:pt x="0" y="131076"/>
                                </a:cubicBezTo>
                                <a:cubicBezTo>
                                  <a:pt x="0" y="203448"/>
                                  <a:pt x="226675" y="262151"/>
                                  <a:pt x="506221" y="262151"/>
                                </a:cubicBezTo>
                                <a:cubicBezTo>
                                  <a:pt x="785768" y="262151"/>
                                  <a:pt x="1012442" y="203448"/>
                                  <a:pt x="1012442" y="131076"/>
                                </a:cubicBezTo>
                                <a:close/>
                              </a:path>
                            </a:pathLst>
                          </a:custGeom>
                          <a:noFill/>
                          <a:ln w="7029" cap="rnd" cmpd="sng" algn="ctr">
                            <a:solidFill>
                              <a:srgbClr val="FFFFFF"/>
                            </a:solidFill>
                            <a:prstDash val="solid"/>
                            <a:round/>
                          </a:ln>
                          <a:effectLst/>
                        </wps:spPr>
                        <wps:bodyPr/>
                      </wps:wsp>
                      <wps:wsp>
                        <wps:cNvPr id="41821" name="Rectangle 41821"/>
                        <wps:cNvSpPr/>
                        <wps:spPr>
                          <a:xfrm>
                            <a:off x="5885150" y="5302720"/>
                            <a:ext cx="50673" cy="184382"/>
                          </a:xfrm>
                          <a:prstGeom prst="rect">
                            <a:avLst/>
                          </a:prstGeom>
                          <a:ln>
                            <a:noFill/>
                          </a:ln>
                        </wps:spPr>
                        <wps:txbx>
                          <w:txbxContent>
                            <w:p w:rsidR="00B37A62" w:rsidRDefault="00B37A62" w:rsidP="00326438">
                              <w:r>
                                <w:t xml:space="preserve"> </w:t>
                              </w:r>
                            </w:p>
                          </w:txbxContent>
                        </wps:txbx>
                        <wps:bodyPr horzOverflow="overflow" vert="horz" lIns="0" tIns="0" rIns="0" bIns="0" rtlCol="0">
                          <a:noAutofit/>
                        </wps:bodyPr>
                      </wps:wsp>
                    </wpg:wgp>
                  </a:graphicData>
                </a:graphic>
              </wp:inline>
            </w:drawing>
          </mc:Choice>
          <mc:Fallback>
            <w:pict>
              <v:group w14:anchorId="69117862" id="Group 41773" o:spid="_x0000_s1218" style="width:468pt;height:379.15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">
                <v:shape id="Shape 4033" o:spid="_x0000_s1219"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" path="m,5376914r4298193,l4298193,,,,,5376914xe" filled="f" strokecolor="#73ae42" strokeweight=".19525mm">
                  <v:stroke endcap="round"/>
                  <v:path arrowok="t" textboxrect="0,0,4298193,5376914"/>
                </v:shape>
                <v:shape id="Shape 4039" o:spid="_x0000_s1220"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" path="m33748,l303730,r33748,33705l337478,303347r-67496,l269982,505578r-101245,l67493,505578r,-202231l,303347,,33705,33748,xe" fillcolor="#73ae42" stroked="f" strokeweight="0">
                  <v:stroke endcap="round"/>
                  <v:path arrowok="t" textboxrect="0,0,337478,505578"/>
                </v:shape>
                <v:shape id="Shape 4040" o:spid="_x0000_s1221"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" path="m67496,v37282,,67496,30147,67496,67410c134992,104580,104778,134821,67496,134821,30223,134821,,104580,,67410,,30147,30223,,67496,xe" fillcolor="#73ae42" stroked="f" strokeweight="0">
                  <v:stroke endcap="round"/>
                  <v:path arrowok="t" textboxrect="0,0,134992,134821"/>
                </v:shape>
                <v:shape id="Shape 4041" o:spid="_x0000_s1222"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223"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" path="m134992,67410c134992,30147,104778,,67496,,30223,,,30147,,67410v,37170,30223,67411,67496,67411c104778,134821,134992,104580,134992,67410xe" filled="f" strokecolor="white" strokeweight=".19525mm">
                  <v:stroke endcap="round"/>
                  <v:path arrowok="t" textboxrect="0,0,134992,134821"/>
                </v:shape>
                <v:rect id="Rectangle 41779" o:spid="_x0000_s1224"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" filled="f" stroked="f">
                  <v:textbox inset="0,0,0,0">
                    <w:txbxContent>
                      <w:p w:rsidR="00B37A62" w:rsidRDefault="00B37A62" w:rsidP="00326438">
                        <w:r>
                          <w:rPr>
                            <w:color w:val="73AE42"/>
                            <w:sz w:val="18"/>
                          </w:rPr>
                          <w:t>Patient</w:t>
                        </w:r>
                      </w:p>
                    </w:txbxContent>
                  </v:textbox>
                </v:rect>
                <v:shape id="Shape 4044" o:spid="_x0000_s1225" style="position:absolute;left:23316;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" path="m537907,v297077,,537906,54022,537906,120590c1075813,187251,834984,241179,537907,241179,240830,241179,,187251,,120590,,54022,240830,,537907,xe" fillcolor="#5b9bd5" stroked="f" strokeweight="0">
                  <v:stroke endcap="round"/>
                  <v:path arrowok="t" textboxrect="0,0,1075813,241179"/>
                </v:shape>
                <v:shape id="Shape 4045" o:spid="_x0000_s1226" style="position:absolute;left:23245;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" path="m1075813,120590c1075813,54022,834984,,537907,,240830,,,54022,,120590v,66661,240830,120589,537907,120589c834984,241179,1075813,187251,1075813,120590xe" filled="f" strokecolor="white" strokeweight=".19525mm">
                  <v:stroke endcap="round"/>
                  <v:path arrowok="t" textboxrect="0,0,1075813,241179"/>
                </v:shape>
                <v:rect id="Rectangle 41783" o:spid="_x0000_s1227" style="position:absolute;left:24660;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" filled="f" stroked="f">
                  <v:textbox inset="0,0,0,0">
                    <w:txbxContent>
                      <w:p w:rsidR="00B37A62" w:rsidRDefault="00B37A62" w:rsidP="00326438">
                        <w:r>
                          <w:rPr>
                            <w:color w:val="FFFFFF"/>
                            <w:sz w:val="18"/>
                          </w:rPr>
                          <w:t>Registration</w:t>
                        </w:r>
                      </w:p>
                    </w:txbxContent>
                  </v:textbox>
                </v:rect>
                <v:shape id="Shape 4050" o:spid="_x0000_s1228" style="position:absolute;left:23538;top:9968;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" path="m537907,v297077,,537906,53928,537906,120590c1075813,187158,834984,241179,537907,241179,240830,241179,,187158,,120590,,53928,240830,,537907,xe" fillcolor="#5b9bd5" stroked="f" strokeweight="0">
                  <v:stroke endcap="round"/>
                  <v:path arrowok="t" textboxrect="0,0,1075813,241179"/>
                </v:shape>
                <v:shape id="Shape 4051" o:spid="_x0000_s1229" style="position:absolute;left:23713;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" path="m1075813,120590c1075813,53928,834984,,537907,,240830,,,53928,,120590v,66568,240830,120589,537907,120589c834984,241179,1075813,187158,1075813,120590xe" filled="f" strokecolor="white" strokeweight=".19525mm">
                  <v:stroke endcap="round"/>
                  <v:path arrowok="t" textboxrect="0,0,1075813,241179"/>
                </v:shape>
                <v:rect id="Rectangle 41789" o:spid="_x0000_s1230" style="position:absolute;left:24660;top:10426;width:11391;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" filled="f" stroked="f">
                  <v:textbox inset="0,0,0,0">
                    <w:txbxContent>
                      <w:p w:rsidR="00B37A62" w:rsidRDefault="00B37A62" w:rsidP="00326438">
                        <w:r>
                          <w:rPr>
                            <w:color w:val="FFFFFF"/>
                            <w:sz w:val="18"/>
                          </w:rPr>
                          <w:t>Add Prescription</w:t>
                        </w:r>
                      </w:p>
                    </w:txbxContent>
                  </v:textbox>
                </v:rect>
                <v:shape id="Shape 4053" o:spid="_x0000_s1231"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" path="m537907,v297077,,537906,54022,537906,120683c1075813,187251,834984,241273,537907,241273,240830,241273,,187251,,120683,,54022,240830,,537907,xe" fillcolor="#5b9bd5" stroked="f" strokeweight="0">
                  <v:stroke endcap="round"/>
                  <v:path arrowok="t" textboxrect="0,0,1075813,241273"/>
                </v:shape>
                <v:shape id="Shape 4054" o:spid="_x0000_s1232"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" path="m1075813,120683c1075813,54022,834984,,537907,,240830,,,54022,,120683v,66568,240830,120590,537907,120590c834984,241273,1075813,187251,1075813,120683xe" filled="f" strokecolor="white" strokeweight=".19525mm">
                  <v:stroke endcap="round"/>
                  <v:path arrowok="t" textboxrect="0,0,1075813,241273"/>
                </v:shape>
                <v:rect id="Rectangle 41792" o:spid="_x0000_s1233"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" filled="f" stroked="f">
                  <v:textbox inset="0,0,0,0">
                    <w:txbxContent>
                      <w:p w:rsidR="00B37A62" w:rsidRDefault="00B37A62" w:rsidP="00326438">
                        <w:r>
                          <w:rPr>
                            <w:color w:val="FFFFFF"/>
                            <w:sz w:val="18"/>
                          </w:rPr>
                          <w:t>Login</w:t>
                        </w:r>
                      </w:p>
                    </w:txbxContent>
                  </v:textbox>
                </v:rect>
                <v:shape id="Shape 4056" o:spid="_x0000_s1234" style="position:absolute;left:3239;top:5166;width:21563;height:20619;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" path="m,2061915l2156371,e" filled="f" strokecolor="#5692c9" strokeweight=".19525mm">
                  <v:stroke endcap="round"/>
                  <v:path arrowok="t" textboxrect="0,0,2156371,2061915"/>
                </v:shape>
                <v:shape id="Shape 4057" o:spid="_x0000_s1235" style="position:absolute;left:3917;top:7978;width:23422;height:17387;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" path="m2342201,l,1738720e" filled="f" strokecolor="#5692c9" strokeweight=".19525mm">
                  <v:stroke endcap="round"/>
                  <v:path arrowok="t" textboxrect="0,0,2342201,1738720"/>
                </v:shape>
                <v:shape id="Shape 4058" o:spid="_x0000_s1236"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" path="m2508597,l,1423295e" filled="f" strokecolor="#5692c9" strokeweight=".19525mm">
                  <v:stroke endcap="round"/>
                  <v:path arrowok="t" textboxrect="0,0,2508597,1423295"/>
                </v:shape>
                <v:shape id="Shape 4062" o:spid="_x0000_s1237" style="position:absolute;left:34643;top:49691;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" path="m1075813,120683c1075813,54022,834983,,537907,,240830,,,54022,,120683v,66568,240830,120590,537907,120590c834983,241273,1075813,187251,1075813,120683xe" filled="f" strokecolor="white" strokeweight=".19525mm">
                  <v:stroke endcap="round"/>
                  <v:path arrowok="t" textboxrect="0,0,1075813,241273"/>
                </v:shape>
                <v:rect id="Rectangle 41798" o:spid="_x0000_s1238" style="position:absolute;left:32850;top:46756;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" filled="f" stroked="f">
                  <v:textbox inset="0,0,0,0">
                    <w:txbxContent>
                      <w:p w:rsidR="00B37A62" w:rsidRDefault="00B37A62" w:rsidP="00326438">
                        <w:r>
                          <w:rPr>
                            <w:color w:val="FFFFFF"/>
                            <w:sz w:val="18"/>
                          </w:rPr>
                          <w:t xml:space="preserve"> Info</w:t>
                        </w:r>
                      </w:p>
                    </w:txbxContent>
                  </v:textbox>
                </v:rect>
                <v:shape id="Shape 4064" o:spid="_x0000_s1239" style="position:absolute;left:3374;top:27596;width:22727;height:1167;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" path="m,l2272643,441164e" filled="f" strokecolor="#5692c9" strokeweight=".19525mm">
                  <v:stroke endcap="round"/>
                  <v:path arrowok="t" textboxrect="0,0,2272643,441164"/>
                </v:shape>
                <v:rect id="Rectangle 41800" o:spid="_x0000_s1240"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" filled="f" stroked="f">
                  <v:textbox inset="0,0,0,0">
                    <w:txbxContent>
                      <w:p w:rsidR="00B37A62" w:rsidRDefault="00B37A62" w:rsidP="00326438"/>
                    </w:txbxContent>
                  </v:textbox>
                </v:rect>
                <v:shape id="Shape 4069" o:spid="_x0000_s1241" style="position:absolute;left:25057;top:28179;width:12176;height:2870;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" path="m537906,v297078,,537907,53928,537907,120589c1075813,187157,834984,241179,537906,241179,240830,241179,,187157,,120589,,53928,240830,,537906,xe" fillcolor="#5b9bd5" stroked="f" strokeweight="0">
                  <v:stroke endcap="round"/>
                  <v:path arrowok="t" textboxrect="0,0,1075813,241179"/>
                </v:shape>
                <v:shape id="Shape 4070" o:spid="_x0000_s1242"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" path="m1075813,120589c1075813,53928,834984,,537906,,240830,,,53928,,120589v,66568,240830,120590,537906,120590c834984,241179,1075813,187157,1075813,120589xe" filled="f" strokecolor="white" strokeweight=".19525mm">
                  <v:stroke endcap="round"/>
                  <v:path arrowok="t" textboxrect="0,0,1075813,241179"/>
                </v:shape>
                <v:rect id="Rectangle 41803" o:spid="_x0000_s1243" style="position:absolute;left:26388;top:28889;width:1268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" filled="f" stroked="f">
                  <v:textbox inset="0,0,0,0">
                    <w:txbxContent>
                      <w:p w:rsidR="00B37A62" w:rsidRDefault="00B37A62" w:rsidP="00326438">
                        <w:r>
                          <w:rPr>
                            <w:color w:val="FFFFFF"/>
                            <w:sz w:val="18"/>
                          </w:rPr>
                          <w:t>Prescription added</w:t>
                        </w:r>
                      </w:p>
                    </w:txbxContent>
                  </v:textbox>
                </v:rect>
                <v:shape id="Shape 4074" o:spid="_x0000_s1244"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" path="m1075813,120552c1075813,53928,834984,,537907,,240830,,,53928,,120552v,66606,240830,120599,537907,120599c834984,241151,1075813,187158,1075813,120552xe" filled="f" strokecolor="white" strokeweight=".19525mm">
                  <v:stroke endcap="round"/>
                  <v:path arrowok="t" textboxrect="0,0,1075813,241151"/>
                </v:shape>
                <v:shape id="Shape 4077" o:spid="_x0000_s1245" style="position:absolute;left:16405;top:20775;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" path="m537907,v297077,,537906,54022,537906,120590c1075813,187158,834984,241179,537907,241179,240830,241179,,187158,,120590,,54022,240830,,537907,xe" fillcolor="#5b9bd5" stroked="f" strokeweight="0">
                  <v:stroke endcap="round"/>
                  <v:path arrowok="t" textboxrect="0,0,1075813,241179"/>
                </v:shape>
                <v:shape id="Shape 4078" o:spid="_x0000_s1246" style="position:absolute;left:25057;top:16599;width:11517;height:3479;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" path="m1075813,120590c1075813,54022,834984,,537907,,240830,,,54022,,120590v,66568,240830,120589,537907,120589c834984,241179,1075813,187158,1075813,120590xe" filled="f" strokecolor="white" strokeweight=".19525mm">
                  <v:stroke endcap="round"/>
                  <v:path arrowok="t" textboxrect="0,0,1075813,241179"/>
                </v:shape>
                <v:rect id="Rectangle 41807" o:spid="_x0000_s1247" style="position:absolute;left:17742;top:21205;width:835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" filled="f" stroked="f">
                  <v:textbox inset="0,0,0,0">
                    <w:txbxContent>
                      <w:p w:rsidR="00B37A62" w:rsidRDefault="00B37A62" w:rsidP="00326438">
                        <w:r>
                          <w:rPr>
                            <w:color w:val="FFFFFF"/>
                            <w:sz w:val="18"/>
                          </w:rPr>
                          <w:t>Add Medicine</w:t>
                        </w:r>
                      </w:p>
                    </w:txbxContent>
                  </v:textbox>
                </v:rect>
                <v:shape id="Shape 4080" o:spid="_x0000_s1248" style="position:absolute;left:21671;top:12590;width:7197;height:8032;flip:y;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" path="m,l2165867,146618e" filled="f" strokecolor="#5692c9" strokeweight=".19525mm">
                  <v:stroke endcap="round"/>
                  <v:path arrowok="t" textboxrect="0,0,2165867,146618"/>
                </v:shape>
                <v:shape id="Shape 4081" o:spid="_x0000_s1249" style="position:absolute;left:25057;top:33350;width:10758;height:2331;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" path="m537906,v297078,,537907,52150,537907,116564c1075813,180884,834984,233128,537906,233128,240830,233128,,180884,,116564,,52150,240830,,537906,xe" fillcolor="#5b9bd5" stroked="f" strokeweight="0">
                  <v:stroke endcap="round"/>
                  <v:path arrowok="t" textboxrect="0,0,1075813,233128"/>
                </v:shape>
                <v:rect id="Rectangle 41811" o:spid="_x0000_s1250" style="position:absolute;left:25628;top:33857;width:12182;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" filled="f" stroked="f">
                  <v:textbox inset="0,0,0,0">
                    <w:txbxContent>
                      <w:p w:rsidR="00B37A62" w:rsidRDefault="00B37A62" w:rsidP="00326438">
                        <w:r>
                          <w:rPr>
                            <w:color w:val="FFFFFF"/>
                            <w:sz w:val="18"/>
                          </w:rPr>
                          <w:t>View Prescription</w:t>
                        </w:r>
                      </w:p>
                    </w:txbxContent>
                  </v:textbox>
                </v:rect>
                <v:shape id="Shape 4086" o:spid="_x0000_s1251"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" path="m1075814,131076c1075814,58685,834984,,537907,,240830,,,58685,,131076v,72391,240830,131075,537907,131075c834984,262151,1075814,203467,1075814,131076xe" filled="f" strokecolor="white" strokeweight=".19525mm">
                  <v:stroke endcap="round"/>
                  <v:path arrowok="t" textboxrect="0,0,1075814,262151"/>
                </v:shape>
                <v:shape id="Shape 4089" o:spid="_x0000_s1252" style="position:absolute;left:27888;top:20775;width:10758;height:2621;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" path="m537907,v297077,,537906,58703,537906,131075c1075813,203448,834984,262151,537907,262151,240830,262151,,203448,,131075,,58703,240830,,537907,xe" fillcolor="#5b9bd5" stroked="f" strokeweight="0">
                  <v:stroke endcap="round"/>
                  <v:path arrowok="t" textboxrect="0,0,1075813,262151"/>
                </v:shape>
                <v:shape id="Shape 4090" o:spid="_x0000_s1253" style="position:absolute;left:30809;top:18153;width:10759;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" path="m1075813,131075c1075813,58703,834984,,537907,,240830,,,58703,,131075v,72373,240830,131076,537907,131076c834984,262151,1075813,203448,1075813,131075xe" filled="f" strokecolor="white" strokeweight=".19525mm">
                  <v:stroke endcap="round"/>
                  <v:path arrowok="t" textboxrect="0,0,1075813,262151"/>
                </v:shape>
                <v:rect id="Rectangle 41815" o:spid="_x0000_s1254" style="position:absolute;left:28335;top:21382;width:1099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" filled="f" stroked="f">
                  <v:textbox inset="0,0,0,0">
                    <w:txbxContent>
                      <w:p w:rsidR="00B37A62" w:rsidRDefault="00B37A62" w:rsidP="00326438">
                        <w:r>
                          <w:rPr>
                            <w:color w:val="FFFFFF"/>
                            <w:sz w:val="18"/>
                          </w:rPr>
                          <w:t>Prescription detail</w:t>
                        </w:r>
                      </w:p>
                    </w:txbxContent>
                  </v:textbox>
                </v:rect>
                <v:shape id="Shape 4095" o:spid="_x0000_s1255"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" path="m134993,67411c134993,30241,104808,,67497,,30186,,,30241,,67411v,37262,30186,67410,67497,67410c104808,134821,134993,104673,134993,67411xe" filled="f" strokecolor="white" strokeweight=".19525mm">
                  <v:stroke endcap="round"/>
                  <v:path arrowok="t" textboxrect="0,0,134993,134821"/>
                </v:shape>
                <v:shape id="Shape 4099" o:spid="_x0000_s1256" style="position:absolute;left:3374;top:27878;width:22254;height:6855;visibility:visible;mso-wrap-style:square;v-text-anchor:top" coordsize="2339670,844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" path="m,l2339670,844128e" filled="f" strokecolor="#5692c9" strokeweight=".19525mm">
                  <v:stroke endcap="round"/>
                  <v:path arrowok="t" textboxrect="0,0,2339670,844128"/>
                </v:shape>
                <v:shape id="Shape 4101" o:spid="_x0000_s1257" style="position:absolute;left:24660;top:36074;width:10124;height:2621;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" path="m1012442,131076c1012442,58610,785768,,506221,,226675,,,58610,,131076v,72372,226675,131075,506221,131075c785768,262151,1012442,203448,1012442,131076xe" filled="f" strokecolor="white" strokeweight=".19525mm">
                  <v:stroke endcap="round"/>
                  <v:path arrowok="t" textboxrect="0,0,1012442,262151"/>
                </v:shape>
                <v:rect id="Rectangle 41821" o:spid="_x0000_s1258"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" filled="f" stroked="f">
                  <v:textbox inset="0,0,0,0">
                    <w:txbxContent>
                      <w:p w:rsidR="00B37A62" w:rsidRDefault="00B37A62" w:rsidP="00326438">
                        <w:r>
                          <w:t xml:space="preserve"> </w:t>
                        </w:r>
                      </w:p>
                    </w:txbxContent>
                  </v:textbox>
                </v:rect>
                <w10:anchorlock/>
              </v:group>
            </w:pict>
          </mc:Fallback>
        </mc:AlternateContent>
      </w:r>
    </w:p>
    <w:p w:rsidR="00326438" w:rsidRDefault="00326438" w:rsidP="00326438"/>
    <w:p w:rsidR="00326438" w:rsidRPr="00326438" w:rsidRDefault="00326438" w:rsidP="00326438">
      <w:pPr>
        <w:pStyle w:val="ListParagraph"/>
        <w:widowControl w:val="0"/>
        <w:autoSpaceDE w:val="0"/>
        <w:autoSpaceDN w:val="0"/>
        <w:spacing w:after="200"/>
        <w:ind w:left="240"/>
        <w:rPr>
          <w:color w:val="4F81BD"/>
          <w:sz w:val="20"/>
          <w:szCs w:val="18"/>
          <w:lang w:bidi="en-US"/>
        </w:rPr>
      </w:pPr>
      <w:r>
        <w:tab/>
      </w:r>
      <w:r>
        <w:rPr>
          <w:color w:val="4F81BD"/>
          <w:sz w:val="18"/>
          <w:szCs w:val="18"/>
          <w:lang w:bidi="en-US"/>
        </w:rPr>
        <w:t xml:space="preserve">                                                         3.7</w:t>
      </w:r>
      <w:r w:rsidRPr="00326438">
        <w:rPr>
          <w:color w:val="4F81BD"/>
          <w:sz w:val="18"/>
          <w:szCs w:val="18"/>
          <w:lang w:bidi="en-US"/>
        </w:rPr>
        <w:t xml:space="preserve"> </w:t>
      </w:r>
      <w:r w:rsidRPr="00326438">
        <w:rPr>
          <w:color w:val="4F81BD"/>
          <w:sz w:val="20"/>
          <w:szCs w:val="18"/>
          <w:lang w:bidi="en-US"/>
        </w:rPr>
        <w:t>OCR Use Case Diagram</w:t>
      </w: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Pr="00326438" w:rsidRDefault="00326438" w:rsidP="00326438">
      <w:pPr>
        <w:pStyle w:val="ListParagraph"/>
        <w:numPr>
          <w:ilvl w:val="2"/>
          <w:numId w:val="20"/>
        </w:numPr>
        <w:rPr>
          <w:b/>
          <w:bCs/>
          <w:shd w:val="clear" w:color="auto" w:fill="FFFFFF"/>
          <w:lang w:bidi="en-US"/>
        </w:rPr>
      </w:pPr>
      <w:r>
        <w:rPr>
          <w:b/>
          <w:bCs/>
          <w:shd w:val="clear" w:color="auto" w:fill="FFFFFF"/>
          <w:lang w:bidi="en-US"/>
        </w:rPr>
        <w:t xml:space="preserve">QR scanner </w:t>
      </w:r>
      <w:r w:rsidRPr="00326438">
        <w:rPr>
          <w:b/>
          <w:bCs/>
          <w:shd w:val="clear" w:color="auto" w:fill="FFFFFF"/>
          <w:lang w:bidi="en-US"/>
        </w:rPr>
        <w:t>Use Case Diagram</w:t>
      </w: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rPr>
          <w:color w:val="4F81BD"/>
          <w:sz w:val="20"/>
          <w:szCs w:val="18"/>
          <w:lang w:bidi="en-US"/>
        </w:rPr>
      </w:pPr>
      <w:r w:rsidRPr="00326438">
        <w:rPr>
          <w:rFonts w:ascii="Calibri" w:eastAsia="Calibri" w:hAnsi="Calibri" w:cs="Calibri"/>
          <w:noProof/>
          <w:color w:val="000000"/>
          <w:sz w:val="22"/>
          <w:szCs w:val="22"/>
          <w:lang w:bidi="en-US"/>
        </w:rPr>
        <w:lastRenderedPageBreak/>
        <mc:AlternateContent>
          <mc:Choice Requires="wpg">
            <w:drawing>
              <wp:inline distT="0" distB="0" distL="0" distR="0" wp14:anchorId="74738F76" wp14:editId="10538573">
                <wp:extent cx="5943600" cy="4815205"/>
                <wp:effectExtent l="0" t="0" r="19050" b="0"/>
                <wp:docPr id="41851" name="Group 41851"/>
                <wp:cNvGraphicFramePr/>
                <a:graphic xmlns:a="http://schemas.openxmlformats.org/drawingml/2006/main">
                  <a:graphicData uri="http://schemas.microsoft.com/office/word/2010/wordprocessingGroup">
                    <wpg:wgp>
                      <wpg:cNvGrpSpPr/>
                      <wpg:grpSpPr>
                        <a:xfrm>
                          <a:off x="0" y="0"/>
                          <a:ext cx="5943600" cy="4815205"/>
                          <a:chOff x="0" y="0"/>
                          <a:chExt cx="6772275" cy="5487102"/>
                        </a:xfrm>
                      </wpg:grpSpPr>
                      <wps:wsp>
                        <wps:cNvPr id="41852"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41853"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41854"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41855"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75232"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75233" name="Rectangle 75233"/>
                        <wps:cNvSpPr/>
                        <wps:spPr>
                          <a:xfrm>
                            <a:off x="4769" y="3122278"/>
                            <a:ext cx="433292" cy="152516"/>
                          </a:xfrm>
                          <a:prstGeom prst="rect">
                            <a:avLst/>
                          </a:prstGeom>
                          <a:ln>
                            <a:noFill/>
                          </a:ln>
                        </wps:spPr>
                        <wps:txbx>
                          <w:txbxContent>
                            <w:p w:rsidR="00B37A62" w:rsidRDefault="00B37A62" w:rsidP="00326438">
                              <w:r>
                                <w:rPr>
                                  <w:color w:val="73AE42"/>
                                  <w:sz w:val="18"/>
                                </w:rPr>
                                <w:t>Patient</w:t>
                              </w:r>
                            </w:p>
                          </w:txbxContent>
                        </wps:txbx>
                        <wps:bodyPr horzOverflow="overflow" vert="horz" lIns="0" tIns="0" rIns="0" bIns="0" rtlCol="0">
                          <a:noAutofit/>
                        </wps:bodyPr>
                      </wps:wsp>
                      <wps:wsp>
                        <wps:cNvPr id="75234" name="Shape 4044"/>
                        <wps:cNvSpPr/>
                        <wps:spPr>
                          <a:xfrm>
                            <a:off x="2331674"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75235" name="Shape 4045"/>
                        <wps:cNvSpPr/>
                        <wps:spPr>
                          <a:xfrm>
                            <a:off x="2324581"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75236" name="Rectangle 75236"/>
                        <wps:cNvSpPr/>
                        <wps:spPr>
                          <a:xfrm>
                            <a:off x="2466035" y="349090"/>
                            <a:ext cx="733747" cy="152516"/>
                          </a:xfrm>
                          <a:prstGeom prst="rect">
                            <a:avLst/>
                          </a:prstGeom>
                          <a:ln>
                            <a:noFill/>
                          </a:ln>
                        </wps:spPr>
                        <wps:txbx>
                          <w:txbxContent>
                            <w:p w:rsidR="00B37A62" w:rsidRDefault="00B37A62" w:rsidP="00326438">
                              <w:r>
                                <w:rPr>
                                  <w:color w:val="FFFFFF"/>
                                  <w:sz w:val="18"/>
                                </w:rPr>
                                <w:t>Registration</w:t>
                              </w:r>
                            </w:p>
                          </w:txbxContent>
                        </wps:txbx>
                        <wps:bodyPr horzOverflow="overflow" vert="horz" lIns="0" tIns="0" rIns="0" bIns="0" rtlCol="0">
                          <a:noAutofit/>
                        </wps:bodyPr>
                      </wps:wsp>
                      <wps:wsp>
                        <wps:cNvPr id="75237" name="Shape 4050"/>
                        <wps:cNvSpPr/>
                        <wps:spPr>
                          <a:xfrm>
                            <a:off x="2353840" y="996860"/>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75238" name="Shape 4051"/>
                        <wps:cNvSpPr/>
                        <wps:spPr>
                          <a:xfrm>
                            <a:off x="237135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75239" name="Rectangle 75239"/>
                        <wps:cNvSpPr/>
                        <wps:spPr>
                          <a:xfrm>
                            <a:off x="2574680" y="1042666"/>
                            <a:ext cx="1139154" cy="152516"/>
                          </a:xfrm>
                          <a:prstGeom prst="rect">
                            <a:avLst/>
                          </a:prstGeom>
                          <a:ln>
                            <a:noFill/>
                          </a:ln>
                        </wps:spPr>
                        <wps:txbx>
                          <w:txbxContent>
                            <w:p w:rsidR="00B37A62" w:rsidRDefault="00B37A62" w:rsidP="00326438">
                              <w:r>
                                <w:rPr>
                                  <w:color w:val="FFFFFF"/>
                                  <w:sz w:val="18"/>
                                </w:rPr>
                                <w:t>Scan QR code</w:t>
                              </w:r>
                            </w:p>
                          </w:txbxContent>
                        </wps:txbx>
                        <wps:bodyPr horzOverflow="overflow" vert="horz" lIns="0" tIns="0" rIns="0" bIns="0" rtlCol="0">
                          <a:noAutofit/>
                        </wps:bodyPr>
                      </wps:wsp>
                      <wps:wsp>
                        <wps:cNvPr id="75240"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75241"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75242" name="Rectangle 75242"/>
                        <wps:cNvSpPr/>
                        <wps:spPr>
                          <a:xfrm>
                            <a:off x="2716333" y="698021"/>
                            <a:ext cx="321376" cy="152199"/>
                          </a:xfrm>
                          <a:prstGeom prst="rect">
                            <a:avLst/>
                          </a:prstGeom>
                          <a:ln>
                            <a:noFill/>
                          </a:ln>
                        </wps:spPr>
                        <wps:txbx>
                          <w:txbxContent>
                            <w:p w:rsidR="00B37A62" w:rsidRDefault="00B37A62" w:rsidP="00326438">
                              <w:r>
                                <w:rPr>
                                  <w:color w:val="FFFFFF"/>
                                  <w:sz w:val="18"/>
                                </w:rPr>
                                <w:t>Login</w:t>
                              </w:r>
                            </w:p>
                          </w:txbxContent>
                        </wps:txbx>
                        <wps:bodyPr horzOverflow="overflow" vert="horz" lIns="0" tIns="0" rIns="0" bIns="0" rtlCol="0">
                          <a:noAutofit/>
                        </wps:bodyPr>
                      </wps:wsp>
                      <wps:wsp>
                        <wps:cNvPr id="75243" name="Shape 4056"/>
                        <wps:cNvSpPr/>
                        <wps:spPr>
                          <a:xfrm>
                            <a:off x="323913" y="516667"/>
                            <a:ext cx="2156371" cy="2061915"/>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75244" name="Shape 4057"/>
                        <wps:cNvSpPr/>
                        <wps:spPr>
                          <a:xfrm>
                            <a:off x="391743" y="797864"/>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75245"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75246" name="Shape 4062"/>
                        <wps:cNvSpPr/>
                        <wps:spPr>
                          <a:xfrm>
                            <a:off x="3464395" y="4969196"/>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75247" name="Rectangle 75247"/>
                        <wps:cNvSpPr/>
                        <wps:spPr>
                          <a:xfrm>
                            <a:off x="3285056" y="4675620"/>
                            <a:ext cx="1022029" cy="152199"/>
                          </a:xfrm>
                          <a:prstGeom prst="rect">
                            <a:avLst/>
                          </a:prstGeom>
                          <a:ln>
                            <a:noFill/>
                          </a:ln>
                        </wps:spPr>
                        <wps:txbx>
                          <w:txbxContent>
                            <w:p w:rsidR="00B37A62" w:rsidRDefault="00B37A62" w:rsidP="00326438">
                              <w:r>
                                <w:rPr>
                                  <w:color w:val="FFFFFF"/>
                                  <w:sz w:val="18"/>
                                </w:rPr>
                                <w:t xml:space="preserve"> Info</w:t>
                              </w:r>
                            </w:p>
                          </w:txbxContent>
                        </wps:txbx>
                        <wps:bodyPr horzOverflow="overflow" vert="horz" lIns="0" tIns="0" rIns="0" bIns="0" rtlCol="0">
                          <a:noAutofit/>
                        </wps:bodyPr>
                      </wps:wsp>
                      <wps:wsp>
                        <wps:cNvPr id="75248" name="Shape 4064"/>
                        <wps:cNvSpPr/>
                        <wps:spPr>
                          <a:xfrm>
                            <a:off x="337478" y="2759656"/>
                            <a:ext cx="2272643" cy="116676"/>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75249" name="Rectangle 75249"/>
                        <wps:cNvSpPr/>
                        <wps:spPr>
                          <a:xfrm>
                            <a:off x="2750737" y="3233224"/>
                            <a:ext cx="713658" cy="152516"/>
                          </a:xfrm>
                          <a:prstGeom prst="rect">
                            <a:avLst/>
                          </a:prstGeom>
                          <a:ln>
                            <a:noFill/>
                          </a:ln>
                        </wps:spPr>
                        <wps:txbx>
                          <w:txbxContent>
                            <w:p w:rsidR="00B37A62" w:rsidRDefault="00B37A62" w:rsidP="00326438"/>
                          </w:txbxContent>
                        </wps:txbx>
                        <wps:bodyPr horzOverflow="overflow" vert="horz" lIns="0" tIns="0" rIns="0" bIns="0" rtlCol="0">
                          <a:noAutofit/>
                        </wps:bodyPr>
                      </wps:wsp>
                      <wps:wsp>
                        <wps:cNvPr id="75251" name="Shape 4069"/>
                        <wps:cNvSpPr/>
                        <wps:spPr>
                          <a:xfrm>
                            <a:off x="2452778" y="2787837"/>
                            <a:ext cx="1101912" cy="276196"/>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75252"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75253" name="Rectangle 75253"/>
                        <wps:cNvSpPr/>
                        <wps:spPr>
                          <a:xfrm>
                            <a:off x="2573725" y="2840630"/>
                            <a:ext cx="1040325" cy="252824"/>
                          </a:xfrm>
                          <a:prstGeom prst="rect">
                            <a:avLst/>
                          </a:prstGeom>
                          <a:ln>
                            <a:noFill/>
                          </a:ln>
                        </wps:spPr>
                        <wps:txbx>
                          <w:txbxContent>
                            <w:p w:rsidR="00B37A62" w:rsidRDefault="00B37A62" w:rsidP="00326438">
                              <w:r>
                                <w:rPr>
                                  <w:color w:val="FFFFFF"/>
                                  <w:sz w:val="18"/>
                                </w:rPr>
                                <w:t>View QR results</w:t>
                              </w:r>
                            </w:p>
                          </w:txbxContent>
                        </wps:txbx>
                        <wps:bodyPr horzOverflow="overflow" vert="horz" lIns="0" tIns="0" rIns="0" bIns="0" rtlCol="0">
                          <a:noAutofit/>
                        </wps:bodyPr>
                      </wps:wsp>
                      <wps:wsp>
                        <wps:cNvPr id="75254"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75255" name="Shape 4077"/>
                        <wps:cNvSpPr/>
                        <wps:spPr>
                          <a:xfrm>
                            <a:off x="2371352" y="1932028"/>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75256" name="Rectangle 75256"/>
                        <wps:cNvSpPr/>
                        <wps:spPr>
                          <a:xfrm>
                            <a:off x="2523295" y="1961603"/>
                            <a:ext cx="835849" cy="152516"/>
                          </a:xfrm>
                          <a:prstGeom prst="rect">
                            <a:avLst/>
                          </a:prstGeom>
                          <a:ln>
                            <a:noFill/>
                          </a:ln>
                        </wps:spPr>
                        <wps:txbx>
                          <w:txbxContent>
                            <w:p w:rsidR="00B37A62" w:rsidRDefault="00B37A62" w:rsidP="00326438">
                              <w:r>
                                <w:rPr>
                                  <w:color w:val="FFFFFF"/>
                                  <w:sz w:val="18"/>
                                </w:rPr>
                                <w:t>Open Camera</w:t>
                              </w:r>
                            </w:p>
                          </w:txbxContent>
                        </wps:txbx>
                        <wps:bodyPr horzOverflow="overflow" vert="horz" lIns="0" tIns="0" rIns="0" bIns="0" rtlCol="0">
                          <a:noAutofit/>
                        </wps:bodyPr>
                      </wps:wsp>
                      <wps:wsp>
                        <wps:cNvPr id="75257" name="Shape 4080"/>
                        <wps:cNvSpPr/>
                        <wps:spPr>
                          <a:xfrm flipH="1" flipV="1">
                            <a:off x="2886898" y="1259074"/>
                            <a:ext cx="52093" cy="65124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75258" name="Shape 4082"/>
                        <wps:cNvSpPr/>
                        <wps:spPr>
                          <a:xfrm>
                            <a:off x="2478878" y="2803191"/>
                            <a:ext cx="1075813" cy="233128"/>
                          </a:xfrm>
                          <a:custGeom>
                            <a:avLst/>
                            <a:gdLst/>
                            <a:ahLst/>
                            <a:cxnLst/>
                            <a:rect l="0" t="0" r="0" b="0"/>
                            <a:pathLst>
                              <a:path w="1075813" h="233128">
                                <a:moveTo>
                                  <a:pt x="1075813" y="116564"/>
                                </a:moveTo>
                                <a:cubicBezTo>
                                  <a:pt x="1075813" y="52150"/>
                                  <a:pt x="834984" y="0"/>
                                  <a:pt x="537906" y="0"/>
                                </a:cubicBezTo>
                                <a:cubicBezTo>
                                  <a:pt x="240830" y="0"/>
                                  <a:pt x="0" y="52150"/>
                                  <a:pt x="0" y="116564"/>
                                </a:cubicBezTo>
                                <a:cubicBezTo>
                                  <a:pt x="0" y="180884"/>
                                  <a:pt x="240830" y="233128"/>
                                  <a:pt x="537906" y="233128"/>
                                </a:cubicBezTo>
                                <a:cubicBezTo>
                                  <a:pt x="834984" y="233128"/>
                                  <a:pt x="1075813" y="180884"/>
                                  <a:pt x="1075813" y="116564"/>
                                </a:cubicBezTo>
                                <a:close/>
                              </a:path>
                            </a:pathLst>
                          </a:custGeom>
                          <a:noFill/>
                          <a:ln w="7029" cap="rnd" cmpd="sng" algn="ctr">
                            <a:solidFill>
                              <a:srgbClr val="FFFFFF"/>
                            </a:solidFill>
                            <a:prstDash val="solid"/>
                            <a:round/>
                          </a:ln>
                          <a:effectLst/>
                        </wps:spPr>
                        <wps:bodyPr/>
                      </wps:wsp>
                      <wps:wsp>
                        <wps:cNvPr id="75259"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75260"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75261" name="Shape 4101"/>
                        <wps:cNvSpPr/>
                        <wps:spPr>
                          <a:xfrm>
                            <a:off x="3294643" y="4193555"/>
                            <a:ext cx="1012442" cy="262152"/>
                          </a:xfrm>
                          <a:custGeom>
                            <a:avLst/>
                            <a:gdLst/>
                            <a:ahLst/>
                            <a:cxnLst/>
                            <a:rect l="0" t="0" r="0" b="0"/>
                            <a:pathLst>
                              <a:path w="1012442" h="262151">
                                <a:moveTo>
                                  <a:pt x="1012442" y="131076"/>
                                </a:moveTo>
                                <a:cubicBezTo>
                                  <a:pt x="1012442" y="58610"/>
                                  <a:pt x="785768" y="0"/>
                                  <a:pt x="506221" y="0"/>
                                </a:cubicBezTo>
                                <a:cubicBezTo>
                                  <a:pt x="226675" y="0"/>
                                  <a:pt x="0" y="58610"/>
                                  <a:pt x="0" y="131076"/>
                                </a:cubicBezTo>
                                <a:cubicBezTo>
                                  <a:pt x="0" y="203448"/>
                                  <a:pt x="226675" y="262151"/>
                                  <a:pt x="506221" y="262151"/>
                                </a:cubicBezTo>
                                <a:cubicBezTo>
                                  <a:pt x="785768" y="262151"/>
                                  <a:pt x="1012442" y="203448"/>
                                  <a:pt x="1012442" y="131076"/>
                                </a:cubicBezTo>
                                <a:close/>
                              </a:path>
                            </a:pathLst>
                          </a:custGeom>
                          <a:noFill/>
                          <a:ln w="7029" cap="rnd" cmpd="sng" algn="ctr">
                            <a:solidFill>
                              <a:srgbClr val="FFFFFF"/>
                            </a:solidFill>
                            <a:prstDash val="solid"/>
                            <a:round/>
                          </a:ln>
                          <a:effectLst/>
                        </wps:spPr>
                        <wps:bodyPr/>
                      </wps:wsp>
                      <wps:wsp>
                        <wps:cNvPr id="75262" name="Rectangle 75262"/>
                        <wps:cNvSpPr/>
                        <wps:spPr>
                          <a:xfrm>
                            <a:off x="5885150" y="5302720"/>
                            <a:ext cx="50673" cy="184382"/>
                          </a:xfrm>
                          <a:prstGeom prst="rect">
                            <a:avLst/>
                          </a:prstGeom>
                          <a:ln>
                            <a:noFill/>
                          </a:ln>
                        </wps:spPr>
                        <wps:txbx>
                          <w:txbxContent>
                            <w:p w:rsidR="00B37A62" w:rsidRDefault="00B37A62" w:rsidP="00326438">
                              <w:r>
                                <w:t xml:space="preserve"> </w:t>
                              </w:r>
                            </w:p>
                          </w:txbxContent>
                        </wps:txbx>
                        <wps:bodyPr horzOverflow="overflow" vert="horz" lIns="0" tIns="0" rIns="0" bIns="0" rtlCol="0">
                          <a:noAutofit/>
                        </wps:bodyPr>
                      </wps:wsp>
                    </wpg:wgp>
                  </a:graphicData>
                </a:graphic>
              </wp:inline>
            </w:drawing>
          </mc:Choice>
          <mc:Fallback>
            <w:pict>
              <v:group w14:anchorId="74738F76" id="Group 41851" o:spid="_x0000_s1259" style="width:468pt;height:379.15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">
                <v:shape id="Shape 4033" o:spid="_x0000_s1260"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" path="m,5376914r4298193,l4298193,,,,,5376914xe" filled="f" strokecolor="#73ae42" strokeweight=".19525mm">
                  <v:stroke endcap="round"/>
                  <v:path arrowok="t" textboxrect="0,0,4298193,5376914"/>
                </v:shape>
                <v:shape id="Shape 4039" o:spid="_x0000_s1261"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" path="m33748,l303730,r33748,33705l337478,303347r-67496,l269982,505578r-101245,l67493,505578r,-202231l,303347,,33705,33748,xe" fillcolor="#73ae42" stroked="f" strokeweight="0">
                  <v:stroke endcap="round"/>
                  <v:path arrowok="t" textboxrect="0,0,337478,505578"/>
                </v:shape>
                <v:shape id="Shape 4040" o:spid="_x0000_s1262"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" path="m67496,v37282,,67496,30147,67496,67410c134992,104580,104778,134821,67496,134821,30223,134821,,104580,,67410,,30147,30223,,67496,xe" fillcolor="#73ae42" stroked="f" strokeweight="0">
                  <v:stroke endcap="round"/>
                  <v:path arrowok="t" textboxrect="0,0,134992,134821"/>
                </v:shape>
                <v:shape id="Shape 4041" o:spid="_x0000_s1263"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264"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" path="m134992,67410c134992,30147,104778,,67496,,30223,,,30147,,67410v,37170,30223,67411,67496,67411c104778,134821,134992,104580,134992,67410xe" filled="f" strokecolor="white" strokeweight=".19525mm">
                  <v:stroke endcap="round"/>
                  <v:path arrowok="t" textboxrect="0,0,134992,134821"/>
                </v:shape>
                <v:rect id="Rectangle 75233" o:spid="_x0000_s1265"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" filled="f" stroked="f">
                  <v:textbox inset="0,0,0,0">
                    <w:txbxContent>
                      <w:p w:rsidR="00B37A62" w:rsidRDefault="00B37A62" w:rsidP="00326438">
                        <w:r>
                          <w:rPr>
                            <w:color w:val="73AE42"/>
                            <w:sz w:val="18"/>
                          </w:rPr>
                          <w:t>Patient</w:t>
                        </w:r>
                      </w:p>
                    </w:txbxContent>
                  </v:textbox>
                </v:rect>
                <v:shape id="Shape 4044" o:spid="_x0000_s1266" style="position:absolute;left:23316;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" path="m537907,v297077,,537906,54022,537906,120590c1075813,187251,834984,241179,537907,241179,240830,241179,,187251,,120590,,54022,240830,,537907,xe" fillcolor="#5b9bd5" stroked="f" strokeweight="0">
                  <v:stroke endcap="round"/>
                  <v:path arrowok="t" textboxrect="0,0,1075813,241179"/>
                </v:shape>
                <v:shape id="Shape 4045" o:spid="_x0000_s1267" style="position:absolute;left:23245;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" path="m1075813,120590c1075813,54022,834984,,537907,,240830,,,54022,,120590v,66661,240830,120589,537907,120589c834984,241179,1075813,187251,1075813,120590xe" filled="f" strokecolor="white" strokeweight=".19525mm">
                  <v:stroke endcap="round"/>
                  <v:path arrowok="t" textboxrect="0,0,1075813,241179"/>
                </v:shape>
                <v:rect id="Rectangle 75236" o:spid="_x0000_s1268" style="position:absolute;left:24660;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" filled="f" stroked="f">
                  <v:textbox inset="0,0,0,0">
                    <w:txbxContent>
                      <w:p w:rsidR="00B37A62" w:rsidRDefault="00B37A62" w:rsidP="00326438">
                        <w:r>
                          <w:rPr>
                            <w:color w:val="FFFFFF"/>
                            <w:sz w:val="18"/>
                          </w:rPr>
                          <w:t>Registration</w:t>
                        </w:r>
                      </w:p>
                    </w:txbxContent>
                  </v:textbox>
                </v:rect>
                <v:shape id="Shape 4050" o:spid="_x0000_s1269" style="position:absolute;left:23538;top:9968;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" path="m537907,v297077,,537906,53928,537906,120590c1075813,187158,834984,241179,537907,241179,240830,241179,,187158,,120590,,53928,240830,,537907,xe" fillcolor="#5b9bd5" stroked="f" strokeweight="0">
                  <v:stroke endcap="round"/>
                  <v:path arrowok="t" textboxrect="0,0,1075813,241179"/>
                </v:shape>
                <v:shape id="Shape 4051" o:spid="_x0000_s1270" style="position:absolute;left:23713;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" path="m1075813,120590c1075813,53928,834984,,537907,,240830,,,53928,,120590v,66568,240830,120589,537907,120589c834984,241179,1075813,187158,1075813,120590xe" filled="f" strokecolor="white" strokeweight=".19525mm">
                  <v:stroke endcap="round"/>
                  <v:path arrowok="t" textboxrect="0,0,1075813,241179"/>
                </v:shape>
                <v:rect id="Rectangle 75239" o:spid="_x0000_s1271" style="position:absolute;left:25746;top:10426;width:11392;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" filled="f" stroked="f">
                  <v:textbox inset="0,0,0,0">
                    <w:txbxContent>
                      <w:p w:rsidR="00B37A62" w:rsidRDefault="00B37A62" w:rsidP="00326438">
                        <w:r>
                          <w:rPr>
                            <w:color w:val="FFFFFF"/>
                            <w:sz w:val="18"/>
                          </w:rPr>
                          <w:t>Scan QR code</w:t>
                        </w:r>
                      </w:p>
                    </w:txbxContent>
                  </v:textbox>
                </v:rect>
                <v:shape id="Shape 4053" o:spid="_x0000_s1272"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" path="m537907,v297077,,537906,54022,537906,120683c1075813,187251,834984,241273,537907,241273,240830,241273,,187251,,120683,,54022,240830,,537907,xe" fillcolor="#5b9bd5" stroked="f" strokeweight="0">
                  <v:stroke endcap="round"/>
                  <v:path arrowok="t" textboxrect="0,0,1075813,241273"/>
                </v:shape>
                <v:shape id="Shape 4054" o:spid="_x0000_s1273"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" path="m1075813,120683c1075813,54022,834984,,537907,,240830,,,54022,,120683v,66568,240830,120590,537907,120590c834984,241273,1075813,187251,1075813,120683xe" filled="f" strokecolor="white" strokeweight=".19525mm">
                  <v:stroke endcap="round"/>
                  <v:path arrowok="t" textboxrect="0,0,1075813,241273"/>
                </v:shape>
                <v:rect id="Rectangle 75242" o:spid="_x0000_s1274"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" filled="f" stroked="f">
                  <v:textbox inset="0,0,0,0">
                    <w:txbxContent>
                      <w:p w:rsidR="00B37A62" w:rsidRDefault="00B37A62" w:rsidP="00326438">
                        <w:r>
                          <w:rPr>
                            <w:color w:val="FFFFFF"/>
                            <w:sz w:val="18"/>
                          </w:rPr>
                          <w:t>Login</w:t>
                        </w:r>
                      </w:p>
                    </w:txbxContent>
                  </v:textbox>
                </v:rect>
                <v:shape id="Shape 4056" o:spid="_x0000_s1275" style="position:absolute;left:3239;top:5166;width:21563;height:20619;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" path="m,2061915l2156371,e" filled="f" strokecolor="#5692c9" strokeweight=".19525mm">
                  <v:stroke endcap="round"/>
                  <v:path arrowok="t" textboxrect="0,0,2156371,2061915"/>
                </v:shape>
                <v:shape id="Shape 4057" o:spid="_x0000_s1276" style="position:absolute;left:3917;top:7978;width:23422;height:17387;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" path="m2342201,l,1738720e" filled="f" strokecolor="#5692c9" strokeweight=".19525mm">
                  <v:stroke endcap="round"/>
                  <v:path arrowok="t" textboxrect="0,0,2342201,1738720"/>
                </v:shape>
                <v:shape id="Shape 4058" o:spid="_x0000_s1277"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" path="m2508597,l,1423295e" filled="f" strokecolor="#5692c9" strokeweight=".19525mm">
                  <v:stroke endcap="round"/>
                  <v:path arrowok="t" textboxrect="0,0,2508597,1423295"/>
                </v:shape>
                <v:shape id="Shape 4062" o:spid="_x0000_s1278" style="position:absolute;left:34643;top:49691;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" path="m1075813,120683c1075813,54022,834983,,537907,,240830,,,54022,,120683v,66568,240830,120590,537907,120590c834983,241273,1075813,187251,1075813,120683xe" filled="f" strokecolor="white" strokeweight=".19525mm">
                  <v:stroke endcap="round"/>
                  <v:path arrowok="t" textboxrect="0,0,1075813,241273"/>
                </v:shape>
                <v:rect id="Rectangle 75247" o:spid="_x0000_s1279" style="position:absolute;left:32850;top:46756;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" filled="f" stroked="f">
                  <v:textbox inset="0,0,0,0">
                    <w:txbxContent>
                      <w:p w:rsidR="00B37A62" w:rsidRDefault="00B37A62" w:rsidP="00326438">
                        <w:r>
                          <w:rPr>
                            <w:color w:val="FFFFFF"/>
                            <w:sz w:val="18"/>
                          </w:rPr>
                          <w:t xml:space="preserve"> Info</w:t>
                        </w:r>
                      </w:p>
                    </w:txbxContent>
                  </v:textbox>
                </v:rect>
                <v:shape id="Shape 4064" o:spid="_x0000_s1280" style="position:absolute;left:3374;top:27596;width:22727;height:1167;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" path="m,l2272643,441164e" filled="f" strokecolor="#5692c9" strokeweight=".19525mm">
                  <v:stroke endcap="round"/>
                  <v:path arrowok="t" textboxrect="0,0,2272643,441164"/>
                </v:shape>
                <v:rect id="Rectangle 75249" o:spid="_x0000_s1281"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" filled="f" stroked="f">
                  <v:textbox inset="0,0,0,0">
                    <w:txbxContent>
                      <w:p w:rsidR="00B37A62" w:rsidRDefault="00B37A62" w:rsidP="00326438"/>
                    </w:txbxContent>
                  </v:textbox>
                </v:rect>
                <v:shape id="Shape 4069" o:spid="_x0000_s1282" style="position:absolute;left:24527;top:27878;width:11019;height:276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" path="m537906,v297078,,537907,53928,537907,120589c1075813,187157,834984,241179,537906,241179,240830,241179,,187157,,120589,,53928,240830,,537906,xe" fillcolor="#5b9bd5" stroked="f" strokeweight="0">
                  <v:stroke endcap="round"/>
                  <v:path arrowok="t" textboxrect="0,0,1075813,241179"/>
                </v:shape>
                <v:shape id="Shape 4070" o:spid="_x0000_s1283"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" path="m1075813,120589c1075813,53928,834984,,537906,,240830,,,53928,,120589v,66568,240830,120590,537906,120590c834984,241179,1075813,187157,1075813,120589xe" filled="f" strokecolor="white" strokeweight=".19525mm">
                  <v:stroke endcap="round"/>
                  <v:path arrowok="t" textboxrect="0,0,1075813,241179"/>
                </v:shape>
                <v:rect id="Rectangle 75253" o:spid="_x0000_s1284" style="position:absolute;left:25737;top:28406;width:10403;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" filled="f" stroked="f">
                  <v:textbox inset="0,0,0,0">
                    <w:txbxContent>
                      <w:p w:rsidR="00B37A62" w:rsidRDefault="00B37A62" w:rsidP="00326438">
                        <w:r>
                          <w:rPr>
                            <w:color w:val="FFFFFF"/>
                            <w:sz w:val="18"/>
                          </w:rPr>
                          <w:t>View QR results</w:t>
                        </w:r>
                      </w:p>
                    </w:txbxContent>
                  </v:textbox>
                </v:rect>
                <v:shape id="Shape 4074" o:spid="_x0000_s1285"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" path="m1075813,120552c1075813,53928,834984,,537907,,240830,,,53928,,120552v,66606,240830,120599,537907,120599c834984,241151,1075813,187158,1075813,120552xe" filled="f" strokecolor="white" strokeweight=".19525mm">
                  <v:stroke endcap="round"/>
                  <v:path arrowok="t" textboxrect="0,0,1075813,241151"/>
                </v:shape>
                <v:shape id="Shape 4077" o:spid="_x0000_s1286" style="position:absolute;left:23713;top:19320;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" path="m537907,v297077,,537906,54022,537906,120590c1075813,187158,834984,241179,537907,241179,240830,241179,,187158,,120590,,54022,240830,,537907,xe" fillcolor="#5b9bd5" stroked="f" strokeweight="0">
                  <v:stroke endcap="round"/>
                  <v:path arrowok="t" textboxrect="0,0,1075813,241179"/>
                </v:shape>
                <v:rect id="Rectangle 75256" o:spid="_x0000_s1287" style="position:absolute;left:25232;top:19616;width:835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" filled="f" stroked="f">
                  <v:textbox inset="0,0,0,0">
                    <w:txbxContent>
                      <w:p w:rsidR="00B37A62" w:rsidRDefault="00B37A62" w:rsidP="00326438">
                        <w:r>
                          <w:rPr>
                            <w:color w:val="FFFFFF"/>
                            <w:sz w:val="18"/>
                          </w:rPr>
                          <w:t>Open Camera</w:t>
                        </w:r>
                      </w:p>
                    </w:txbxContent>
                  </v:textbox>
                </v:rect>
                <v:shape id="Shape 4080" o:spid="_x0000_s1288" style="position:absolute;left:28868;top:12590;width:521;height:6513;flip:x y;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" path="m,l2165867,146618e" filled="f" strokecolor="#5692c9" strokeweight=".19525mm">
                  <v:stroke endcap="round"/>
                  <v:path arrowok="t" textboxrect="0,0,2165867,146618"/>
                </v:shape>
                <v:shape id="Shape 4082" o:spid="_x0000_s1289" style="position:absolute;left:24788;top:28031;width:10758;height:2332;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" path="m1075813,116564c1075813,52150,834984,,537906,,240830,,,52150,,116564v,64320,240830,116564,537906,116564c834984,233128,1075813,180884,1075813,116564xe" filled="f" strokecolor="white" strokeweight=".19525mm">
                  <v:stroke endcap="round"/>
                  <v:path arrowok="t" textboxrect="0,0,1075813,233128"/>
                </v:shape>
                <v:shape id="Shape 4086" o:spid="_x0000_s1290"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" path="m1075814,131076c1075814,58685,834984,,537907,,240830,,,58685,,131076v,72391,240830,131075,537907,131075c834984,262151,1075814,203467,1075814,131076xe" filled="f" strokecolor="white" strokeweight=".19525mm">
                  <v:stroke endcap="round"/>
                  <v:path arrowok="t" textboxrect="0,0,1075814,262151"/>
                </v:shape>
                <v:shape id="Shape 4095" o:spid="_x0000_s1291"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" path="m134993,67411c134993,30241,104808,,67497,,30186,,,30241,,67411v,37262,30186,67410,67497,67410c104808,134821,134993,104673,134993,67411xe" filled="f" strokecolor="white" strokeweight=".19525mm">
                  <v:stroke endcap="round"/>
                  <v:path arrowok="t" textboxrect="0,0,134993,134821"/>
                </v:shape>
                <v:shape id="Shape 4101" o:spid="_x0000_s1292" style="position:absolute;left:32946;top:41935;width:10124;height:2622;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" path="m1012442,131076c1012442,58610,785768,,506221,,226675,,,58610,,131076v,72372,226675,131075,506221,131075c785768,262151,1012442,203448,1012442,131076xe" filled="f" strokecolor="white" strokeweight=".19525mm">
                  <v:stroke endcap="round"/>
                  <v:path arrowok="t" textboxrect="0,0,1012442,262151"/>
                </v:shape>
                <v:rect id="Rectangle 75262" o:spid="_x0000_s1293"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" filled="f" stroked="f">
                  <v:textbox inset="0,0,0,0">
                    <w:txbxContent>
                      <w:p w:rsidR="00B37A62" w:rsidRDefault="00B37A62" w:rsidP="00326438">
                        <w:r>
                          <w:t xml:space="preserve"> </w:t>
                        </w:r>
                      </w:p>
                    </w:txbxContent>
                  </v:textbox>
                </v:rect>
                <w10:anchorlock/>
              </v:group>
            </w:pict>
          </mc:Fallback>
        </mc:AlternateContent>
      </w:r>
      <w:r>
        <w:t xml:space="preserve">                                                  </w:t>
      </w:r>
      <w:r>
        <w:rPr>
          <w:color w:val="4F81BD"/>
          <w:sz w:val="18"/>
          <w:szCs w:val="18"/>
          <w:lang w:bidi="en-US"/>
        </w:rPr>
        <w:t xml:space="preserve">    3.8</w:t>
      </w:r>
      <w:r w:rsidRPr="00326438">
        <w:rPr>
          <w:color w:val="4F81BD"/>
          <w:sz w:val="18"/>
          <w:szCs w:val="18"/>
          <w:lang w:bidi="en-US"/>
        </w:rPr>
        <w:t xml:space="preserve"> </w:t>
      </w:r>
      <w:r>
        <w:rPr>
          <w:color w:val="4F81BD"/>
          <w:sz w:val="20"/>
          <w:szCs w:val="18"/>
          <w:lang w:bidi="en-US"/>
        </w:rPr>
        <w:t>Q</w:t>
      </w:r>
      <w:r w:rsidRPr="00326438">
        <w:rPr>
          <w:color w:val="4F81BD"/>
          <w:sz w:val="20"/>
          <w:szCs w:val="18"/>
          <w:lang w:bidi="en-US"/>
        </w:rPr>
        <w:t>R Use Case Diagram</w:t>
      </w: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Default="00326438" w:rsidP="00326438">
      <w:pPr>
        <w:tabs>
          <w:tab w:val="left" w:pos="2940"/>
        </w:tabs>
      </w:pPr>
    </w:p>
    <w:p w:rsidR="00326438" w:rsidRPr="00326438" w:rsidRDefault="00326438" w:rsidP="00326438">
      <w:pPr>
        <w:pStyle w:val="ListParagraph"/>
        <w:widowControl w:val="0"/>
        <w:numPr>
          <w:ilvl w:val="2"/>
          <w:numId w:val="20"/>
        </w:numPr>
        <w:tabs>
          <w:tab w:val="left" w:pos="1738"/>
        </w:tabs>
        <w:autoSpaceDE w:val="0"/>
        <w:autoSpaceDN w:val="0"/>
        <w:spacing w:before="89"/>
        <w:outlineLvl w:val="2"/>
        <w:rPr>
          <w:b/>
          <w:bCs/>
          <w:sz w:val="28"/>
          <w:szCs w:val="28"/>
          <w:lang w:bidi="en-US"/>
        </w:rPr>
      </w:pPr>
      <w:r w:rsidRPr="00326438">
        <w:rPr>
          <w:b/>
          <w:bCs/>
          <w:sz w:val="28"/>
          <w:szCs w:val="28"/>
          <w:lang w:bidi="en-US"/>
        </w:rPr>
        <w:t xml:space="preserve">Registration Use Case </w:t>
      </w:r>
    </w:p>
    <w:p w:rsidR="00326438" w:rsidRDefault="00326438" w:rsidP="00326438">
      <w:pPr>
        <w:tabs>
          <w:tab w:val="left" w:pos="2940"/>
        </w:tabs>
      </w:pPr>
    </w:p>
    <w:p w:rsidR="00326438" w:rsidRPr="00326438" w:rsidRDefault="00326438" w:rsidP="00326438">
      <w:pPr>
        <w:tabs>
          <w:tab w:val="left" w:pos="2940"/>
        </w:tabs>
      </w:pPr>
    </w:p>
    <w:tbl>
      <w:tblPr>
        <w:tblStyle w:val="TableGrid1"/>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RP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t xml:space="preserve">UC-01 </w:t>
            </w:r>
          </w:p>
        </w:tc>
      </w:tr>
      <w:tr w:rsidR="00326438" w:rsidRP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tabs>
                <w:tab w:val="right" w:pos="1639"/>
              </w:tabs>
              <w:spacing w:line="259" w:lineRule="auto"/>
            </w:pPr>
            <w:r w:rsidRPr="00326438">
              <w:rPr>
                <w:b/>
              </w:rPr>
              <w:t xml:space="preserve">Use Case </w:t>
            </w:r>
          </w:p>
          <w:p w:rsidR="00326438" w:rsidRPr="00326438" w:rsidRDefault="00326438" w:rsidP="00326438">
            <w:pPr>
              <w:spacing w:line="259" w:lineRule="auto"/>
            </w:pPr>
            <w:r w:rsidRPr="00326438">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t xml:space="preserve">Registration </w:t>
            </w:r>
          </w:p>
        </w:tc>
      </w:tr>
      <w:tr w:rsidR="00326438" w:rsidRP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rPr>
                <w:b/>
              </w:rPr>
              <w:lastRenderedPageBreak/>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t xml:space="preserve">Patient </w:t>
            </w:r>
          </w:p>
        </w:tc>
      </w:tr>
      <w:tr w:rsidR="00326438" w:rsidRP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rPr>
                <w:b/>
              </w:rPr>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t xml:space="preserve">Patient will register him/herself to create the profile. </w:t>
            </w:r>
          </w:p>
        </w:tc>
      </w:tr>
      <w:tr w:rsidR="00326438" w:rsidRP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rPr>
                <w:b/>
              </w:rPr>
              <w:t xml:space="preserve">Trigger: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t xml:space="preserve">User click the “Register” Button. </w:t>
            </w:r>
          </w:p>
          <w:p w:rsidR="00326438" w:rsidRPr="00326438" w:rsidRDefault="00326438" w:rsidP="00326438">
            <w:pPr>
              <w:spacing w:line="259" w:lineRule="auto"/>
            </w:pPr>
            <w:r w:rsidRPr="00326438">
              <w:t xml:space="preserve"> </w:t>
            </w:r>
          </w:p>
        </w:tc>
      </w:tr>
      <w:tr w:rsidR="00326438" w:rsidRPr="00326438" w:rsidTr="00B37A62">
        <w:trPr>
          <w:trHeight w:val="838"/>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rPr>
                <w:b/>
              </w:rPr>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t xml:space="preserve">PRE-1. User must have an android device. </w:t>
            </w:r>
          </w:p>
          <w:p w:rsidR="00326438" w:rsidRPr="00326438" w:rsidRDefault="00326438" w:rsidP="00326438">
            <w:pPr>
              <w:spacing w:line="259" w:lineRule="auto"/>
            </w:pPr>
            <w:r w:rsidRPr="00326438">
              <w:t xml:space="preserve">PRE-2. User must be connected to internet. </w:t>
            </w:r>
          </w:p>
          <w:p w:rsidR="00326438" w:rsidRPr="00326438" w:rsidRDefault="00326438" w:rsidP="00326438">
            <w:pPr>
              <w:spacing w:line="259" w:lineRule="auto"/>
            </w:pPr>
            <w:r w:rsidRPr="00326438">
              <w:t xml:space="preserve">PRE-3. Application should be installed in device. </w:t>
            </w:r>
          </w:p>
        </w:tc>
      </w:tr>
      <w:tr w:rsidR="00326438" w:rsidRPr="00326438" w:rsidTr="00B37A62">
        <w:trPr>
          <w:trHeight w:val="840"/>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rPr>
                <w:b/>
              </w:rPr>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t xml:space="preserve">POST-1. User is logged in the system. </w:t>
            </w:r>
          </w:p>
          <w:p w:rsidR="00326438" w:rsidRPr="00326438" w:rsidRDefault="00326438" w:rsidP="00326438">
            <w:pPr>
              <w:spacing w:line="259" w:lineRule="auto"/>
            </w:pPr>
            <w:r w:rsidRPr="00326438">
              <w:t xml:space="preserve">POST-2. User Profile is created. </w:t>
            </w:r>
          </w:p>
          <w:p w:rsidR="00326438" w:rsidRPr="00326438" w:rsidRDefault="00326438" w:rsidP="00326438">
            <w:pPr>
              <w:spacing w:line="259" w:lineRule="auto"/>
            </w:pPr>
            <w:r w:rsidRPr="00326438">
              <w:t xml:space="preserve">POST-3. Home page is displayed to the user. </w:t>
            </w:r>
          </w:p>
        </w:tc>
      </w:tr>
      <w:tr w:rsidR="00326438" w:rsidRPr="00326438" w:rsidTr="00B37A62">
        <w:trPr>
          <w:trHeight w:val="2251"/>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rPr>
                <w:b/>
              </w:rPr>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numPr>
                <w:ilvl w:val="0"/>
                <w:numId w:val="6"/>
              </w:numPr>
              <w:spacing w:line="259" w:lineRule="auto"/>
            </w:pPr>
            <w:r w:rsidRPr="00326438">
              <w:t xml:space="preserve">User will open the application, after installing it in device.  </w:t>
            </w:r>
          </w:p>
          <w:p w:rsidR="00326438" w:rsidRPr="00326438" w:rsidRDefault="00326438" w:rsidP="00326438">
            <w:pPr>
              <w:numPr>
                <w:ilvl w:val="0"/>
                <w:numId w:val="6"/>
              </w:numPr>
              <w:spacing w:line="259" w:lineRule="auto"/>
            </w:pPr>
            <w:r w:rsidRPr="00326438">
              <w:t xml:space="preserve">User will be asked to register him/herself in the system. </w:t>
            </w:r>
          </w:p>
          <w:p w:rsidR="00326438" w:rsidRPr="00326438" w:rsidRDefault="00326438" w:rsidP="00326438">
            <w:pPr>
              <w:numPr>
                <w:ilvl w:val="0"/>
                <w:numId w:val="6"/>
              </w:numPr>
              <w:spacing w:after="18" w:line="259" w:lineRule="auto"/>
            </w:pPr>
            <w:r w:rsidRPr="00326438">
              <w:t xml:space="preserve">User will enter a unique username. </w:t>
            </w:r>
          </w:p>
          <w:p w:rsidR="00326438" w:rsidRPr="00326438" w:rsidRDefault="00326438" w:rsidP="00326438">
            <w:pPr>
              <w:numPr>
                <w:ilvl w:val="0"/>
                <w:numId w:val="6"/>
              </w:numPr>
              <w:spacing w:line="259" w:lineRule="auto"/>
            </w:pPr>
            <w:r w:rsidRPr="00326438">
              <w:t>User will create a password.</w:t>
            </w:r>
            <w:r w:rsidRPr="00326438">
              <w:rPr>
                <w:rFonts w:ascii="Segoe UI" w:eastAsia="Segoe UI" w:hAnsi="Segoe UI" w:cs="Segoe UI"/>
              </w:rPr>
              <w:t xml:space="preserve"> </w:t>
            </w:r>
          </w:p>
          <w:p w:rsidR="00326438" w:rsidRPr="00326438" w:rsidRDefault="00326438" w:rsidP="00326438">
            <w:pPr>
              <w:numPr>
                <w:ilvl w:val="0"/>
                <w:numId w:val="6"/>
              </w:numPr>
              <w:spacing w:line="259" w:lineRule="auto"/>
            </w:pPr>
            <w:r w:rsidRPr="00326438">
              <w:t xml:space="preserve">User click the Register Button. </w:t>
            </w:r>
          </w:p>
          <w:p w:rsidR="00326438" w:rsidRPr="00326438" w:rsidRDefault="00326438" w:rsidP="00326438">
            <w:pPr>
              <w:numPr>
                <w:ilvl w:val="0"/>
                <w:numId w:val="6"/>
              </w:numPr>
              <w:spacing w:line="259" w:lineRule="auto"/>
            </w:pPr>
            <w:r w:rsidRPr="00326438">
              <w:t xml:space="preserve">System will verify username and password. </w:t>
            </w:r>
          </w:p>
          <w:p w:rsidR="00326438" w:rsidRPr="00326438" w:rsidRDefault="00326438" w:rsidP="00326438">
            <w:pPr>
              <w:numPr>
                <w:ilvl w:val="0"/>
                <w:numId w:val="6"/>
              </w:numPr>
              <w:spacing w:line="259" w:lineRule="auto"/>
            </w:pPr>
            <w:r w:rsidRPr="00326438">
              <w:t xml:space="preserve">User Profile will be created after the verification. </w:t>
            </w:r>
          </w:p>
          <w:p w:rsidR="00326438" w:rsidRPr="00326438" w:rsidRDefault="00326438" w:rsidP="00326438">
            <w:pPr>
              <w:spacing w:line="259" w:lineRule="auto"/>
            </w:pPr>
            <w:r w:rsidRPr="00326438">
              <w:t xml:space="preserve">Home page is displayed. </w:t>
            </w:r>
          </w:p>
        </w:tc>
      </w:tr>
      <w:tr w:rsidR="00326438" w:rsidRP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rPr>
                <w:b/>
              </w:rPr>
              <w:t>Alternative Flows:</w:t>
            </w:r>
            <w:r w:rsidRPr="00326438">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numPr>
                <w:ilvl w:val="0"/>
                <w:numId w:val="7"/>
              </w:numPr>
              <w:spacing w:after="18" w:line="259" w:lineRule="auto"/>
            </w:pPr>
            <w:r w:rsidRPr="00326438">
              <w:t xml:space="preserve">If username is not unique, system displays a message “Re-enter username”. </w:t>
            </w:r>
          </w:p>
          <w:p w:rsidR="00326438" w:rsidRPr="00326438" w:rsidRDefault="00326438" w:rsidP="00326438">
            <w:pPr>
              <w:numPr>
                <w:ilvl w:val="0"/>
                <w:numId w:val="7"/>
              </w:numPr>
              <w:spacing w:line="277" w:lineRule="auto"/>
            </w:pPr>
            <w:r w:rsidRPr="00326438">
              <w:t xml:space="preserve">If password is not verified, system displays a message “Re-enter your password”. </w:t>
            </w:r>
          </w:p>
          <w:p w:rsidR="00326438" w:rsidRPr="00326438" w:rsidRDefault="00326438" w:rsidP="00326438">
            <w:pPr>
              <w:spacing w:line="259" w:lineRule="auto"/>
            </w:pPr>
            <w:r w:rsidRPr="00326438">
              <w:t xml:space="preserve">Normal flow continues from step1. </w:t>
            </w:r>
          </w:p>
        </w:tc>
      </w:tr>
      <w:tr w:rsidR="00326438" w:rsidRP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t xml:space="preserve">None </w:t>
            </w:r>
          </w:p>
        </w:tc>
      </w:tr>
      <w:tr w:rsidR="00326438" w:rsidRP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t xml:space="preserve">None  </w:t>
            </w:r>
          </w:p>
          <w:p w:rsidR="00326438" w:rsidRPr="00326438" w:rsidRDefault="00326438" w:rsidP="00326438">
            <w:pPr>
              <w:spacing w:line="259" w:lineRule="auto"/>
            </w:pPr>
            <w:r w:rsidRPr="00326438">
              <w:t xml:space="preserve"> </w:t>
            </w:r>
          </w:p>
        </w:tc>
      </w:tr>
      <w:tr w:rsidR="00326438" w:rsidRP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326438">
            <w:pPr>
              <w:spacing w:line="259" w:lineRule="auto"/>
            </w:pPr>
            <w:r w:rsidRPr="00326438">
              <w:t xml:space="preserve">None </w:t>
            </w:r>
          </w:p>
        </w:tc>
      </w:tr>
    </w:tbl>
    <w:p w:rsidR="00326438" w:rsidRPr="00326438" w:rsidRDefault="00326438" w:rsidP="00326438"/>
    <w:p w:rsidR="00326438" w:rsidRDefault="00326438" w:rsidP="00044B53">
      <w:pPr>
        <w:pStyle w:val="Heading2"/>
        <w:rPr>
          <w:rFonts w:ascii="Times New Roman" w:hAnsi="Times New Roman" w:cs="Times New Roman"/>
        </w:rPr>
      </w:pPr>
    </w:p>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Pr>
        <w:tabs>
          <w:tab w:val="left" w:pos="1560"/>
        </w:tabs>
      </w:pPr>
      <w:r>
        <w:tab/>
      </w:r>
    </w:p>
    <w:p w:rsidR="00326438" w:rsidRDefault="00326438" w:rsidP="00326438">
      <w:pPr>
        <w:tabs>
          <w:tab w:val="left" w:pos="1560"/>
        </w:tabs>
      </w:pPr>
    </w:p>
    <w:p w:rsidR="00326438" w:rsidRPr="00326438" w:rsidRDefault="00326438" w:rsidP="00326438">
      <w:pPr>
        <w:pStyle w:val="ListParagraph"/>
        <w:widowControl w:val="0"/>
        <w:numPr>
          <w:ilvl w:val="2"/>
          <w:numId w:val="20"/>
        </w:numPr>
        <w:tabs>
          <w:tab w:val="left" w:pos="1738"/>
        </w:tabs>
        <w:autoSpaceDE w:val="0"/>
        <w:autoSpaceDN w:val="0"/>
        <w:spacing w:before="89"/>
        <w:outlineLvl w:val="2"/>
        <w:rPr>
          <w:b/>
          <w:bCs/>
          <w:sz w:val="28"/>
          <w:szCs w:val="28"/>
          <w:lang w:bidi="en-US"/>
        </w:rPr>
      </w:pPr>
      <w:r w:rsidRPr="00326438">
        <w:rPr>
          <w:b/>
          <w:bCs/>
          <w:sz w:val="28"/>
          <w:szCs w:val="28"/>
          <w:lang w:bidi="en-US"/>
        </w:rPr>
        <w:t xml:space="preserve">Login Use Case </w:t>
      </w:r>
    </w:p>
    <w:p w:rsidR="00326438" w:rsidRDefault="00326438" w:rsidP="00326438"/>
    <w:p w:rsidR="00326438" w:rsidRPr="00326438" w:rsidRDefault="00326438" w:rsidP="00326438"/>
    <w:p w:rsidR="00326438" w:rsidRDefault="00326438" w:rsidP="00044B53">
      <w:pPr>
        <w:pStyle w:val="Heading2"/>
        <w:rPr>
          <w:rFonts w:ascii="Times New Roman" w:hAnsi="Times New Roman" w:cs="Times New Roman"/>
        </w:rPr>
      </w:pPr>
    </w:p>
    <w:tbl>
      <w:tblPr>
        <w:tblStyle w:val="TableGrid0"/>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bookmarkStart w:id="56" w:name="_Hlk121701876"/>
            <w:r>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UC-02 </w:t>
            </w:r>
          </w:p>
        </w:tc>
      </w:tr>
      <w:tr w:rsidR="00326438" w:rsidTr="00B37A62">
        <w:trPr>
          <w:trHeight w:val="56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tabs>
                <w:tab w:val="right" w:pos="1639"/>
              </w:tabs>
              <w:spacing w:line="259" w:lineRule="auto"/>
            </w:pPr>
            <w:r>
              <w:rPr>
                <w:b/>
              </w:rPr>
              <w:t xml:space="preserve">Use Case </w:t>
            </w:r>
          </w:p>
          <w:p w:rsidR="00326438" w:rsidRDefault="00326438" w:rsidP="00B37A62">
            <w:pPr>
              <w:spacing w:line="259" w:lineRule="auto"/>
            </w:pPr>
            <w:r>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Login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Patien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lastRenderedPageBreak/>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Patient will login to the system.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Trigger: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User click the “Login” Button. </w:t>
            </w:r>
          </w:p>
          <w:p w:rsidR="00326438" w:rsidRDefault="00326438" w:rsidP="00B37A62">
            <w:pPr>
              <w:spacing w:line="259" w:lineRule="auto"/>
            </w:pPr>
            <w:r>
              <w:t xml:space="preserve"> </w:t>
            </w:r>
          </w:p>
        </w:tc>
      </w:tr>
      <w:tr w:rsidR="00326438" w:rsidTr="00B37A62">
        <w:trPr>
          <w:trHeight w:val="451"/>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PRE-1. User Should be registered.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POST-1. User is logged in the system.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after="160" w:line="259" w:lineRule="auto"/>
            </w:pP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POST-2. Home page is Displayed. </w:t>
            </w:r>
          </w:p>
        </w:tc>
      </w:tr>
      <w:tr w:rsidR="00326438" w:rsidTr="00B37A62">
        <w:trPr>
          <w:trHeight w:val="225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numPr>
                <w:ilvl w:val="0"/>
                <w:numId w:val="8"/>
              </w:numPr>
              <w:spacing w:line="259" w:lineRule="auto"/>
              <w:ind w:hanging="360"/>
            </w:pPr>
            <w:r>
              <w:t xml:space="preserve">User will open the application. </w:t>
            </w:r>
          </w:p>
          <w:p w:rsidR="00326438" w:rsidRDefault="00326438" w:rsidP="00B37A62">
            <w:pPr>
              <w:numPr>
                <w:ilvl w:val="0"/>
                <w:numId w:val="8"/>
              </w:numPr>
              <w:spacing w:line="259" w:lineRule="auto"/>
              <w:ind w:hanging="360"/>
            </w:pPr>
            <w:r>
              <w:t xml:space="preserve">User will be asked to login the system. </w:t>
            </w:r>
          </w:p>
          <w:p w:rsidR="00326438" w:rsidRDefault="00326438" w:rsidP="00B37A62">
            <w:pPr>
              <w:numPr>
                <w:ilvl w:val="0"/>
                <w:numId w:val="8"/>
              </w:numPr>
              <w:spacing w:after="18" w:line="259" w:lineRule="auto"/>
              <w:ind w:hanging="360"/>
            </w:pPr>
            <w:r>
              <w:t xml:space="preserve">User will enter username. </w:t>
            </w:r>
          </w:p>
          <w:p w:rsidR="00326438" w:rsidRDefault="00326438" w:rsidP="00B37A62">
            <w:pPr>
              <w:numPr>
                <w:ilvl w:val="0"/>
                <w:numId w:val="8"/>
              </w:numPr>
              <w:spacing w:line="259" w:lineRule="auto"/>
              <w:ind w:hanging="360"/>
            </w:pPr>
            <w:r>
              <w:t>User will enter password.</w:t>
            </w:r>
            <w:r>
              <w:rPr>
                <w:rFonts w:ascii="Segoe UI" w:eastAsia="Segoe UI" w:hAnsi="Segoe UI" w:cs="Segoe UI"/>
              </w:rPr>
              <w:t xml:space="preserve"> </w:t>
            </w:r>
          </w:p>
          <w:p w:rsidR="00326438" w:rsidRDefault="00326438" w:rsidP="00B37A62">
            <w:pPr>
              <w:numPr>
                <w:ilvl w:val="0"/>
                <w:numId w:val="8"/>
              </w:numPr>
              <w:spacing w:line="259" w:lineRule="auto"/>
              <w:ind w:hanging="360"/>
            </w:pPr>
            <w:r>
              <w:t xml:space="preserve">User Click Login Button. </w:t>
            </w:r>
          </w:p>
          <w:p w:rsidR="00326438" w:rsidRDefault="00326438" w:rsidP="00B37A62">
            <w:pPr>
              <w:numPr>
                <w:ilvl w:val="0"/>
                <w:numId w:val="8"/>
              </w:numPr>
              <w:spacing w:line="259" w:lineRule="auto"/>
              <w:ind w:hanging="360"/>
            </w:pPr>
            <w:r>
              <w:t xml:space="preserve">System will verify username and password. </w:t>
            </w:r>
          </w:p>
          <w:p w:rsidR="00326438" w:rsidRDefault="00326438" w:rsidP="00B37A62">
            <w:pPr>
              <w:numPr>
                <w:ilvl w:val="0"/>
                <w:numId w:val="8"/>
              </w:numPr>
              <w:spacing w:line="259" w:lineRule="auto"/>
              <w:ind w:hanging="360"/>
            </w:pPr>
            <w:r>
              <w:t xml:space="preserve">User will be logged in, after the verification. </w:t>
            </w:r>
          </w:p>
          <w:p w:rsidR="00326438" w:rsidRDefault="00326438" w:rsidP="00B37A62">
            <w:pPr>
              <w:numPr>
                <w:ilvl w:val="0"/>
                <w:numId w:val="8"/>
              </w:numPr>
              <w:spacing w:line="259" w:lineRule="auto"/>
              <w:ind w:hanging="360"/>
            </w:pPr>
            <w:r>
              <w:t xml:space="preserve">Home page is displayed. </w:t>
            </w:r>
          </w:p>
        </w:tc>
      </w:tr>
      <w:tr w:rsid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Alternative Flows:</w:t>
            </w:r>
            <w:r>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numPr>
                <w:ilvl w:val="0"/>
                <w:numId w:val="9"/>
              </w:numPr>
              <w:spacing w:after="18" w:line="259" w:lineRule="auto"/>
              <w:ind w:hanging="360"/>
            </w:pPr>
            <w:r>
              <w:t xml:space="preserve">If username is not unique, system displays a message “Re-enter username”. </w:t>
            </w:r>
          </w:p>
          <w:p w:rsidR="00326438" w:rsidRDefault="00326438" w:rsidP="00B37A62">
            <w:pPr>
              <w:numPr>
                <w:ilvl w:val="0"/>
                <w:numId w:val="9"/>
              </w:numPr>
              <w:spacing w:line="277" w:lineRule="auto"/>
              <w:ind w:hanging="360"/>
            </w:pPr>
            <w:r>
              <w:t xml:space="preserve">If password is not verified, system displays a message “Re-enter your password”. </w:t>
            </w:r>
          </w:p>
          <w:p w:rsidR="00326438" w:rsidRDefault="00326438" w:rsidP="00B37A62">
            <w:pPr>
              <w:spacing w:line="259" w:lineRule="auto"/>
            </w:pPr>
            <w:r>
              <w:t xml:space="preserve">Normal flow continues from step1.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p w:rsidR="00326438" w:rsidRDefault="00326438" w:rsidP="00B37A62">
            <w:pPr>
              <w:spacing w:line="259" w:lineRule="auto"/>
            </w:pPr>
            <w:r>
              <w:t xml:space="preserve"> </w:t>
            </w:r>
          </w:p>
        </w:tc>
      </w:tr>
      <w:tr w:rsid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tc>
      </w:tr>
      <w:bookmarkEnd w:id="56"/>
    </w:tbl>
    <w:p w:rsidR="00326438" w:rsidRDefault="00326438" w:rsidP="00326438">
      <w:pPr>
        <w:widowControl w:val="0"/>
        <w:tabs>
          <w:tab w:val="left" w:pos="1738"/>
        </w:tabs>
        <w:autoSpaceDE w:val="0"/>
        <w:autoSpaceDN w:val="0"/>
        <w:spacing w:before="89"/>
        <w:outlineLvl w:val="2"/>
        <w:rPr>
          <w:b/>
          <w:bCs/>
          <w:sz w:val="28"/>
          <w:szCs w:val="28"/>
          <w:lang w:bidi="en-US"/>
        </w:rPr>
      </w:pPr>
    </w:p>
    <w:p w:rsidR="00326438" w:rsidRDefault="00326438" w:rsidP="00326438">
      <w:pPr>
        <w:widowControl w:val="0"/>
        <w:tabs>
          <w:tab w:val="left" w:pos="1738"/>
        </w:tabs>
        <w:autoSpaceDE w:val="0"/>
        <w:autoSpaceDN w:val="0"/>
        <w:spacing w:before="89"/>
        <w:outlineLvl w:val="2"/>
        <w:rPr>
          <w:b/>
          <w:bCs/>
          <w:sz w:val="28"/>
          <w:szCs w:val="28"/>
          <w:lang w:bidi="en-US"/>
        </w:rPr>
      </w:pPr>
    </w:p>
    <w:p w:rsidR="00326438" w:rsidRDefault="00326438" w:rsidP="00326438">
      <w:pPr>
        <w:widowControl w:val="0"/>
        <w:tabs>
          <w:tab w:val="left" w:pos="1738"/>
        </w:tabs>
        <w:autoSpaceDE w:val="0"/>
        <w:autoSpaceDN w:val="0"/>
        <w:spacing w:before="89"/>
        <w:outlineLvl w:val="2"/>
        <w:rPr>
          <w:b/>
          <w:bCs/>
          <w:sz w:val="28"/>
          <w:szCs w:val="28"/>
          <w:lang w:bidi="en-US"/>
        </w:rPr>
      </w:pPr>
    </w:p>
    <w:p w:rsidR="00326438" w:rsidRDefault="00326438" w:rsidP="00326438">
      <w:pPr>
        <w:widowControl w:val="0"/>
        <w:tabs>
          <w:tab w:val="left" w:pos="1738"/>
        </w:tabs>
        <w:autoSpaceDE w:val="0"/>
        <w:autoSpaceDN w:val="0"/>
        <w:spacing w:before="89"/>
        <w:outlineLvl w:val="2"/>
        <w:rPr>
          <w:b/>
          <w:bCs/>
          <w:sz w:val="28"/>
          <w:szCs w:val="28"/>
          <w:lang w:bidi="en-US"/>
        </w:rPr>
      </w:pPr>
    </w:p>
    <w:p w:rsidR="00326438" w:rsidRDefault="00326438" w:rsidP="00326438">
      <w:pPr>
        <w:widowControl w:val="0"/>
        <w:tabs>
          <w:tab w:val="left" w:pos="1738"/>
        </w:tabs>
        <w:autoSpaceDE w:val="0"/>
        <w:autoSpaceDN w:val="0"/>
        <w:spacing w:before="89"/>
        <w:outlineLvl w:val="2"/>
        <w:rPr>
          <w:b/>
          <w:bCs/>
          <w:sz w:val="28"/>
          <w:szCs w:val="28"/>
          <w:lang w:bidi="en-US"/>
        </w:rPr>
      </w:pPr>
    </w:p>
    <w:p w:rsidR="00326438" w:rsidRDefault="00326438" w:rsidP="00326438">
      <w:pPr>
        <w:widowControl w:val="0"/>
        <w:tabs>
          <w:tab w:val="left" w:pos="1738"/>
        </w:tabs>
        <w:autoSpaceDE w:val="0"/>
        <w:autoSpaceDN w:val="0"/>
        <w:spacing w:before="89"/>
        <w:outlineLvl w:val="2"/>
        <w:rPr>
          <w:b/>
          <w:bCs/>
          <w:sz w:val="28"/>
          <w:szCs w:val="28"/>
          <w:lang w:bidi="en-US"/>
        </w:rPr>
      </w:pPr>
    </w:p>
    <w:p w:rsidR="00326438" w:rsidRDefault="00326438" w:rsidP="00326438">
      <w:pPr>
        <w:widowControl w:val="0"/>
        <w:tabs>
          <w:tab w:val="left" w:pos="1738"/>
        </w:tabs>
        <w:autoSpaceDE w:val="0"/>
        <w:autoSpaceDN w:val="0"/>
        <w:spacing w:before="89"/>
        <w:outlineLvl w:val="2"/>
        <w:rPr>
          <w:b/>
          <w:bCs/>
          <w:sz w:val="28"/>
          <w:szCs w:val="28"/>
          <w:lang w:bidi="en-US"/>
        </w:rPr>
      </w:pPr>
    </w:p>
    <w:p w:rsidR="00326438" w:rsidRDefault="00326438" w:rsidP="00326438">
      <w:pPr>
        <w:widowControl w:val="0"/>
        <w:tabs>
          <w:tab w:val="left" w:pos="1738"/>
        </w:tabs>
        <w:autoSpaceDE w:val="0"/>
        <w:autoSpaceDN w:val="0"/>
        <w:spacing w:before="89"/>
        <w:outlineLvl w:val="2"/>
        <w:rPr>
          <w:b/>
          <w:bCs/>
          <w:sz w:val="28"/>
          <w:szCs w:val="28"/>
          <w:lang w:bidi="en-US"/>
        </w:rPr>
      </w:pPr>
    </w:p>
    <w:p w:rsidR="00326438" w:rsidRDefault="00326438" w:rsidP="00326438">
      <w:pPr>
        <w:pStyle w:val="ListParagraph"/>
        <w:widowControl w:val="0"/>
        <w:numPr>
          <w:ilvl w:val="2"/>
          <w:numId w:val="20"/>
        </w:numPr>
        <w:tabs>
          <w:tab w:val="left" w:pos="1738"/>
        </w:tabs>
        <w:autoSpaceDE w:val="0"/>
        <w:autoSpaceDN w:val="0"/>
        <w:spacing w:before="89"/>
        <w:outlineLvl w:val="2"/>
        <w:rPr>
          <w:b/>
          <w:bCs/>
          <w:sz w:val="28"/>
          <w:szCs w:val="28"/>
          <w:lang w:bidi="en-US"/>
        </w:rPr>
      </w:pPr>
      <w:bookmarkStart w:id="57" w:name="_Hlk121705318"/>
      <w:r>
        <w:rPr>
          <w:b/>
          <w:bCs/>
          <w:sz w:val="28"/>
          <w:szCs w:val="28"/>
          <w:lang w:bidi="en-US"/>
        </w:rPr>
        <w:t>Alarm Reminder</w:t>
      </w:r>
      <w:r w:rsidRPr="00326438">
        <w:rPr>
          <w:b/>
          <w:bCs/>
          <w:sz w:val="28"/>
          <w:szCs w:val="28"/>
          <w:lang w:bidi="en-US"/>
        </w:rPr>
        <w:t xml:space="preserve"> Use Case </w:t>
      </w:r>
    </w:p>
    <w:bookmarkEnd w:id="57"/>
    <w:p w:rsidR="00326438" w:rsidRDefault="00326438" w:rsidP="00326438">
      <w:pPr>
        <w:widowControl w:val="0"/>
        <w:tabs>
          <w:tab w:val="left" w:pos="1738"/>
        </w:tabs>
        <w:autoSpaceDE w:val="0"/>
        <w:autoSpaceDN w:val="0"/>
        <w:spacing w:before="89"/>
        <w:outlineLvl w:val="2"/>
        <w:rPr>
          <w:b/>
          <w:bCs/>
          <w:sz w:val="28"/>
          <w:szCs w:val="28"/>
          <w:lang w:bidi="en-US"/>
        </w:rPr>
      </w:pPr>
    </w:p>
    <w:p w:rsidR="00326438" w:rsidRPr="00326438" w:rsidRDefault="00326438" w:rsidP="00326438">
      <w:pPr>
        <w:widowControl w:val="0"/>
        <w:tabs>
          <w:tab w:val="left" w:pos="1738"/>
        </w:tabs>
        <w:autoSpaceDE w:val="0"/>
        <w:autoSpaceDN w:val="0"/>
        <w:spacing w:before="89"/>
        <w:outlineLvl w:val="2"/>
        <w:rPr>
          <w:b/>
          <w:bCs/>
          <w:sz w:val="28"/>
          <w:szCs w:val="28"/>
          <w:lang w:bidi="en-US"/>
        </w:rPr>
      </w:pPr>
    </w:p>
    <w:p w:rsidR="00326438" w:rsidRDefault="00326438" w:rsidP="00044B53">
      <w:pPr>
        <w:pStyle w:val="Heading2"/>
        <w:rPr>
          <w:rFonts w:ascii="Times New Roman" w:hAnsi="Times New Roman" w:cs="Times New Roman"/>
        </w:rPr>
      </w:pPr>
    </w:p>
    <w:tbl>
      <w:tblPr>
        <w:tblStyle w:val="TableGrid0"/>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bookmarkStart w:id="58" w:name="_Hlk121703864"/>
            <w:r>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UC-03 </w:t>
            </w:r>
          </w:p>
        </w:tc>
      </w:tr>
      <w:tr w:rsidR="00326438" w:rsidTr="00B37A62">
        <w:trPr>
          <w:trHeight w:val="56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tabs>
                <w:tab w:val="right" w:pos="1639"/>
              </w:tabs>
              <w:spacing w:line="259" w:lineRule="auto"/>
            </w:pPr>
            <w:r>
              <w:rPr>
                <w:b/>
              </w:rPr>
              <w:t xml:space="preserve">Use Case </w:t>
            </w:r>
          </w:p>
          <w:p w:rsidR="00326438" w:rsidRDefault="00326438" w:rsidP="00B37A62">
            <w:pPr>
              <w:spacing w:line="259" w:lineRule="auto"/>
            </w:pPr>
            <w:r>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Alarm reminder</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Patien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User will select add medication option and system will </w:t>
            </w:r>
            <w:proofErr w:type="gramStart"/>
            <w:r>
              <w:t>display  the</w:t>
            </w:r>
            <w:proofErr w:type="gramEnd"/>
            <w:r>
              <w:t xml:space="preserve"> page where patient will select date and time with medicine details and confirm details. </w:t>
            </w:r>
            <w:r>
              <w:lastRenderedPageBreak/>
              <w:t xml:space="preserve">System will set alarm reminder for that medicine and save details into the databas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lastRenderedPageBreak/>
              <w:t xml:space="preserve">Goal: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Patient wants to add alarm reminder for a medicine. </w:t>
            </w:r>
          </w:p>
        </w:tc>
      </w:tr>
      <w:tr w:rsidR="00326438" w:rsidTr="00B37A62">
        <w:trPr>
          <w:trHeight w:val="451"/>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User should select future date and time.</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Reminder is successfully set for the medicine</w:t>
            </w:r>
          </w:p>
        </w:tc>
      </w:tr>
      <w:tr w:rsidR="00326438" w:rsidTr="00B37A62">
        <w:trPr>
          <w:trHeight w:val="225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326438">
            <w:pPr>
              <w:pStyle w:val="ListParagraph"/>
              <w:numPr>
                <w:ilvl w:val="0"/>
                <w:numId w:val="36"/>
              </w:numPr>
              <w:spacing w:line="259" w:lineRule="auto"/>
            </w:pPr>
            <w:r>
              <w:t xml:space="preserve">User will open the application. </w:t>
            </w:r>
          </w:p>
          <w:p w:rsidR="00326438" w:rsidRDefault="00326438" w:rsidP="00326438">
            <w:pPr>
              <w:pStyle w:val="ListParagraph"/>
              <w:numPr>
                <w:ilvl w:val="0"/>
                <w:numId w:val="36"/>
              </w:numPr>
              <w:spacing w:line="259" w:lineRule="auto"/>
            </w:pPr>
            <w:r>
              <w:t>User will select add medication button.</w:t>
            </w:r>
          </w:p>
          <w:p w:rsidR="00326438" w:rsidRDefault="00326438" w:rsidP="00326438">
            <w:pPr>
              <w:pStyle w:val="ListParagraph"/>
              <w:numPr>
                <w:ilvl w:val="0"/>
                <w:numId w:val="36"/>
              </w:numPr>
              <w:spacing w:line="259" w:lineRule="auto"/>
            </w:pPr>
            <w:r>
              <w:t>System will ask for medicine and timing details.</w:t>
            </w:r>
          </w:p>
          <w:p w:rsidR="00326438" w:rsidRDefault="00326438" w:rsidP="00326438">
            <w:pPr>
              <w:pStyle w:val="ListParagraph"/>
              <w:numPr>
                <w:ilvl w:val="0"/>
                <w:numId w:val="36"/>
              </w:numPr>
              <w:spacing w:after="18" w:line="259" w:lineRule="auto"/>
            </w:pPr>
            <w:r>
              <w:t xml:space="preserve">User will enter medicine info and select date and time. </w:t>
            </w:r>
          </w:p>
          <w:p w:rsidR="00326438" w:rsidRDefault="00326438" w:rsidP="00326438">
            <w:pPr>
              <w:numPr>
                <w:ilvl w:val="0"/>
                <w:numId w:val="36"/>
              </w:numPr>
              <w:spacing w:line="259" w:lineRule="auto"/>
            </w:pPr>
            <w:r>
              <w:t>User will confirm details to set reminder.</w:t>
            </w:r>
            <w:r>
              <w:rPr>
                <w:rFonts w:ascii="Segoe UI" w:eastAsia="Segoe UI" w:hAnsi="Segoe UI" w:cs="Segoe UI"/>
              </w:rPr>
              <w:t xml:space="preserve"> </w:t>
            </w:r>
          </w:p>
          <w:p w:rsidR="00326438" w:rsidRDefault="00326438" w:rsidP="00B37A62">
            <w:pPr>
              <w:pStyle w:val="ListParagraph"/>
              <w:numPr>
                <w:ilvl w:val="0"/>
                <w:numId w:val="36"/>
              </w:numPr>
              <w:spacing w:line="259" w:lineRule="auto"/>
            </w:pPr>
            <w:r>
              <w:t>System will add and save reminder details in database.</w:t>
            </w:r>
          </w:p>
          <w:p w:rsidR="00326438" w:rsidRDefault="00326438" w:rsidP="00326438">
            <w:pPr>
              <w:pStyle w:val="ListParagraph"/>
              <w:numPr>
                <w:ilvl w:val="0"/>
                <w:numId w:val="36"/>
              </w:numPr>
              <w:spacing w:line="259" w:lineRule="auto"/>
            </w:pPr>
            <w:r>
              <w:t xml:space="preserve">System will display added reminder details on the screen. </w:t>
            </w:r>
          </w:p>
        </w:tc>
      </w:tr>
      <w:tr w:rsid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Alternative Flows:</w:t>
            </w:r>
            <w:r>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326438">
            <w:pPr>
              <w:pStyle w:val="ListParagraph"/>
              <w:numPr>
                <w:ilvl w:val="0"/>
                <w:numId w:val="9"/>
              </w:numPr>
              <w:spacing w:after="18" w:line="259" w:lineRule="auto"/>
            </w:pPr>
            <w:r>
              <w:t xml:space="preserve">If selected date is not of future, system displays a message “please choose future date”. </w:t>
            </w:r>
          </w:p>
          <w:p w:rsidR="00326438" w:rsidRDefault="00326438" w:rsidP="00326438">
            <w:pPr>
              <w:spacing w:line="277" w:lineRule="auto"/>
              <w:ind w:left="360"/>
            </w:pPr>
            <w:r>
              <w:t xml:space="preserve">4. If user do not confirm medicine details, system will not add reminder”. </w:t>
            </w:r>
          </w:p>
          <w:p w:rsidR="00326438" w:rsidRDefault="00326438" w:rsidP="00B37A62">
            <w:pPr>
              <w:spacing w:line="259" w:lineRule="auto"/>
            </w:pPr>
            <w:r>
              <w:t xml:space="preserve">Normal flow continues from step1.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p w:rsidR="00326438" w:rsidRDefault="00326438" w:rsidP="00B37A62">
            <w:pPr>
              <w:spacing w:line="259" w:lineRule="auto"/>
            </w:pPr>
            <w:r>
              <w:t xml:space="preserve"> </w:t>
            </w:r>
          </w:p>
        </w:tc>
      </w:tr>
      <w:tr w:rsid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tc>
      </w:tr>
      <w:bookmarkEnd w:id="58"/>
    </w:tbl>
    <w:p w:rsidR="00326438" w:rsidRDefault="00326438" w:rsidP="00044B53">
      <w:pPr>
        <w:pStyle w:val="Heading2"/>
        <w:rPr>
          <w:rFonts w:ascii="Times New Roman" w:hAnsi="Times New Roman" w:cs="Times New Roman"/>
        </w:rPr>
      </w:pPr>
    </w:p>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Pr>
        <w:pStyle w:val="ListParagraph"/>
        <w:widowControl w:val="0"/>
        <w:numPr>
          <w:ilvl w:val="2"/>
          <w:numId w:val="20"/>
        </w:numPr>
        <w:tabs>
          <w:tab w:val="left" w:pos="1738"/>
        </w:tabs>
        <w:autoSpaceDE w:val="0"/>
        <w:autoSpaceDN w:val="0"/>
        <w:spacing w:before="89"/>
        <w:outlineLvl w:val="2"/>
        <w:rPr>
          <w:b/>
          <w:bCs/>
          <w:sz w:val="28"/>
          <w:szCs w:val="28"/>
          <w:lang w:bidi="en-US"/>
        </w:rPr>
      </w:pPr>
      <w:r>
        <w:rPr>
          <w:b/>
          <w:bCs/>
          <w:sz w:val="28"/>
          <w:szCs w:val="28"/>
          <w:lang w:bidi="en-US"/>
        </w:rPr>
        <w:t xml:space="preserve">  </w:t>
      </w:r>
      <w:bookmarkStart w:id="59" w:name="_Hlk121705830"/>
      <w:r>
        <w:rPr>
          <w:b/>
          <w:bCs/>
          <w:sz w:val="28"/>
          <w:szCs w:val="28"/>
          <w:lang w:bidi="en-US"/>
        </w:rPr>
        <w:t>OCR</w:t>
      </w:r>
      <w:r w:rsidRPr="00326438">
        <w:rPr>
          <w:b/>
          <w:bCs/>
          <w:sz w:val="28"/>
          <w:szCs w:val="28"/>
          <w:lang w:bidi="en-US"/>
        </w:rPr>
        <w:t xml:space="preserve"> Use Case </w:t>
      </w:r>
      <w:bookmarkEnd w:id="59"/>
    </w:p>
    <w:p w:rsidR="00326438" w:rsidRDefault="00326438" w:rsidP="00326438"/>
    <w:p w:rsidR="00326438" w:rsidRDefault="00326438" w:rsidP="00326438"/>
    <w:tbl>
      <w:tblPr>
        <w:tblStyle w:val="TableGrid0"/>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bookmarkStart w:id="60" w:name="_Hlk121705372"/>
            <w:r>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UC-04</w:t>
            </w:r>
          </w:p>
        </w:tc>
      </w:tr>
      <w:tr w:rsidR="00326438" w:rsidTr="00B37A62">
        <w:trPr>
          <w:trHeight w:val="56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tabs>
                <w:tab w:val="right" w:pos="1639"/>
              </w:tabs>
              <w:spacing w:line="259" w:lineRule="auto"/>
            </w:pPr>
            <w:r>
              <w:rPr>
                <w:b/>
              </w:rPr>
              <w:t xml:space="preserve">Use Case </w:t>
            </w:r>
          </w:p>
          <w:p w:rsidR="00326438" w:rsidRDefault="00326438" w:rsidP="00B37A62">
            <w:pPr>
              <w:spacing w:line="259" w:lineRule="auto"/>
            </w:pPr>
            <w:r>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OCR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Patien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User will select scan OCR option and system will display the options to open camera or to upload image. User will choose option to scan image. System will scan image and convert it into digital text and will save it into database.</w:t>
            </w:r>
          </w:p>
        </w:tc>
      </w:tr>
      <w:tr w:rsidR="00326438" w:rsidTr="00326438">
        <w:trPr>
          <w:trHeight w:val="703"/>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Goal: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Patient wants to convert prescription image into digital text.</w:t>
            </w:r>
          </w:p>
        </w:tc>
      </w:tr>
      <w:tr w:rsidR="00326438" w:rsidTr="00B37A62">
        <w:trPr>
          <w:trHeight w:val="451"/>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User should scan clear image that is visible on the camera.</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lastRenderedPageBreak/>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Image is successfully converted into digital text.</w:t>
            </w:r>
          </w:p>
        </w:tc>
      </w:tr>
      <w:tr w:rsidR="00326438" w:rsidTr="00B37A62">
        <w:trPr>
          <w:trHeight w:val="225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326438">
            <w:pPr>
              <w:pStyle w:val="ListParagraph"/>
              <w:numPr>
                <w:ilvl w:val="0"/>
                <w:numId w:val="37"/>
              </w:numPr>
              <w:spacing w:line="259" w:lineRule="auto"/>
            </w:pPr>
            <w:r>
              <w:t xml:space="preserve">User will open the application. </w:t>
            </w:r>
          </w:p>
          <w:p w:rsidR="00326438" w:rsidRDefault="00326438" w:rsidP="00326438">
            <w:pPr>
              <w:pStyle w:val="ListParagraph"/>
              <w:numPr>
                <w:ilvl w:val="0"/>
                <w:numId w:val="37"/>
              </w:numPr>
              <w:spacing w:line="259" w:lineRule="auto"/>
            </w:pPr>
            <w:r>
              <w:t>User will select OCR scan option.</w:t>
            </w:r>
          </w:p>
          <w:p w:rsidR="00326438" w:rsidRDefault="00326438" w:rsidP="00326438">
            <w:pPr>
              <w:pStyle w:val="ListParagraph"/>
              <w:numPr>
                <w:ilvl w:val="0"/>
                <w:numId w:val="37"/>
              </w:numPr>
              <w:spacing w:line="259" w:lineRule="auto"/>
            </w:pPr>
            <w:r>
              <w:t>System will ask for option to open camera or upload image.</w:t>
            </w:r>
          </w:p>
          <w:p w:rsidR="00326438" w:rsidRDefault="00326438" w:rsidP="00326438">
            <w:pPr>
              <w:pStyle w:val="ListParagraph"/>
              <w:numPr>
                <w:ilvl w:val="0"/>
                <w:numId w:val="37"/>
              </w:numPr>
              <w:spacing w:after="18" w:line="259" w:lineRule="auto"/>
            </w:pPr>
            <w:r>
              <w:t xml:space="preserve">User will scan image to convert it. </w:t>
            </w:r>
          </w:p>
          <w:p w:rsidR="00326438" w:rsidRDefault="00326438" w:rsidP="00326438">
            <w:pPr>
              <w:numPr>
                <w:ilvl w:val="0"/>
                <w:numId w:val="37"/>
              </w:numPr>
              <w:spacing w:line="259" w:lineRule="auto"/>
            </w:pPr>
            <w:r>
              <w:t>System will scan image and display results on the screen.</w:t>
            </w:r>
            <w:r>
              <w:rPr>
                <w:rFonts w:ascii="Segoe UI" w:eastAsia="Segoe UI" w:hAnsi="Segoe UI" w:cs="Segoe UI"/>
              </w:rPr>
              <w:t xml:space="preserve"> </w:t>
            </w:r>
          </w:p>
          <w:p w:rsidR="00326438" w:rsidRDefault="00326438" w:rsidP="00326438">
            <w:pPr>
              <w:pStyle w:val="ListParagraph"/>
              <w:numPr>
                <w:ilvl w:val="0"/>
                <w:numId w:val="37"/>
              </w:numPr>
              <w:spacing w:line="259" w:lineRule="auto"/>
            </w:pPr>
            <w:r>
              <w:t>System will save result details in database.</w:t>
            </w:r>
          </w:p>
          <w:p w:rsidR="00326438" w:rsidRDefault="00326438" w:rsidP="00326438">
            <w:pPr>
              <w:spacing w:line="259" w:lineRule="auto"/>
              <w:ind w:left="360"/>
            </w:pPr>
          </w:p>
        </w:tc>
      </w:tr>
      <w:tr w:rsid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Alternative Flows:</w:t>
            </w:r>
            <w:r>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pStyle w:val="ListParagraph"/>
              <w:numPr>
                <w:ilvl w:val="0"/>
                <w:numId w:val="9"/>
              </w:numPr>
              <w:spacing w:after="18" w:line="259" w:lineRule="auto"/>
            </w:pPr>
            <w:r>
              <w:t xml:space="preserve">If selected image is not clear, system displays a message “please scan image again”. </w:t>
            </w:r>
          </w:p>
          <w:p w:rsidR="00326438" w:rsidRDefault="00326438" w:rsidP="00326438">
            <w:pPr>
              <w:spacing w:line="277" w:lineRule="auto"/>
              <w:ind w:left="360"/>
            </w:pPr>
            <w:r>
              <w:t xml:space="preserve">5. If mobile camera is not working properly, system will not show any results.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p w:rsidR="00326438" w:rsidRDefault="00326438" w:rsidP="00B37A62">
            <w:pPr>
              <w:spacing w:line="259" w:lineRule="auto"/>
            </w:pPr>
            <w:r>
              <w:t xml:space="preserve"> </w:t>
            </w:r>
          </w:p>
        </w:tc>
      </w:tr>
      <w:tr w:rsid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tc>
      </w:tr>
      <w:bookmarkEnd w:id="60"/>
    </w:tbl>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 w:rsidR="00326438" w:rsidRDefault="00326438" w:rsidP="00326438">
      <w:pPr>
        <w:pStyle w:val="ListParagraph"/>
        <w:widowControl w:val="0"/>
        <w:numPr>
          <w:ilvl w:val="2"/>
          <w:numId w:val="20"/>
        </w:numPr>
        <w:tabs>
          <w:tab w:val="left" w:pos="1738"/>
        </w:tabs>
        <w:autoSpaceDE w:val="0"/>
        <w:autoSpaceDN w:val="0"/>
        <w:spacing w:before="89"/>
        <w:outlineLvl w:val="2"/>
        <w:rPr>
          <w:b/>
          <w:bCs/>
          <w:sz w:val="28"/>
          <w:szCs w:val="28"/>
          <w:lang w:bidi="en-US"/>
        </w:rPr>
      </w:pPr>
      <w:r>
        <w:rPr>
          <w:b/>
          <w:bCs/>
          <w:sz w:val="28"/>
          <w:szCs w:val="28"/>
          <w:lang w:bidi="en-US"/>
        </w:rPr>
        <w:t xml:space="preserve"> </w:t>
      </w:r>
      <w:bookmarkStart w:id="61" w:name="_Hlk121705804"/>
      <w:r>
        <w:rPr>
          <w:b/>
          <w:bCs/>
          <w:sz w:val="28"/>
          <w:szCs w:val="28"/>
          <w:lang w:bidi="en-US"/>
        </w:rPr>
        <w:t xml:space="preserve">QR Scanner </w:t>
      </w:r>
      <w:r w:rsidRPr="00326438">
        <w:rPr>
          <w:b/>
          <w:bCs/>
          <w:sz w:val="28"/>
          <w:szCs w:val="28"/>
          <w:lang w:bidi="en-US"/>
        </w:rPr>
        <w:t xml:space="preserve">Use Case </w:t>
      </w:r>
      <w:bookmarkEnd w:id="61"/>
    </w:p>
    <w:p w:rsidR="00326438" w:rsidRPr="00326438" w:rsidRDefault="00326438" w:rsidP="00326438"/>
    <w:p w:rsidR="00326438" w:rsidRDefault="00326438" w:rsidP="00044B53">
      <w:pPr>
        <w:pStyle w:val="Heading2"/>
        <w:rPr>
          <w:rFonts w:ascii="Times New Roman" w:hAnsi="Times New Roman" w:cs="Times New Roman"/>
        </w:rPr>
      </w:pPr>
    </w:p>
    <w:tbl>
      <w:tblPr>
        <w:tblStyle w:val="TableGrid0"/>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bookmarkStart w:id="62" w:name="_Hlk121705927"/>
            <w:r>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UC-05</w:t>
            </w:r>
          </w:p>
        </w:tc>
      </w:tr>
      <w:tr w:rsidR="00326438" w:rsidTr="00B37A62">
        <w:trPr>
          <w:trHeight w:val="56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tabs>
                <w:tab w:val="right" w:pos="1639"/>
              </w:tabs>
              <w:spacing w:line="259" w:lineRule="auto"/>
            </w:pPr>
            <w:r>
              <w:rPr>
                <w:b/>
              </w:rPr>
              <w:t xml:space="preserve">Use Case </w:t>
            </w:r>
          </w:p>
          <w:p w:rsidR="00326438" w:rsidRDefault="00326438" w:rsidP="00B37A62">
            <w:pPr>
              <w:spacing w:line="259" w:lineRule="auto"/>
            </w:pPr>
            <w:r>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QR scanner</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Patien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User will select scan QR code option and system will display the options to open camera. User will choose option to scan code. System will scan QR code and show results on the screen.</w:t>
            </w:r>
          </w:p>
        </w:tc>
      </w:tr>
      <w:tr w:rsidR="00326438" w:rsidTr="00B37A62">
        <w:trPr>
          <w:trHeight w:val="703"/>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Goal: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Patient wants to scan QR code to get medicine details.</w:t>
            </w:r>
          </w:p>
        </w:tc>
      </w:tr>
      <w:tr w:rsidR="00326438" w:rsidTr="00B37A62">
        <w:trPr>
          <w:trHeight w:val="451"/>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User should scan code with clear and working camera.</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QR code is successfully scanned and results are displayed.</w:t>
            </w:r>
          </w:p>
        </w:tc>
      </w:tr>
      <w:tr w:rsidR="00326438" w:rsidTr="00B37A62">
        <w:trPr>
          <w:trHeight w:val="225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lastRenderedPageBreak/>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326438">
            <w:pPr>
              <w:pStyle w:val="ListParagraph"/>
              <w:numPr>
                <w:ilvl w:val="0"/>
                <w:numId w:val="40"/>
              </w:numPr>
              <w:spacing w:line="259" w:lineRule="auto"/>
            </w:pPr>
            <w:r>
              <w:t xml:space="preserve">User will open the application. </w:t>
            </w:r>
          </w:p>
          <w:p w:rsidR="00326438" w:rsidRDefault="00326438" w:rsidP="00326438">
            <w:pPr>
              <w:pStyle w:val="ListParagraph"/>
              <w:numPr>
                <w:ilvl w:val="0"/>
                <w:numId w:val="40"/>
              </w:numPr>
              <w:spacing w:line="259" w:lineRule="auto"/>
            </w:pPr>
            <w:r>
              <w:t>User will select QR scan option.</w:t>
            </w:r>
          </w:p>
          <w:p w:rsidR="00326438" w:rsidRDefault="00326438" w:rsidP="00326438">
            <w:pPr>
              <w:pStyle w:val="ListParagraph"/>
              <w:numPr>
                <w:ilvl w:val="0"/>
                <w:numId w:val="40"/>
              </w:numPr>
              <w:spacing w:line="259" w:lineRule="auto"/>
            </w:pPr>
            <w:r>
              <w:t>System will ask for option to open camera.</w:t>
            </w:r>
          </w:p>
          <w:p w:rsidR="00326438" w:rsidRDefault="00326438" w:rsidP="00326438">
            <w:pPr>
              <w:pStyle w:val="ListParagraph"/>
              <w:numPr>
                <w:ilvl w:val="0"/>
                <w:numId w:val="40"/>
              </w:numPr>
              <w:spacing w:after="18" w:line="259" w:lineRule="auto"/>
            </w:pPr>
            <w:r>
              <w:t xml:space="preserve">User will scan code to convert it. </w:t>
            </w:r>
          </w:p>
          <w:p w:rsidR="00326438" w:rsidRDefault="00326438" w:rsidP="00326438">
            <w:pPr>
              <w:numPr>
                <w:ilvl w:val="0"/>
                <w:numId w:val="40"/>
              </w:numPr>
              <w:spacing w:line="259" w:lineRule="auto"/>
            </w:pPr>
            <w:r>
              <w:t>System will scan QR code and display results on the screen.</w:t>
            </w:r>
            <w:r>
              <w:rPr>
                <w:rFonts w:ascii="Segoe UI" w:eastAsia="Segoe UI" w:hAnsi="Segoe UI" w:cs="Segoe UI"/>
              </w:rPr>
              <w:t xml:space="preserve"> </w:t>
            </w:r>
          </w:p>
          <w:p w:rsidR="00326438" w:rsidRDefault="00326438" w:rsidP="00326438">
            <w:pPr>
              <w:spacing w:line="259" w:lineRule="auto"/>
              <w:ind w:left="360"/>
            </w:pPr>
          </w:p>
          <w:p w:rsidR="00326438" w:rsidRDefault="00326438" w:rsidP="00B37A62">
            <w:pPr>
              <w:spacing w:line="259" w:lineRule="auto"/>
              <w:ind w:left="360"/>
            </w:pPr>
          </w:p>
        </w:tc>
      </w:tr>
      <w:tr w:rsid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Alternative Flows:</w:t>
            </w:r>
            <w:r>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326438">
            <w:pPr>
              <w:pStyle w:val="ListParagraph"/>
              <w:numPr>
                <w:ilvl w:val="0"/>
                <w:numId w:val="9"/>
              </w:numPr>
              <w:spacing w:after="18" w:line="259" w:lineRule="auto"/>
            </w:pPr>
            <w:r>
              <w:t xml:space="preserve">If mobile camera is not working properly, system will not show any results.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p w:rsidR="00326438" w:rsidRDefault="00326438" w:rsidP="00B37A62">
            <w:pPr>
              <w:spacing w:line="259" w:lineRule="auto"/>
            </w:pPr>
            <w:r>
              <w:t xml:space="preserve"> </w:t>
            </w:r>
          </w:p>
        </w:tc>
      </w:tr>
      <w:tr w:rsid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tc>
      </w:tr>
      <w:bookmarkEnd w:id="62"/>
    </w:tbl>
    <w:p w:rsidR="00326438" w:rsidRDefault="00326438" w:rsidP="00326438">
      <w:pPr>
        <w:pStyle w:val="Heading2"/>
        <w:tabs>
          <w:tab w:val="left" w:pos="3840"/>
        </w:tabs>
        <w:ind w:left="1738"/>
        <w:rPr>
          <w:rFonts w:ascii="Times New Roman" w:hAnsi="Times New Roman" w:cs="Times New Roman"/>
          <w:b/>
          <w:bCs/>
          <w:color w:val="auto"/>
          <w:lang w:bidi="en-US"/>
        </w:rPr>
      </w:pPr>
    </w:p>
    <w:p w:rsidR="00326438" w:rsidRDefault="00326438" w:rsidP="00326438">
      <w:pPr>
        <w:rPr>
          <w:lang w:bidi="en-US"/>
        </w:rPr>
      </w:pPr>
    </w:p>
    <w:p w:rsidR="00326438" w:rsidRDefault="00326438" w:rsidP="00326438">
      <w:pPr>
        <w:rPr>
          <w:lang w:bidi="en-US"/>
        </w:rPr>
      </w:pPr>
    </w:p>
    <w:p w:rsidR="00326438" w:rsidRDefault="00326438" w:rsidP="00326438">
      <w:pPr>
        <w:rPr>
          <w:lang w:bidi="en-US"/>
        </w:rPr>
      </w:pPr>
    </w:p>
    <w:p w:rsidR="00326438" w:rsidRDefault="00326438" w:rsidP="00326438">
      <w:pPr>
        <w:rPr>
          <w:lang w:bidi="en-US"/>
        </w:rPr>
      </w:pPr>
    </w:p>
    <w:p w:rsidR="00326438" w:rsidRDefault="00326438" w:rsidP="00326438">
      <w:pPr>
        <w:rPr>
          <w:lang w:bidi="en-US"/>
        </w:rPr>
      </w:pPr>
    </w:p>
    <w:p w:rsidR="00326438" w:rsidRDefault="00326438" w:rsidP="00326438">
      <w:pPr>
        <w:rPr>
          <w:lang w:bidi="en-US"/>
        </w:rPr>
      </w:pPr>
    </w:p>
    <w:p w:rsidR="00326438" w:rsidRDefault="00326438" w:rsidP="00326438">
      <w:pPr>
        <w:rPr>
          <w:lang w:bidi="en-US"/>
        </w:rPr>
      </w:pPr>
    </w:p>
    <w:p w:rsidR="00326438" w:rsidRDefault="00326438" w:rsidP="00326438">
      <w:pPr>
        <w:rPr>
          <w:lang w:bidi="en-US"/>
        </w:rPr>
      </w:pPr>
    </w:p>
    <w:p w:rsidR="00326438" w:rsidRDefault="00326438" w:rsidP="00326438">
      <w:pPr>
        <w:rPr>
          <w:lang w:bidi="en-US"/>
        </w:rPr>
      </w:pPr>
    </w:p>
    <w:p w:rsidR="00326438" w:rsidRPr="00326438" w:rsidRDefault="00326438" w:rsidP="00326438">
      <w:pPr>
        <w:rPr>
          <w:lang w:bidi="en-US"/>
        </w:rPr>
      </w:pPr>
    </w:p>
    <w:p w:rsidR="00326438" w:rsidRDefault="00326438" w:rsidP="00326438">
      <w:pPr>
        <w:pStyle w:val="Heading2"/>
        <w:numPr>
          <w:ilvl w:val="2"/>
          <w:numId w:val="20"/>
        </w:numPr>
        <w:tabs>
          <w:tab w:val="left" w:pos="3840"/>
        </w:tabs>
        <w:rPr>
          <w:rFonts w:ascii="Times New Roman" w:hAnsi="Times New Roman" w:cs="Times New Roman"/>
          <w:b/>
          <w:bCs/>
          <w:color w:val="auto"/>
          <w:lang w:bidi="en-US"/>
        </w:rPr>
      </w:pPr>
      <w:r w:rsidRPr="00326438">
        <w:rPr>
          <w:rFonts w:ascii="Times New Roman" w:hAnsi="Times New Roman" w:cs="Times New Roman"/>
          <w:b/>
          <w:bCs/>
          <w:color w:val="auto"/>
          <w:lang w:bidi="en-US"/>
        </w:rPr>
        <w:t>OCR Use Case</w:t>
      </w:r>
      <w:r>
        <w:rPr>
          <w:rFonts w:ascii="Times New Roman" w:hAnsi="Times New Roman" w:cs="Times New Roman"/>
          <w:b/>
          <w:bCs/>
          <w:color w:val="auto"/>
          <w:lang w:bidi="en-US"/>
        </w:rPr>
        <w:tab/>
      </w:r>
    </w:p>
    <w:p w:rsidR="00326438" w:rsidRDefault="00326438" w:rsidP="00326438">
      <w:pPr>
        <w:pStyle w:val="ListParagraph"/>
        <w:ind w:left="1738"/>
        <w:rPr>
          <w:lang w:bidi="en-US"/>
        </w:rPr>
      </w:pPr>
    </w:p>
    <w:p w:rsidR="00326438" w:rsidRPr="00326438" w:rsidRDefault="00326438" w:rsidP="00326438">
      <w:pPr>
        <w:pStyle w:val="ListParagraph"/>
        <w:ind w:left="1738"/>
        <w:rPr>
          <w:lang w:bidi="en-US"/>
        </w:rPr>
      </w:pPr>
    </w:p>
    <w:tbl>
      <w:tblPr>
        <w:tblStyle w:val="TableGrid0"/>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UC-06</w:t>
            </w:r>
          </w:p>
        </w:tc>
      </w:tr>
      <w:tr w:rsidR="00326438" w:rsidTr="00B37A62">
        <w:trPr>
          <w:trHeight w:val="56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tabs>
                <w:tab w:val="right" w:pos="1639"/>
              </w:tabs>
              <w:spacing w:line="259" w:lineRule="auto"/>
            </w:pPr>
            <w:r>
              <w:rPr>
                <w:b/>
              </w:rPr>
              <w:t xml:space="preserve">Use Case </w:t>
            </w:r>
          </w:p>
          <w:p w:rsidR="00326438" w:rsidRDefault="00326438" w:rsidP="00B37A62">
            <w:pPr>
              <w:spacing w:line="259" w:lineRule="auto"/>
            </w:pPr>
            <w:r>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Repor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Patien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User will select Report option and system will display screen to add medicine details. User will add medicine details. System will save details in database and will prepare weekly report for that medicine.</w:t>
            </w:r>
          </w:p>
        </w:tc>
      </w:tr>
      <w:tr w:rsidR="00326438" w:rsidTr="00B37A62">
        <w:trPr>
          <w:trHeight w:val="703"/>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Goal: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Patient wants to generate weekly progress report.</w:t>
            </w:r>
          </w:p>
        </w:tc>
      </w:tr>
      <w:tr w:rsidR="00326438" w:rsidTr="00B37A62">
        <w:trPr>
          <w:trHeight w:val="451"/>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User should add medicine details and reminder to get weekly report.</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Weekly progress report is in progress to be generated successfully.</w:t>
            </w:r>
          </w:p>
        </w:tc>
      </w:tr>
      <w:tr w:rsidR="00326438" w:rsidTr="00B37A62">
        <w:trPr>
          <w:trHeight w:val="225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lastRenderedPageBreak/>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326438">
            <w:pPr>
              <w:pStyle w:val="ListParagraph"/>
              <w:numPr>
                <w:ilvl w:val="0"/>
                <w:numId w:val="41"/>
              </w:numPr>
              <w:spacing w:line="259" w:lineRule="auto"/>
            </w:pPr>
            <w:r>
              <w:t xml:space="preserve">User will open the application. </w:t>
            </w:r>
          </w:p>
          <w:p w:rsidR="00326438" w:rsidRDefault="00326438" w:rsidP="00326438">
            <w:pPr>
              <w:pStyle w:val="ListParagraph"/>
              <w:numPr>
                <w:ilvl w:val="0"/>
                <w:numId w:val="41"/>
              </w:numPr>
              <w:spacing w:line="259" w:lineRule="auto"/>
            </w:pPr>
            <w:r>
              <w:t>User will select report option.</w:t>
            </w:r>
          </w:p>
          <w:p w:rsidR="00326438" w:rsidRDefault="00326438" w:rsidP="00326438">
            <w:pPr>
              <w:pStyle w:val="ListParagraph"/>
              <w:numPr>
                <w:ilvl w:val="0"/>
                <w:numId w:val="41"/>
              </w:numPr>
              <w:spacing w:line="259" w:lineRule="auto"/>
            </w:pPr>
            <w:r>
              <w:t>System will ask for add medicine details and reminder.</w:t>
            </w:r>
          </w:p>
          <w:p w:rsidR="00326438" w:rsidRDefault="00326438" w:rsidP="00326438">
            <w:pPr>
              <w:pStyle w:val="ListParagraph"/>
              <w:numPr>
                <w:ilvl w:val="0"/>
                <w:numId w:val="41"/>
              </w:numPr>
              <w:spacing w:after="18" w:line="259" w:lineRule="auto"/>
            </w:pPr>
            <w:r>
              <w:t xml:space="preserve">User will add medicine details and reminder. </w:t>
            </w:r>
          </w:p>
          <w:p w:rsidR="00326438" w:rsidRDefault="00326438" w:rsidP="00326438">
            <w:pPr>
              <w:numPr>
                <w:ilvl w:val="0"/>
                <w:numId w:val="41"/>
              </w:numPr>
              <w:spacing w:line="259" w:lineRule="auto"/>
            </w:pPr>
            <w:r>
              <w:t>System will save details in database and report get in progress.</w:t>
            </w:r>
            <w:r>
              <w:rPr>
                <w:rFonts w:ascii="Segoe UI" w:eastAsia="Segoe UI" w:hAnsi="Segoe UI" w:cs="Segoe UI"/>
              </w:rPr>
              <w:t xml:space="preserve"> </w:t>
            </w:r>
          </w:p>
          <w:p w:rsidR="00326438" w:rsidRDefault="00326438" w:rsidP="00B37A62">
            <w:pPr>
              <w:spacing w:line="259" w:lineRule="auto"/>
              <w:ind w:left="360"/>
            </w:pPr>
          </w:p>
          <w:p w:rsidR="00326438" w:rsidRDefault="00326438" w:rsidP="00B37A62">
            <w:pPr>
              <w:spacing w:line="259" w:lineRule="auto"/>
              <w:ind w:left="360"/>
            </w:pPr>
          </w:p>
        </w:tc>
      </w:tr>
      <w:tr w:rsid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Alternative Flows:</w:t>
            </w:r>
            <w:r>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326438">
            <w:pPr>
              <w:pStyle w:val="ListParagraph"/>
              <w:numPr>
                <w:ilvl w:val="0"/>
                <w:numId w:val="7"/>
              </w:numPr>
              <w:spacing w:after="18" w:line="259" w:lineRule="auto"/>
            </w:pPr>
            <w:r>
              <w:t>If user does not save medicine details in report, system will not generate report.</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p w:rsidR="00326438" w:rsidRDefault="00326438" w:rsidP="00B37A62">
            <w:pPr>
              <w:spacing w:line="259" w:lineRule="auto"/>
            </w:pPr>
            <w:r>
              <w:t xml:space="preserve"> </w:t>
            </w:r>
          </w:p>
        </w:tc>
      </w:tr>
      <w:tr w:rsid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B37A62">
            <w:pPr>
              <w:spacing w:line="259" w:lineRule="auto"/>
            </w:pPr>
            <w:r>
              <w:t xml:space="preserve">None </w:t>
            </w:r>
          </w:p>
        </w:tc>
      </w:tr>
    </w:tbl>
    <w:p w:rsidR="00B37A62" w:rsidRDefault="00B37A62" w:rsidP="00B37A62">
      <w:pPr>
        <w:pStyle w:val="Heading2"/>
        <w:ind w:left="705" w:hanging="720"/>
      </w:pPr>
      <w:bookmarkStart w:id="63" w:name="_Toc18647"/>
      <w:r>
        <w:t xml:space="preserve">Architectural design  </w:t>
      </w:r>
      <w:bookmarkEnd w:id="63"/>
    </w:p>
    <w:p w:rsidR="00B37A62" w:rsidRDefault="00B37A62" w:rsidP="00B37A62">
      <w:pPr>
        <w:ind w:left="3429"/>
      </w:pPr>
      <w:r>
        <w:rPr>
          <w:noProof/>
        </w:rPr>
        <mc:AlternateContent>
          <mc:Choice Requires="wpg">
            <w:drawing>
              <wp:inline distT="0" distB="0" distL="0" distR="0" wp14:anchorId="6E69034A" wp14:editId="4DB00E77">
                <wp:extent cx="1646766" cy="4613437"/>
                <wp:effectExtent l="0" t="0" r="0" b="0"/>
                <wp:docPr id="13917" name="Group 13917"/>
                <wp:cNvGraphicFramePr/>
                <a:graphic xmlns:a="http://schemas.openxmlformats.org/drawingml/2006/main">
                  <a:graphicData uri="http://schemas.microsoft.com/office/word/2010/wordprocessingGroup">
                    <wpg:wgp>
                      <wpg:cNvGrpSpPr/>
                      <wpg:grpSpPr>
                        <a:xfrm>
                          <a:off x="0" y="0"/>
                          <a:ext cx="1646766" cy="4613437"/>
                          <a:chOff x="0" y="0"/>
                          <a:chExt cx="1646766" cy="4613437"/>
                        </a:xfrm>
                      </wpg:grpSpPr>
                      <wps:wsp>
                        <wps:cNvPr id="451" name="Shape 451"/>
                        <wps:cNvSpPr/>
                        <wps:spPr>
                          <a:xfrm>
                            <a:off x="113683" y="3650435"/>
                            <a:ext cx="1364197" cy="912602"/>
                          </a:xfrm>
                          <a:custGeom>
                            <a:avLst/>
                            <a:gdLst/>
                            <a:ahLst/>
                            <a:cxnLst/>
                            <a:rect l="0" t="0" r="0" b="0"/>
                            <a:pathLst>
                              <a:path w="1364197" h="912602">
                                <a:moveTo>
                                  <a:pt x="0" y="136889"/>
                                </a:moveTo>
                                <a:lnTo>
                                  <a:pt x="0" y="775707"/>
                                </a:lnTo>
                                <a:cubicBezTo>
                                  <a:pt x="0" y="851315"/>
                                  <a:pt x="305396" y="912602"/>
                                  <a:pt x="682111" y="912602"/>
                                </a:cubicBezTo>
                                <a:cubicBezTo>
                                  <a:pt x="1058838" y="912602"/>
                                  <a:pt x="1364197" y="851315"/>
                                  <a:pt x="1364197" y="775707"/>
                                </a:cubicBezTo>
                                <a:lnTo>
                                  <a:pt x="1364197" y="136889"/>
                                </a:lnTo>
                                <a:cubicBezTo>
                                  <a:pt x="1364197" y="61296"/>
                                  <a:pt x="1058838" y="0"/>
                                  <a:pt x="682111" y="0"/>
                                </a:cubicBezTo>
                                <a:cubicBezTo>
                                  <a:pt x="305396" y="0"/>
                                  <a:pt x="0" y="61296"/>
                                  <a:pt x="0" y="136889"/>
                                </a:cubicBezTo>
                                <a:close/>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52" name="Shape 452"/>
                        <wps:cNvSpPr/>
                        <wps:spPr>
                          <a:xfrm>
                            <a:off x="113683" y="3787324"/>
                            <a:ext cx="1364197" cy="136889"/>
                          </a:xfrm>
                          <a:custGeom>
                            <a:avLst/>
                            <a:gdLst/>
                            <a:ahLst/>
                            <a:cxnLst/>
                            <a:rect l="0" t="0" r="0" b="0"/>
                            <a:pathLst>
                              <a:path w="1364197" h="136889">
                                <a:moveTo>
                                  <a:pt x="0" y="0"/>
                                </a:moveTo>
                                <a:cubicBezTo>
                                  <a:pt x="0" y="75606"/>
                                  <a:pt x="305396" y="136889"/>
                                  <a:pt x="682111" y="136889"/>
                                </a:cubicBezTo>
                                <a:cubicBezTo>
                                  <a:pt x="1058838" y="136889"/>
                                  <a:pt x="1364197" y="75606"/>
                                  <a:pt x="1364197" y="0"/>
                                </a:cubicBezTo>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53" name="Shape 453"/>
                        <wps:cNvSpPr/>
                        <wps:spPr>
                          <a:xfrm>
                            <a:off x="113683" y="3855769"/>
                            <a:ext cx="1364197" cy="136889"/>
                          </a:xfrm>
                          <a:custGeom>
                            <a:avLst/>
                            <a:gdLst/>
                            <a:ahLst/>
                            <a:cxnLst/>
                            <a:rect l="0" t="0" r="0" b="0"/>
                            <a:pathLst>
                              <a:path w="1364197" h="136889">
                                <a:moveTo>
                                  <a:pt x="0" y="0"/>
                                </a:moveTo>
                                <a:cubicBezTo>
                                  <a:pt x="0" y="75606"/>
                                  <a:pt x="305396" y="136889"/>
                                  <a:pt x="682111" y="136889"/>
                                </a:cubicBezTo>
                                <a:cubicBezTo>
                                  <a:pt x="1058838" y="136889"/>
                                  <a:pt x="1364197" y="75606"/>
                                  <a:pt x="1364197" y="0"/>
                                </a:cubicBezTo>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54" name="Shape 454"/>
                        <wps:cNvSpPr/>
                        <wps:spPr>
                          <a:xfrm>
                            <a:off x="113683" y="3924213"/>
                            <a:ext cx="1364197" cy="136889"/>
                          </a:xfrm>
                          <a:custGeom>
                            <a:avLst/>
                            <a:gdLst/>
                            <a:ahLst/>
                            <a:cxnLst/>
                            <a:rect l="0" t="0" r="0" b="0"/>
                            <a:pathLst>
                              <a:path w="1364197" h="136889">
                                <a:moveTo>
                                  <a:pt x="0" y="0"/>
                                </a:moveTo>
                                <a:cubicBezTo>
                                  <a:pt x="0" y="75606"/>
                                  <a:pt x="305396" y="136889"/>
                                  <a:pt x="682111" y="136889"/>
                                </a:cubicBezTo>
                                <a:cubicBezTo>
                                  <a:pt x="1058838" y="136889"/>
                                  <a:pt x="1364197" y="75606"/>
                                  <a:pt x="1364197" y="0"/>
                                </a:cubicBezTo>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55" name="Rectangle 455"/>
                        <wps:cNvSpPr/>
                        <wps:spPr>
                          <a:xfrm>
                            <a:off x="479913" y="4268750"/>
                            <a:ext cx="844913" cy="141656"/>
                          </a:xfrm>
                          <a:prstGeom prst="rect">
                            <a:avLst/>
                          </a:prstGeom>
                          <a:ln>
                            <a:noFill/>
                          </a:ln>
                        </wps:spPr>
                        <wps:txbx>
                          <w:txbxContent>
                            <w:p w:rsidR="00B37A62" w:rsidRDefault="00B37A62" w:rsidP="00B37A62">
                              <w:r>
                                <w:rPr>
                                  <w:rFonts w:ascii="Calibri" w:eastAsia="Calibri" w:hAnsi="Calibri" w:cs="Calibri"/>
                                  <w:sz w:val="16"/>
                                </w:rPr>
                                <w:t>Database Layer</w:t>
                              </w:r>
                            </w:p>
                          </w:txbxContent>
                        </wps:txbx>
                        <wps:bodyPr horzOverflow="overflow" vert="horz" lIns="0" tIns="0" rIns="0" bIns="0" rtlCol="0">
                          <a:noAutofit/>
                        </wps:bodyPr>
                      </wps:wsp>
                      <wps:wsp>
                        <wps:cNvPr id="457" name="Shape 457"/>
                        <wps:cNvSpPr/>
                        <wps:spPr>
                          <a:xfrm>
                            <a:off x="0" y="1825192"/>
                            <a:ext cx="1591592" cy="912596"/>
                          </a:xfrm>
                          <a:custGeom>
                            <a:avLst/>
                            <a:gdLst/>
                            <a:ahLst/>
                            <a:cxnLst/>
                            <a:rect l="0" t="0" r="0" b="0"/>
                            <a:pathLst>
                              <a:path w="1591592" h="912596">
                                <a:moveTo>
                                  <a:pt x="0" y="912596"/>
                                </a:moveTo>
                                <a:lnTo>
                                  <a:pt x="1591592" y="912596"/>
                                </a:lnTo>
                                <a:lnTo>
                                  <a:pt x="1591592" y="0"/>
                                </a:lnTo>
                                <a:lnTo>
                                  <a:pt x="0" y="0"/>
                                </a:lnTo>
                                <a:close/>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58" name="Rectangle 458"/>
                        <wps:cNvSpPr/>
                        <wps:spPr>
                          <a:xfrm>
                            <a:off x="349491" y="2226846"/>
                            <a:ext cx="1182394" cy="167841"/>
                          </a:xfrm>
                          <a:prstGeom prst="rect">
                            <a:avLst/>
                          </a:prstGeom>
                          <a:ln>
                            <a:noFill/>
                          </a:ln>
                        </wps:spPr>
                        <wps:txbx>
                          <w:txbxContent>
                            <w:p w:rsidR="00B37A62" w:rsidRDefault="00B37A62" w:rsidP="00B37A62">
                              <w:r>
                                <w:rPr>
                                  <w:rFonts w:ascii="Calibri" w:eastAsia="Calibri" w:hAnsi="Calibri" w:cs="Calibri"/>
                                  <w:sz w:val="20"/>
                                </w:rPr>
                                <w:t>Application Layer</w:t>
                              </w:r>
                            </w:p>
                          </w:txbxContent>
                        </wps:txbx>
                        <wps:bodyPr horzOverflow="overflow" vert="horz" lIns="0" tIns="0" rIns="0" bIns="0" rtlCol="0">
                          <a:noAutofit/>
                        </wps:bodyPr>
                      </wps:wsp>
                      <wps:wsp>
                        <wps:cNvPr id="460" name="Shape 460"/>
                        <wps:cNvSpPr/>
                        <wps:spPr>
                          <a:xfrm>
                            <a:off x="0" y="0"/>
                            <a:ext cx="1591592" cy="912596"/>
                          </a:xfrm>
                          <a:custGeom>
                            <a:avLst/>
                            <a:gdLst/>
                            <a:ahLst/>
                            <a:cxnLst/>
                            <a:rect l="0" t="0" r="0" b="0"/>
                            <a:pathLst>
                              <a:path w="1591592" h="912596">
                                <a:moveTo>
                                  <a:pt x="0" y="912596"/>
                                </a:moveTo>
                                <a:lnTo>
                                  <a:pt x="1591592" y="912596"/>
                                </a:lnTo>
                                <a:lnTo>
                                  <a:pt x="1591592" y="0"/>
                                </a:lnTo>
                                <a:lnTo>
                                  <a:pt x="0" y="0"/>
                                </a:lnTo>
                                <a:close/>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61" name="Rectangle 461"/>
                        <wps:cNvSpPr/>
                        <wps:spPr>
                          <a:xfrm>
                            <a:off x="311280" y="321802"/>
                            <a:ext cx="1285032" cy="167841"/>
                          </a:xfrm>
                          <a:prstGeom prst="rect">
                            <a:avLst/>
                          </a:prstGeom>
                          <a:ln>
                            <a:noFill/>
                          </a:ln>
                        </wps:spPr>
                        <wps:txbx>
                          <w:txbxContent>
                            <w:p w:rsidR="00B37A62" w:rsidRDefault="00B37A62" w:rsidP="00B37A62">
                              <w:r>
                                <w:rPr>
                                  <w:rFonts w:ascii="Calibri" w:eastAsia="Calibri" w:hAnsi="Calibri" w:cs="Calibri"/>
                                  <w:sz w:val="20"/>
                                </w:rPr>
                                <w:t>Presentation Layer</w:t>
                              </w:r>
                            </w:p>
                          </w:txbxContent>
                        </wps:txbx>
                        <wps:bodyPr horzOverflow="overflow" vert="horz" lIns="0" tIns="0" rIns="0" bIns="0" rtlCol="0">
                          <a:noAutofit/>
                        </wps:bodyPr>
                      </wps:wsp>
                      <wps:wsp>
                        <wps:cNvPr id="462" name="Rectangle 462"/>
                        <wps:cNvSpPr/>
                        <wps:spPr>
                          <a:xfrm>
                            <a:off x="391176" y="474282"/>
                            <a:ext cx="49759" cy="167840"/>
                          </a:xfrm>
                          <a:prstGeom prst="rect">
                            <a:avLst/>
                          </a:prstGeom>
                          <a:ln>
                            <a:noFill/>
                          </a:ln>
                        </wps:spPr>
                        <wps:txbx>
                          <w:txbxContent>
                            <w:p w:rsidR="00B37A62" w:rsidRDefault="00B37A62" w:rsidP="00B37A62">
                              <w:r>
                                <w:rPr>
                                  <w:rFonts w:ascii="Calibri" w:eastAsia="Calibri" w:hAnsi="Calibri" w:cs="Calibri"/>
                                  <w:sz w:val="20"/>
                                </w:rPr>
                                <w:t>(</w:t>
                              </w:r>
                            </w:p>
                          </w:txbxContent>
                        </wps:txbx>
                        <wps:bodyPr horzOverflow="overflow" vert="horz" lIns="0" tIns="0" rIns="0" bIns="0" rtlCol="0">
                          <a:noAutofit/>
                        </wps:bodyPr>
                      </wps:wsp>
                      <wps:wsp>
                        <wps:cNvPr id="463" name="Rectangle 463"/>
                        <wps:cNvSpPr/>
                        <wps:spPr>
                          <a:xfrm>
                            <a:off x="429702" y="474282"/>
                            <a:ext cx="968413" cy="167840"/>
                          </a:xfrm>
                          <a:prstGeom prst="rect">
                            <a:avLst/>
                          </a:prstGeom>
                          <a:ln>
                            <a:noFill/>
                          </a:ln>
                        </wps:spPr>
                        <wps:txbx>
                          <w:txbxContent>
                            <w:p w:rsidR="00B37A62" w:rsidRDefault="00B37A62" w:rsidP="00B37A62">
                              <w:r>
                                <w:rPr>
                                  <w:rFonts w:ascii="Calibri" w:eastAsia="Calibri" w:hAnsi="Calibri" w:cs="Calibri"/>
                                  <w:sz w:val="20"/>
                                </w:rPr>
                                <w:t>User Interface</w:t>
                              </w:r>
                            </w:p>
                          </w:txbxContent>
                        </wps:txbx>
                        <wps:bodyPr horzOverflow="overflow" vert="horz" lIns="0" tIns="0" rIns="0" bIns="0" rtlCol="0">
                          <a:noAutofit/>
                        </wps:bodyPr>
                      </wps:wsp>
                      <wps:wsp>
                        <wps:cNvPr id="464" name="Rectangle 464"/>
                        <wps:cNvSpPr/>
                        <wps:spPr>
                          <a:xfrm>
                            <a:off x="1162656" y="474282"/>
                            <a:ext cx="49759" cy="167840"/>
                          </a:xfrm>
                          <a:prstGeom prst="rect">
                            <a:avLst/>
                          </a:prstGeom>
                          <a:ln>
                            <a:noFill/>
                          </a:ln>
                        </wps:spPr>
                        <wps:txbx>
                          <w:txbxContent>
                            <w:p w:rsidR="00B37A62" w:rsidRDefault="00B37A62" w:rsidP="00B37A62">
                              <w:r>
                                <w:rPr>
                                  <w:rFonts w:ascii="Calibri" w:eastAsia="Calibri" w:hAnsi="Calibri" w:cs="Calibri"/>
                                  <w:sz w:val="20"/>
                                </w:rPr>
                                <w:t>)</w:t>
                              </w:r>
                            </w:p>
                          </w:txbxContent>
                        </wps:txbx>
                        <wps:bodyPr horzOverflow="overflow" vert="horz" lIns="0" tIns="0" rIns="0" bIns="0" rtlCol="0">
                          <a:noAutofit/>
                        </wps:bodyPr>
                      </wps:wsp>
                      <wps:wsp>
                        <wps:cNvPr id="466" name="Shape 466"/>
                        <wps:cNvSpPr/>
                        <wps:spPr>
                          <a:xfrm>
                            <a:off x="568423" y="912596"/>
                            <a:ext cx="454741" cy="912596"/>
                          </a:xfrm>
                          <a:custGeom>
                            <a:avLst/>
                            <a:gdLst/>
                            <a:ahLst/>
                            <a:cxnLst/>
                            <a:rect l="0" t="0" r="0" b="0"/>
                            <a:pathLst>
                              <a:path w="454741" h="912596">
                                <a:moveTo>
                                  <a:pt x="227370" y="0"/>
                                </a:moveTo>
                                <a:lnTo>
                                  <a:pt x="454741" y="114074"/>
                                </a:lnTo>
                                <a:lnTo>
                                  <a:pt x="341056" y="114074"/>
                                </a:lnTo>
                                <a:lnTo>
                                  <a:pt x="341056" y="798521"/>
                                </a:lnTo>
                                <a:lnTo>
                                  <a:pt x="454741" y="798521"/>
                                </a:lnTo>
                                <a:lnTo>
                                  <a:pt x="227370" y="912596"/>
                                </a:lnTo>
                                <a:lnTo>
                                  <a:pt x="0" y="798521"/>
                                </a:lnTo>
                                <a:lnTo>
                                  <a:pt x="113685" y="798521"/>
                                </a:lnTo>
                                <a:lnTo>
                                  <a:pt x="113685" y="114074"/>
                                </a:lnTo>
                                <a:lnTo>
                                  <a:pt x="0" y="114074"/>
                                </a:lnTo>
                                <a:lnTo>
                                  <a:pt x="227370" y="0"/>
                                </a:lnTo>
                                <a:close/>
                              </a:path>
                            </a:pathLst>
                          </a:custGeom>
                          <a:ln w="0" cap="rnd">
                            <a:round/>
                          </a:ln>
                        </wps:spPr>
                        <wps:style>
                          <a:lnRef idx="0">
                            <a:srgbClr val="000000">
                              <a:alpha val="0"/>
                            </a:srgbClr>
                          </a:lnRef>
                          <a:fillRef idx="1">
                            <a:srgbClr val="DDE2CD"/>
                          </a:fillRef>
                          <a:effectRef idx="0">
                            <a:scrgbClr r="0" g="0" b="0"/>
                          </a:effectRef>
                          <a:fontRef idx="none"/>
                        </wps:style>
                        <wps:bodyPr/>
                      </wps:wsp>
                      <wps:wsp>
                        <wps:cNvPr id="468" name="Shape 468"/>
                        <wps:cNvSpPr/>
                        <wps:spPr>
                          <a:xfrm>
                            <a:off x="568423" y="912596"/>
                            <a:ext cx="454741" cy="912596"/>
                          </a:xfrm>
                          <a:custGeom>
                            <a:avLst/>
                            <a:gdLst/>
                            <a:ahLst/>
                            <a:cxnLst/>
                            <a:rect l="0" t="0" r="0" b="0"/>
                            <a:pathLst>
                              <a:path w="454741" h="912596">
                                <a:moveTo>
                                  <a:pt x="341056" y="114074"/>
                                </a:moveTo>
                                <a:lnTo>
                                  <a:pt x="454741" y="114074"/>
                                </a:lnTo>
                                <a:lnTo>
                                  <a:pt x="227370" y="0"/>
                                </a:lnTo>
                                <a:lnTo>
                                  <a:pt x="0" y="114074"/>
                                </a:lnTo>
                                <a:lnTo>
                                  <a:pt x="113685" y="114074"/>
                                </a:lnTo>
                                <a:lnTo>
                                  <a:pt x="113685" y="798521"/>
                                </a:lnTo>
                                <a:lnTo>
                                  <a:pt x="0" y="798521"/>
                                </a:lnTo>
                                <a:lnTo>
                                  <a:pt x="227370" y="912596"/>
                                </a:lnTo>
                                <a:lnTo>
                                  <a:pt x="454741" y="798521"/>
                                </a:lnTo>
                                <a:lnTo>
                                  <a:pt x="341056" y="798521"/>
                                </a:lnTo>
                                <a:lnTo>
                                  <a:pt x="341056" y="114074"/>
                                </a:lnTo>
                                <a:close/>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70" name="Shape 470"/>
                        <wps:cNvSpPr/>
                        <wps:spPr>
                          <a:xfrm>
                            <a:off x="568423" y="2737788"/>
                            <a:ext cx="454741" cy="912659"/>
                          </a:xfrm>
                          <a:custGeom>
                            <a:avLst/>
                            <a:gdLst/>
                            <a:ahLst/>
                            <a:cxnLst/>
                            <a:rect l="0" t="0" r="0" b="0"/>
                            <a:pathLst>
                              <a:path w="454741" h="912659">
                                <a:moveTo>
                                  <a:pt x="227370" y="0"/>
                                </a:moveTo>
                                <a:lnTo>
                                  <a:pt x="454741" y="114074"/>
                                </a:lnTo>
                                <a:lnTo>
                                  <a:pt x="341056" y="114074"/>
                                </a:lnTo>
                                <a:lnTo>
                                  <a:pt x="341056" y="798585"/>
                                </a:lnTo>
                                <a:lnTo>
                                  <a:pt x="454741" y="798585"/>
                                </a:lnTo>
                                <a:lnTo>
                                  <a:pt x="227370" y="912659"/>
                                </a:lnTo>
                                <a:lnTo>
                                  <a:pt x="0" y="798585"/>
                                </a:lnTo>
                                <a:lnTo>
                                  <a:pt x="113685" y="798585"/>
                                </a:lnTo>
                                <a:lnTo>
                                  <a:pt x="113685" y="114074"/>
                                </a:lnTo>
                                <a:lnTo>
                                  <a:pt x="0" y="114074"/>
                                </a:lnTo>
                                <a:lnTo>
                                  <a:pt x="227370" y="0"/>
                                </a:lnTo>
                                <a:close/>
                              </a:path>
                            </a:pathLst>
                          </a:custGeom>
                          <a:ln w="0" cap="rnd">
                            <a:round/>
                          </a:ln>
                        </wps:spPr>
                        <wps:style>
                          <a:lnRef idx="0">
                            <a:srgbClr val="000000">
                              <a:alpha val="0"/>
                            </a:srgbClr>
                          </a:lnRef>
                          <a:fillRef idx="1">
                            <a:srgbClr val="DDE2CD"/>
                          </a:fillRef>
                          <a:effectRef idx="0">
                            <a:scrgbClr r="0" g="0" b="0"/>
                          </a:effectRef>
                          <a:fontRef idx="none"/>
                        </wps:style>
                        <wps:bodyPr/>
                      </wps:wsp>
                      <wps:wsp>
                        <wps:cNvPr id="472" name="Shape 472"/>
                        <wps:cNvSpPr/>
                        <wps:spPr>
                          <a:xfrm>
                            <a:off x="568423" y="2737788"/>
                            <a:ext cx="454741" cy="912659"/>
                          </a:xfrm>
                          <a:custGeom>
                            <a:avLst/>
                            <a:gdLst/>
                            <a:ahLst/>
                            <a:cxnLst/>
                            <a:rect l="0" t="0" r="0" b="0"/>
                            <a:pathLst>
                              <a:path w="454741" h="912659">
                                <a:moveTo>
                                  <a:pt x="341056" y="114074"/>
                                </a:moveTo>
                                <a:lnTo>
                                  <a:pt x="454741" y="114074"/>
                                </a:lnTo>
                                <a:lnTo>
                                  <a:pt x="227370" y="0"/>
                                </a:lnTo>
                                <a:lnTo>
                                  <a:pt x="0" y="114074"/>
                                </a:lnTo>
                                <a:lnTo>
                                  <a:pt x="113685" y="114074"/>
                                </a:lnTo>
                                <a:lnTo>
                                  <a:pt x="113685" y="798585"/>
                                </a:lnTo>
                                <a:lnTo>
                                  <a:pt x="0" y="798585"/>
                                </a:lnTo>
                                <a:lnTo>
                                  <a:pt x="227370" y="912659"/>
                                </a:lnTo>
                                <a:lnTo>
                                  <a:pt x="454741" y="798585"/>
                                </a:lnTo>
                                <a:lnTo>
                                  <a:pt x="341056" y="798585"/>
                                </a:lnTo>
                                <a:lnTo>
                                  <a:pt x="341056" y="114074"/>
                                </a:lnTo>
                                <a:close/>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73" name="Rectangle 473"/>
                        <wps:cNvSpPr/>
                        <wps:spPr>
                          <a:xfrm>
                            <a:off x="1608666" y="4474803"/>
                            <a:ext cx="50673" cy="184382"/>
                          </a:xfrm>
                          <a:prstGeom prst="rect">
                            <a:avLst/>
                          </a:prstGeom>
                          <a:ln>
                            <a:noFill/>
                          </a:ln>
                        </wps:spPr>
                        <wps:txbx>
                          <w:txbxContent>
                            <w:p w:rsidR="00B37A62" w:rsidRDefault="00B37A62" w:rsidP="00B37A62">
                              <w:r>
                                <w:t xml:space="preserve"> </w:t>
                              </w:r>
                            </w:p>
                          </w:txbxContent>
                        </wps:txbx>
                        <wps:bodyPr horzOverflow="overflow" vert="horz" lIns="0" tIns="0" rIns="0" bIns="0" rtlCol="0">
                          <a:noAutofit/>
                        </wps:bodyPr>
                      </wps:wsp>
                    </wpg:wgp>
                  </a:graphicData>
                </a:graphic>
              </wp:inline>
            </w:drawing>
          </mc:Choice>
          <mc:Fallback>
            <w:pict>
              <v:group w14:anchorId="6E69034A" id="Group 13917" o:spid="_x0000_s1294" style="width:129.65pt;height:363.25pt;mso-position-horizontal-relative:char;mso-position-vertical-relative:line" coordsize="16467,46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">
                <v:shape id="Shape 451" o:spid="_x0000_s1295" style="position:absolute;left:1136;top:36504;width:13642;height:9126;visibility:visible;mso-wrap-style:square;v-text-anchor:top" coordsize="1364197,912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" path="m,136889l,775707v,75608,305396,136895,682111,136895c1058838,912602,1364197,851315,1364197,775707r,-638818c1364197,61296,1058838,,682111,,305396,,,61296,,136889xe" filled="f" strokeweight=".08422mm">
                  <v:stroke endcap="round"/>
                  <v:path arrowok="t" textboxrect="0,0,1364197,912602"/>
                </v:shape>
                <v:shape id="Shape 452" o:spid="_x0000_s1296" style="position:absolute;left:1136;top:37873;width:13642;height:1369;visibility:visible;mso-wrap-style:square;v-text-anchor:top" coordsize="1364197,136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" path="m,c,75606,305396,136889,682111,136889v376727,,682086,-61283,682086,-136889e" filled="f" strokeweight=".08422mm">
                  <v:stroke endcap="round"/>
                  <v:path arrowok="t" textboxrect="0,0,1364197,136889"/>
                </v:shape>
                <v:shape id="Shape 453" o:spid="_x0000_s1297" style="position:absolute;left:1136;top:38557;width:13642;height:1369;visibility:visible;mso-wrap-style:square;v-text-anchor:top" coordsize="1364197,136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" path="m,c,75606,305396,136889,682111,136889v376727,,682086,-61283,682086,-136889e" filled="f" strokeweight=".08422mm">
                  <v:stroke endcap="round"/>
                  <v:path arrowok="t" textboxrect="0,0,1364197,136889"/>
                </v:shape>
                <v:shape id="Shape 454" o:spid="_x0000_s1298" style="position:absolute;left:1136;top:39242;width:13642;height:1369;visibility:visible;mso-wrap-style:square;v-text-anchor:top" coordsize="1364197,136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" path="m,c,75606,305396,136889,682111,136889v376727,,682086,-61283,682086,-136889e" filled="f" strokeweight=".08422mm">
                  <v:stroke endcap="round"/>
                  <v:path arrowok="t" textboxrect="0,0,1364197,136889"/>
                </v:shape>
                <v:rect id="Rectangle 455" o:spid="_x0000_s1299" style="position:absolute;left:4799;top:42687;width:8449;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" filled="f" stroked="f">
                  <v:textbox inset="0,0,0,0">
                    <w:txbxContent>
                      <w:p w:rsidR="00B37A62" w:rsidRDefault="00B37A62" w:rsidP="00B37A62">
                        <w:r>
                          <w:rPr>
                            <w:rFonts w:ascii="Calibri" w:eastAsia="Calibri" w:hAnsi="Calibri" w:cs="Calibri"/>
                            <w:sz w:val="16"/>
                          </w:rPr>
                          <w:t>Database Layer</w:t>
                        </w:r>
                      </w:p>
                    </w:txbxContent>
                  </v:textbox>
                </v:rect>
                <v:shape id="Shape 457" o:spid="_x0000_s1300" style="position:absolute;top:18251;width:15915;height:9126;visibility:visible;mso-wrap-style:square;v-text-anchor:top" coordsize="1591592,91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" path="m,912596r1591592,l1591592,,,,,912596xe" filled="f" strokeweight=".08422mm">
                  <v:stroke endcap="round"/>
                  <v:path arrowok="t" textboxrect="0,0,1591592,912596"/>
                </v:shape>
                <v:rect id="Rectangle 458" o:spid="_x0000_s1301" style="position:absolute;left:3494;top:22268;width:11824;height:1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" filled="f" stroked="f">
                  <v:textbox inset="0,0,0,0">
                    <w:txbxContent>
                      <w:p w:rsidR="00B37A62" w:rsidRDefault="00B37A62" w:rsidP="00B37A62">
                        <w:r>
                          <w:rPr>
                            <w:rFonts w:ascii="Calibri" w:eastAsia="Calibri" w:hAnsi="Calibri" w:cs="Calibri"/>
                            <w:sz w:val="20"/>
                          </w:rPr>
                          <w:t>Application Layer</w:t>
                        </w:r>
                      </w:p>
                    </w:txbxContent>
                  </v:textbox>
                </v:rect>
                <v:shape id="Shape 460" o:spid="_x0000_s1302" style="position:absolute;width:15915;height:9125;visibility:visible;mso-wrap-style:square;v-text-anchor:top" coordsize="1591592,91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" path="m,912596r1591592,l1591592,,,,,912596xe" filled="f" strokeweight=".08422mm">
                  <v:stroke endcap="round"/>
                  <v:path arrowok="t" textboxrect="0,0,1591592,912596"/>
                </v:shape>
                <v:rect id="Rectangle 461" o:spid="_x0000_s1303" style="position:absolute;left:3112;top:3218;width:12851;height:1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" filled="f" stroked="f">
                  <v:textbox inset="0,0,0,0">
                    <w:txbxContent>
                      <w:p w:rsidR="00B37A62" w:rsidRDefault="00B37A62" w:rsidP="00B37A62">
                        <w:r>
                          <w:rPr>
                            <w:rFonts w:ascii="Calibri" w:eastAsia="Calibri" w:hAnsi="Calibri" w:cs="Calibri"/>
                            <w:sz w:val="20"/>
                          </w:rPr>
                          <w:t>Presentation Layer</w:t>
                        </w:r>
                      </w:p>
                    </w:txbxContent>
                  </v:textbox>
                </v:rect>
                <v:rect id="Rectangle 462" o:spid="_x0000_s1304" style="position:absolute;left:3911;top:4742;width:498;height:1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" filled="f" stroked="f">
                  <v:textbox inset="0,0,0,0">
                    <w:txbxContent>
                      <w:p w:rsidR="00B37A62" w:rsidRDefault="00B37A62" w:rsidP="00B37A62">
                        <w:r>
                          <w:rPr>
                            <w:rFonts w:ascii="Calibri" w:eastAsia="Calibri" w:hAnsi="Calibri" w:cs="Calibri"/>
                            <w:sz w:val="20"/>
                          </w:rPr>
                          <w:t>(</w:t>
                        </w:r>
                      </w:p>
                    </w:txbxContent>
                  </v:textbox>
                </v:rect>
                <v:rect id="Rectangle 463" o:spid="_x0000_s1305" style="position:absolute;left:4297;top:4742;width:9684;height:1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" filled="f" stroked="f">
                  <v:textbox inset="0,0,0,0">
                    <w:txbxContent>
                      <w:p w:rsidR="00B37A62" w:rsidRDefault="00B37A62" w:rsidP="00B37A62">
                        <w:r>
                          <w:rPr>
                            <w:rFonts w:ascii="Calibri" w:eastAsia="Calibri" w:hAnsi="Calibri" w:cs="Calibri"/>
                            <w:sz w:val="20"/>
                          </w:rPr>
                          <w:t>User Interface</w:t>
                        </w:r>
                      </w:p>
                    </w:txbxContent>
                  </v:textbox>
                </v:rect>
                <v:rect id="Rectangle 464" o:spid="_x0000_s1306" style="position:absolute;left:11626;top:4742;width:498;height:1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" filled="f" stroked="f">
                  <v:textbox inset="0,0,0,0">
                    <w:txbxContent>
                      <w:p w:rsidR="00B37A62" w:rsidRDefault="00B37A62" w:rsidP="00B37A62">
                        <w:r>
                          <w:rPr>
                            <w:rFonts w:ascii="Calibri" w:eastAsia="Calibri" w:hAnsi="Calibri" w:cs="Calibri"/>
                            <w:sz w:val="20"/>
                          </w:rPr>
                          <w:t>)</w:t>
                        </w:r>
                      </w:p>
                    </w:txbxContent>
                  </v:textbox>
                </v:rect>
                <v:shape id="Shape 466" o:spid="_x0000_s1307" style="position:absolute;left:5684;top:9125;width:4547;height:9126;visibility:visible;mso-wrap-style:square;v-text-anchor:top" coordsize="454741,91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" path="m227370,l454741,114074r-113685,l341056,798521r113685,l227370,912596,,798521r113685,l113685,114074,,114074,227370,xe" fillcolor="#dde2cd" stroked="f" strokeweight="0">
                  <v:stroke endcap="round"/>
                  <v:path arrowok="t" textboxrect="0,0,454741,912596"/>
                </v:shape>
                <v:shape id="Shape 468" o:spid="_x0000_s1308" style="position:absolute;left:5684;top:9125;width:4547;height:9126;visibility:visible;mso-wrap-style:square;v-text-anchor:top" coordsize="454741,91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" path="m341056,114074r113685,l227370,,,114074r113685,l113685,798521,,798521,227370,912596,454741,798521r-113685,l341056,114074xe" filled="f" strokeweight=".08422mm">
                  <v:stroke endcap="round"/>
                  <v:path arrowok="t" textboxrect="0,0,454741,912596"/>
                </v:shape>
                <v:shape id="Shape 470" o:spid="_x0000_s1309" style="position:absolute;left:5684;top:27377;width:4547;height:9127;visibility:visible;mso-wrap-style:square;v-text-anchor:top" coordsize="454741,912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" path="m227370,l454741,114074r-113685,l341056,798585r113685,l227370,912659,,798585r113685,l113685,114074,,114074,227370,xe" fillcolor="#dde2cd" stroked="f" strokeweight="0">
                  <v:stroke endcap="round"/>
                  <v:path arrowok="t" textboxrect="0,0,454741,912659"/>
                </v:shape>
                <v:shape id="Shape 472" o:spid="_x0000_s1310" style="position:absolute;left:5684;top:27377;width:4547;height:9127;visibility:visible;mso-wrap-style:square;v-text-anchor:top" coordsize="454741,912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" path="m341056,114074r113685,l227370,,,114074r113685,l113685,798585,,798585,227370,912659,454741,798585r-113685,l341056,114074xe" filled="f" strokeweight=".08422mm">
                  <v:stroke endcap="round"/>
                  <v:path arrowok="t" textboxrect="0,0,454741,912659"/>
                </v:shape>
                <v:rect id="Rectangle 473" o:spid="_x0000_s1311" style="position:absolute;left:16086;top:44748;width:507;height:18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" filled="f" stroked="f">
                  <v:textbox inset="0,0,0,0">
                    <w:txbxContent>
                      <w:p w:rsidR="00B37A62" w:rsidRDefault="00B37A62" w:rsidP="00B37A62">
                        <w:r>
                          <w:t xml:space="preserve"> </w:t>
                        </w:r>
                      </w:p>
                    </w:txbxContent>
                  </v:textbox>
                </v:rect>
                <w10:anchorlock/>
              </v:group>
            </w:pict>
          </mc:Fallback>
        </mc:AlternateContent>
      </w:r>
    </w:p>
    <w:p w:rsidR="00B37A62" w:rsidRDefault="00B37A62" w:rsidP="00B37A62">
      <w:pPr>
        <w:ind w:left="58"/>
        <w:jc w:val="center"/>
      </w:pPr>
      <w:r>
        <w:t xml:space="preserve"> </w:t>
      </w:r>
    </w:p>
    <w:p w:rsidR="00B37A62" w:rsidRDefault="00B37A62" w:rsidP="00B37A62">
      <w:pPr>
        <w:spacing w:after="208"/>
        <w:ind w:left="10" w:right="3182" w:hanging="10"/>
        <w:jc w:val="right"/>
      </w:pPr>
      <w:r>
        <w:rPr>
          <w:b/>
          <w:sz w:val="22"/>
        </w:rPr>
        <w:t xml:space="preserve">Figure 1: Architecture Diagram </w:t>
      </w:r>
    </w:p>
    <w:p w:rsidR="00B37A62" w:rsidRDefault="00B37A62" w:rsidP="00B37A62">
      <w:pPr>
        <w:spacing w:after="208"/>
        <w:ind w:left="10" w:right="3182" w:hanging="10"/>
      </w:pPr>
    </w:p>
    <w:p w:rsidR="00B37A62" w:rsidRDefault="00B37A62" w:rsidP="00B37A62">
      <w:pPr>
        <w:spacing w:after="208"/>
        <w:ind w:left="10" w:right="3182" w:hanging="10"/>
      </w:pPr>
    </w:p>
    <w:p w:rsidR="00B37A62" w:rsidRDefault="00B37A62" w:rsidP="00B37A62">
      <w:pPr>
        <w:pStyle w:val="Heading1"/>
      </w:pPr>
      <w:r>
        <w:lastRenderedPageBreak/>
        <w:t>Activity Diagram:</w:t>
      </w:r>
    </w:p>
    <w:p w:rsidR="00B37A62" w:rsidRDefault="00B37A62" w:rsidP="00B37A62">
      <w:r>
        <w:object w:dxaOrig="12856" w:dyaOrig="10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86.25pt" o:ole="">
            <v:imagedata r:id="rId14" o:title=""/>
          </v:shape>
          <o:OLEObject Type="Embed" ProgID="Visio.Drawing.15" ShapeID="_x0000_i1026" DrawAspect="Content" ObjectID="_1732315956" r:id="rId15"/>
        </w:object>
      </w:r>
    </w:p>
    <w:p w:rsidR="00B37A62" w:rsidRDefault="00B37A62" w:rsidP="00B37A62"/>
    <w:p w:rsidR="00B37A62" w:rsidRDefault="00B37A62" w:rsidP="00B37A62"/>
    <w:p w:rsidR="00B37A62" w:rsidRDefault="00B37A62" w:rsidP="00B37A62">
      <w:pPr>
        <w:pStyle w:val="Heading1"/>
      </w:pPr>
      <w:r>
        <w:t>Process Flow Diagram:</w:t>
      </w:r>
    </w:p>
    <w:p w:rsidR="00B37A62" w:rsidRDefault="00B37A62" w:rsidP="00B37A62"/>
    <w:p w:rsidR="00B37A62" w:rsidRDefault="00B37A62" w:rsidP="00B37A62">
      <w:pPr>
        <w:ind w:left="-5" w:hanging="10"/>
      </w:pPr>
      <w:r>
        <w:rPr>
          <w:b/>
        </w:rPr>
        <w:t xml:space="preserve">Scan Medicine </w:t>
      </w:r>
    </w:p>
    <w:p w:rsidR="00B37A62" w:rsidRDefault="00B37A62" w:rsidP="00B37A62"/>
    <w:p w:rsidR="00B37A62" w:rsidRDefault="00B37A62" w:rsidP="00B37A62">
      <w:r>
        <w:rPr>
          <w:noProof/>
        </w:rPr>
        <w:lastRenderedPageBreak/>
        <mc:AlternateContent>
          <mc:Choice Requires="wpg">
            <w:drawing>
              <wp:inline distT="0" distB="0" distL="0" distR="0" wp14:anchorId="7627CA50" wp14:editId="6F894C28">
                <wp:extent cx="4016654" cy="6007597"/>
                <wp:effectExtent l="0" t="0" r="0" b="0"/>
                <wp:docPr id="14957" name="Group 14957"/>
                <wp:cNvGraphicFramePr/>
                <a:graphic xmlns:a="http://schemas.openxmlformats.org/drawingml/2006/main">
                  <a:graphicData uri="http://schemas.microsoft.com/office/word/2010/wordprocessingGroup">
                    <wpg:wgp>
                      <wpg:cNvGrpSpPr/>
                      <wpg:grpSpPr>
                        <a:xfrm>
                          <a:off x="0" y="0"/>
                          <a:ext cx="4016654" cy="6007597"/>
                          <a:chOff x="0" y="0"/>
                          <a:chExt cx="4016654" cy="6007597"/>
                        </a:xfrm>
                      </wpg:grpSpPr>
                      <wps:wsp>
                        <wps:cNvPr id="500" name="Shape 500"/>
                        <wps:cNvSpPr/>
                        <wps:spPr>
                          <a:xfrm>
                            <a:off x="456114" y="0"/>
                            <a:ext cx="456117" cy="404072"/>
                          </a:xfrm>
                          <a:custGeom>
                            <a:avLst/>
                            <a:gdLst/>
                            <a:ahLst/>
                            <a:cxnLst/>
                            <a:rect l="0" t="0" r="0" b="0"/>
                            <a:pathLst>
                              <a:path w="456117" h="404072">
                                <a:moveTo>
                                  <a:pt x="228059" y="0"/>
                                </a:moveTo>
                                <a:cubicBezTo>
                                  <a:pt x="354010" y="0"/>
                                  <a:pt x="456117" y="90355"/>
                                  <a:pt x="456117" y="202036"/>
                                </a:cubicBezTo>
                                <a:cubicBezTo>
                                  <a:pt x="456117" y="313605"/>
                                  <a:pt x="354010" y="404072"/>
                                  <a:pt x="228059" y="404072"/>
                                </a:cubicBezTo>
                                <a:cubicBezTo>
                                  <a:pt x="102107" y="404072"/>
                                  <a:pt x="0" y="313605"/>
                                  <a:pt x="0" y="202036"/>
                                </a:cubicBezTo>
                                <a:cubicBezTo>
                                  <a:pt x="0" y="90355"/>
                                  <a:pt x="102107" y="0"/>
                                  <a:pt x="228059" y="0"/>
                                </a:cubicBezTo>
                                <a:close/>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501" name="Shape 501"/>
                        <wps:cNvSpPr/>
                        <wps:spPr>
                          <a:xfrm>
                            <a:off x="456114" y="0"/>
                            <a:ext cx="456117" cy="404072"/>
                          </a:xfrm>
                          <a:custGeom>
                            <a:avLst/>
                            <a:gdLst/>
                            <a:ahLst/>
                            <a:cxnLst/>
                            <a:rect l="0" t="0" r="0" b="0"/>
                            <a:pathLst>
                              <a:path w="456117" h="404072">
                                <a:moveTo>
                                  <a:pt x="456117" y="202036"/>
                                </a:moveTo>
                                <a:cubicBezTo>
                                  <a:pt x="456117" y="90355"/>
                                  <a:pt x="354010" y="0"/>
                                  <a:pt x="228059" y="0"/>
                                </a:cubicBezTo>
                                <a:cubicBezTo>
                                  <a:pt x="102107" y="0"/>
                                  <a:pt x="0" y="90355"/>
                                  <a:pt x="0" y="202036"/>
                                </a:cubicBezTo>
                                <a:cubicBezTo>
                                  <a:pt x="0" y="313605"/>
                                  <a:pt x="102107" y="404072"/>
                                  <a:pt x="228059" y="404072"/>
                                </a:cubicBezTo>
                                <a:cubicBezTo>
                                  <a:pt x="354010" y="404072"/>
                                  <a:pt x="456117" y="313605"/>
                                  <a:pt x="456117" y="202036"/>
                                </a:cubicBezTo>
                                <a:close/>
                              </a:path>
                            </a:pathLst>
                          </a:custGeom>
                          <a:ln w="5612" cap="rnd">
                            <a:round/>
                          </a:ln>
                        </wps:spPr>
                        <wps:style>
                          <a:lnRef idx="1">
                            <a:srgbClr val="5B9BD5"/>
                          </a:lnRef>
                          <a:fillRef idx="0">
                            <a:srgbClr val="000000">
                              <a:alpha val="0"/>
                            </a:srgbClr>
                          </a:fillRef>
                          <a:effectRef idx="0">
                            <a:scrgbClr r="0" g="0" b="0"/>
                          </a:effectRef>
                          <a:fontRef idx="none"/>
                        </wps:style>
                        <wps:bodyPr/>
                      </wps:wsp>
                      <wps:wsp>
                        <wps:cNvPr id="502" name="Shape 502"/>
                        <wps:cNvSpPr/>
                        <wps:spPr>
                          <a:xfrm>
                            <a:off x="0" y="656617"/>
                            <a:ext cx="1368323" cy="404072"/>
                          </a:xfrm>
                          <a:custGeom>
                            <a:avLst/>
                            <a:gdLst/>
                            <a:ahLst/>
                            <a:cxnLst/>
                            <a:rect l="0" t="0" r="0" b="0"/>
                            <a:pathLst>
                              <a:path w="1368323" h="404072">
                                <a:moveTo>
                                  <a:pt x="114027" y="0"/>
                                </a:moveTo>
                                <a:lnTo>
                                  <a:pt x="1254294" y="0"/>
                                </a:lnTo>
                                <a:cubicBezTo>
                                  <a:pt x="1317263" y="0"/>
                                  <a:pt x="1368323" y="45234"/>
                                  <a:pt x="1368323" y="101018"/>
                                </a:cubicBezTo>
                                <a:lnTo>
                                  <a:pt x="1368323" y="303054"/>
                                </a:lnTo>
                                <a:cubicBezTo>
                                  <a:pt x="1368323" y="358839"/>
                                  <a:pt x="1317263" y="404072"/>
                                  <a:pt x="1254294" y="404072"/>
                                </a:cubicBezTo>
                                <a:lnTo>
                                  <a:pt x="114027" y="404072"/>
                                </a:lnTo>
                                <a:cubicBezTo>
                                  <a:pt x="51052" y="404072"/>
                                  <a:pt x="0" y="358839"/>
                                  <a:pt x="0" y="303054"/>
                                </a:cubicBezTo>
                                <a:lnTo>
                                  <a:pt x="0" y="101018"/>
                                </a:lnTo>
                                <a:cubicBezTo>
                                  <a:pt x="0" y="45234"/>
                                  <a:pt x="51052" y="0"/>
                                  <a:pt x="114027"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03" name="Shape 503"/>
                        <wps:cNvSpPr/>
                        <wps:spPr>
                          <a:xfrm>
                            <a:off x="0" y="656617"/>
                            <a:ext cx="1368323" cy="404072"/>
                          </a:xfrm>
                          <a:custGeom>
                            <a:avLst/>
                            <a:gdLst/>
                            <a:ahLst/>
                            <a:cxnLst/>
                            <a:rect l="0" t="0" r="0" b="0"/>
                            <a:pathLst>
                              <a:path w="1368323" h="404072">
                                <a:moveTo>
                                  <a:pt x="114027" y="404072"/>
                                </a:moveTo>
                                <a:lnTo>
                                  <a:pt x="1254294" y="404072"/>
                                </a:lnTo>
                                <a:cubicBezTo>
                                  <a:pt x="1317263" y="404072"/>
                                  <a:pt x="1368323" y="358839"/>
                                  <a:pt x="1368323" y="303054"/>
                                </a:cubicBezTo>
                                <a:lnTo>
                                  <a:pt x="1368323" y="101018"/>
                                </a:lnTo>
                                <a:cubicBezTo>
                                  <a:pt x="1368323" y="45234"/>
                                  <a:pt x="1317263" y="0"/>
                                  <a:pt x="1254294" y="0"/>
                                </a:cubicBezTo>
                                <a:lnTo>
                                  <a:pt x="114027" y="0"/>
                                </a:lnTo>
                                <a:cubicBezTo>
                                  <a:pt x="51052" y="0"/>
                                  <a:pt x="0" y="45234"/>
                                  <a:pt x="0" y="101018"/>
                                </a:cubicBezTo>
                                <a:lnTo>
                                  <a:pt x="0" y="303054"/>
                                </a:lnTo>
                                <a:cubicBezTo>
                                  <a:pt x="0" y="358839"/>
                                  <a:pt x="51052" y="404072"/>
                                  <a:pt x="114027" y="404072"/>
                                </a:cubicBezTo>
                                <a:close/>
                              </a:path>
                            </a:pathLst>
                          </a:custGeom>
                          <a:ln w="5612" cap="rnd">
                            <a:round/>
                          </a:ln>
                        </wps:spPr>
                        <wps:style>
                          <a:lnRef idx="1">
                            <a:srgbClr val="FFFFFF"/>
                          </a:lnRef>
                          <a:fillRef idx="0">
                            <a:srgbClr val="000000">
                              <a:alpha val="0"/>
                            </a:srgbClr>
                          </a:fillRef>
                          <a:effectRef idx="0">
                            <a:scrgbClr r="0" g="0" b="0"/>
                          </a:effectRef>
                          <a:fontRef idx="none"/>
                        </wps:style>
                        <wps:bodyPr/>
                      </wps:wsp>
                      <wps:wsp>
                        <wps:cNvPr id="504" name="Rectangle 504"/>
                        <wps:cNvSpPr/>
                        <wps:spPr>
                          <a:xfrm>
                            <a:off x="88852" y="795137"/>
                            <a:ext cx="1572433" cy="182844"/>
                          </a:xfrm>
                          <a:prstGeom prst="rect">
                            <a:avLst/>
                          </a:prstGeom>
                          <a:ln>
                            <a:noFill/>
                          </a:ln>
                        </wps:spPr>
                        <wps:txbx>
                          <w:txbxContent>
                            <w:p w:rsidR="00B37A62" w:rsidRDefault="00B37A62" w:rsidP="00B37A62">
                              <w:r>
                                <w:rPr>
                                  <w:rFonts w:ascii="Calibri" w:eastAsia="Calibri" w:hAnsi="Calibri" w:cs="Calibri"/>
                                  <w:color w:val="FFFFFF"/>
                                  <w:sz w:val="21"/>
                                </w:rPr>
                                <w:t>Display main menu</w:t>
                              </w:r>
                            </w:p>
                          </w:txbxContent>
                        </wps:txbx>
                        <wps:bodyPr horzOverflow="overflow" vert="horz" lIns="0" tIns="0" rIns="0" bIns="0" rtlCol="0">
                          <a:noAutofit/>
                        </wps:bodyPr>
                      </wps:wsp>
                      <wps:wsp>
                        <wps:cNvPr id="505" name="Shape 505"/>
                        <wps:cNvSpPr/>
                        <wps:spPr>
                          <a:xfrm>
                            <a:off x="0" y="1308632"/>
                            <a:ext cx="1368323" cy="413164"/>
                          </a:xfrm>
                          <a:custGeom>
                            <a:avLst/>
                            <a:gdLst/>
                            <a:ahLst/>
                            <a:cxnLst/>
                            <a:rect l="0" t="0" r="0" b="0"/>
                            <a:pathLst>
                              <a:path w="1368323" h="413164">
                                <a:moveTo>
                                  <a:pt x="114027" y="0"/>
                                </a:moveTo>
                                <a:lnTo>
                                  <a:pt x="1254294" y="0"/>
                                </a:lnTo>
                                <a:cubicBezTo>
                                  <a:pt x="1317263" y="0"/>
                                  <a:pt x="1368323" y="45234"/>
                                  <a:pt x="1368323" y="101018"/>
                                </a:cubicBezTo>
                                <a:lnTo>
                                  <a:pt x="1368323" y="312146"/>
                                </a:lnTo>
                                <a:cubicBezTo>
                                  <a:pt x="1368323" y="367931"/>
                                  <a:pt x="1317263" y="413164"/>
                                  <a:pt x="1254294" y="413164"/>
                                </a:cubicBezTo>
                                <a:lnTo>
                                  <a:pt x="114027" y="413164"/>
                                </a:lnTo>
                                <a:cubicBezTo>
                                  <a:pt x="51052" y="413164"/>
                                  <a:pt x="0" y="367931"/>
                                  <a:pt x="0" y="312146"/>
                                </a:cubicBezTo>
                                <a:lnTo>
                                  <a:pt x="0" y="101018"/>
                                </a:lnTo>
                                <a:cubicBezTo>
                                  <a:pt x="0" y="45234"/>
                                  <a:pt x="51052" y="0"/>
                                  <a:pt x="114027"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06" name="Shape 506"/>
                        <wps:cNvSpPr/>
                        <wps:spPr>
                          <a:xfrm>
                            <a:off x="0" y="1308632"/>
                            <a:ext cx="1368323" cy="413164"/>
                          </a:xfrm>
                          <a:custGeom>
                            <a:avLst/>
                            <a:gdLst/>
                            <a:ahLst/>
                            <a:cxnLst/>
                            <a:rect l="0" t="0" r="0" b="0"/>
                            <a:pathLst>
                              <a:path w="1368323" h="413164">
                                <a:moveTo>
                                  <a:pt x="114027" y="413164"/>
                                </a:moveTo>
                                <a:lnTo>
                                  <a:pt x="1254294" y="413164"/>
                                </a:lnTo>
                                <a:cubicBezTo>
                                  <a:pt x="1317263" y="413164"/>
                                  <a:pt x="1368323" y="367931"/>
                                  <a:pt x="1368323" y="312146"/>
                                </a:cubicBezTo>
                                <a:lnTo>
                                  <a:pt x="1368323" y="101018"/>
                                </a:lnTo>
                                <a:cubicBezTo>
                                  <a:pt x="1368323" y="45234"/>
                                  <a:pt x="1317263" y="0"/>
                                  <a:pt x="1254294" y="0"/>
                                </a:cubicBezTo>
                                <a:lnTo>
                                  <a:pt x="114027" y="0"/>
                                </a:lnTo>
                                <a:cubicBezTo>
                                  <a:pt x="51052" y="0"/>
                                  <a:pt x="0" y="45234"/>
                                  <a:pt x="0" y="101018"/>
                                </a:cubicBezTo>
                                <a:lnTo>
                                  <a:pt x="0" y="312146"/>
                                </a:lnTo>
                                <a:cubicBezTo>
                                  <a:pt x="0" y="367931"/>
                                  <a:pt x="51052" y="413164"/>
                                  <a:pt x="114027" y="413164"/>
                                </a:cubicBezTo>
                                <a:close/>
                              </a:path>
                            </a:pathLst>
                          </a:custGeom>
                          <a:ln w="5612" cap="rnd">
                            <a:round/>
                          </a:ln>
                        </wps:spPr>
                        <wps:style>
                          <a:lnRef idx="1">
                            <a:srgbClr val="FFFFFF"/>
                          </a:lnRef>
                          <a:fillRef idx="0">
                            <a:srgbClr val="000000">
                              <a:alpha val="0"/>
                            </a:srgbClr>
                          </a:fillRef>
                          <a:effectRef idx="0">
                            <a:scrgbClr r="0" g="0" b="0"/>
                          </a:effectRef>
                          <a:fontRef idx="none"/>
                        </wps:style>
                        <wps:bodyPr/>
                      </wps:wsp>
                      <wps:wsp>
                        <wps:cNvPr id="507" name="Rectangle 507"/>
                        <wps:cNvSpPr/>
                        <wps:spPr>
                          <a:xfrm>
                            <a:off x="303924" y="1371726"/>
                            <a:ext cx="538396" cy="182843"/>
                          </a:xfrm>
                          <a:prstGeom prst="rect">
                            <a:avLst/>
                          </a:prstGeom>
                          <a:ln>
                            <a:noFill/>
                          </a:ln>
                        </wps:spPr>
                        <wps:txbx>
                          <w:txbxContent>
                            <w:p w:rsidR="00B37A62" w:rsidRDefault="00B37A62" w:rsidP="00B37A62">
                              <w:r>
                                <w:rPr>
                                  <w:rFonts w:ascii="Calibri" w:eastAsia="Calibri" w:hAnsi="Calibri" w:cs="Calibri"/>
                                  <w:color w:val="FFFFFF"/>
                                  <w:sz w:val="21"/>
                                </w:rPr>
                                <w:t xml:space="preserve">Select </w:t>
                              </w:r>
                            </w:p>
                          </w:txbxContent>
                        </wps:txbx>
                        <wps:bodyPr horzOverflow="overflow" vert="horz" lIns="0" tIns="0" rIns="0" bIns="0" rtlCol="0">
                          <a:noAutofit/>
                        </wps:bodyPr>
                      </wps:wsp>
                      <wps:wsp>
                        <wps:cNvPr id="508" name="Rectangle 508"/>
                        <wps:cNvSpPr/>
                        <wps:spPr>
                          <a:xfrm>
                            <a:off x="710311" y="1371726"/>
                            <a:ext cx="81256" cy="182843"/>
                          </a:xfrm>
                          <a:prstGeom prst="rect">
                            <a:avLst/>
                          </a:prstGeom>
                          <a:ln>
                            <a:noFill/>
                          </a:ln>
                        </wps:spPr>
                        <wps:txbx>
                          <w:txbxContent>
                            <w:p w:rsidR="00B37A62" w:rsidRDefault="00B37A62" w:rsidP="00B37A62">
                              <w:r>
                                <w:rPr>
                                  <w:rFonts w:ascii="Calibri" w:eastAsia="Calibri" w:hAnsi="Calibri" w:cs="Calibri"/>
                                  <w:color w:val="FFFFFF"/>
                                  <w:sz w:val="21"/>
                                </w:rPr>
                                <w:t>"</w:t>
                              </w:r>
                            </w:p>
                          </w:txbxContent>
                        </wps:txbx>
                        <wps:bodyPr horzOverflow="overflow" vert="horz" lIns="0" tIns="0" rIns="0" bIns="0" rtlCol="0">
                          <a:noAutofit/>
                        </wps:bodyPr>
                      </wps:wsp>
                      <wps:wsp>
                        <wps:cNvPr id="509" name="Rectangle 509"/>
                        <wps:cNvSpPr/>
                        <wps:spPr>
                          <a:xfrm>
                            <a:off x="771443" y="1371726"/>
                            <a:ext cx="426340" cy="182843"/>
                          </a:xfrm>
                          <a:prstGeom prst="rect">
                            <a:avLst/>
                          </a:prstGeom>
                          <a:ln>
                            <a:noFill/>
                          </a:ln>
                        </wps:spPr>
                        <wps:txbx>
                          <w:txbxContent>
                            <w:p w:rsidR="00B37A62" w:rsidRDefault="00B37A62" w:rsidP="00B37A62">
                              <w:r>
                                <w:rPr>
                                  <w:rFonts w:ascii="Calibri" w:eastAsia="Calibri" w:hAnsi="Calibri" w:cs="Calibri"/>
                                  <w:color w:val="FFFFFF"/>
                                  <w:sz w:val="21"/>
                                </w:rPr>
                                <w:t xml:space="preserve">Scan </w:t>
                              </w:r>
                            </w:p>
                          </w:txbxContent>
                        </wps:txbx>
                        <wps:bodyPr horzOverflow="overflow" vert="horz" lIns="0" tIns="0" rIns="0" bIns="0" rtlCol="0">
                          <a:noAutofit/>
                        </wps:bodyPr>
                      </wps:wsp>
                      <wps:wsp>
                        <wps:cNvPr id="510" name="Rectangle 510"/>
                        <wps:cNvSpPr/>
                        <wps:spPr>
                          <a:xfrm>
                            <a:off x="362522" y="1533901"/>
                            <a:ext cx="772449" cy="182464"/>
                          </a:xfrm>
                          <a:prstGeom prst="rect">
                            <a:avLst/>
                          </a:prstGeom>
                          <a:ln>
                            <a:noFill/>
                          </a:ln>
                        </wps:spPr>
                        <wps:txbx>
                          <w:txbxContent>
                            <w:p w:rsidR="00B37A62" w:rsidRDefault="00B37A62" w:rsidP="00B37A62">
                              <w:r>
                                <w:rPr>
                                  <w:rFonts w:ascii="Calibri" w:eastAsia="Calibri" w:hAnsi="Calibri" w:cs="Calibri"/>
                                  <w:color w:val="FFFFFF"/>
                                  <w:sz w:val="21"/>
                                </w:rPr>
                                <w:t>Medicine</w:t>
                              </w:r>
                            </w:p>
                          </w:txbxContent>
                        </wps:txbx>
                        <wps:bodyPr horzOverflow="overflow" vert="horz" lIns="0" tIns="0" rIns="0" bIns="0" rtlCol="0">
                          <a:noAutofit/>
                        </wps:bodyPr>
                      </wps:wsp>
                      <wps:wsp>
                        <wps:cNvPr id="511" name="Rectangle 511"/>
                        <wps:cNvSpPr/>
                        <wps:spPr>
                          <a:xfrm>
                            <a:off x="939003" y="1533901"/>
                            <a:ext cx="81087" cy="182464"/>
                          </a:xfrm>
                          <a:prstGeom prst="rect">
                            <a:avLst/>
                          </a:prstGeom>
                          <a:ln>
                            <a:noFill/>
                          </a:ln>
                        </wps:spPr>
                        <wps:txbx>
                          <w:txbxContent>
                            <w:p w:rsidR="00B37A62" w:rsidRDefault="00B37A62" w:rsidP="00B37A62">
                              <w:r>
                                <w:rPr>
                                  <w:rFonts w:ascii="Calibri" w:eastAsia="Calibri" w:hAnsi="Calibri" w:cs="Calibri"/>
                                  <w:color w:val="FFFFFF"/>
                                  <w:sz w:val="21"/>
                                </w:rPr>
                                <w:t>"</w:t>
                              </w:r>
                            </w:p>
                          </w:txbxContent>
                        </wps:txbx>
                        <wps:bodyPr horzOverflow="overflow" vert="horz" lIns="0" tIns="0" rIns="0" bIns="0" rtlCol="0">
                          <a:noAutofit/>
                        </wps:bodyPr>
                      </wps:wsp>
                      <wps:wsp>
                        <wps:cNvPr id="512" name="Shape 512"/>
                        <wps:cNvSpPr/>
                        <wps:spPr>
                          <a:xfrm>
                            <a:off x="456114" y="2626468"/>
                            <a:ext cx="456117" cy="404072"/>
                          </a:xfrm>
                          <a:custGeom>
                            <a:avLst/>
                            <a:gdLst/>
                            <a:ahLst/>
                            <a:cxnLst/>
                            <a:rect l="0" t="0" r="0" b="0"/>
                            <a:pathLst>
                              <a:path w="456117" h="404072">
                                <a:moveTo>
                                  <a:pt x="228059" y="0"/>
                                </a:moveTo>
                                <a:lnTo>
                                  <a:pt x="456117" y="202037"/>
                                </a:lnTo>
                                <a:lnTo>
                                  <a:pt x="228059" y="404072"/>
                                </a:lnTo>
                                <a:lnTo>
                                  <a:pt x="0" y="202037"/>
                                </a:lnTo>
                                <a:lnTo>
                                  <a:pt x="228059"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513" name="Shape 513"/>
                        <wps:cNvSpPr/>
                        <wps:spPr>
                          <a:xfrm>
                            <a:off x="456114" y="2626468"/>
                            <a:ext cx="456117" cy="404072"/>
                          </a:xfrm>
                          <a:custGeom>
                            <a:avLst/>
                            <a:gdLst/>
                            <a:ahLst/>
                            <a:cxnLst/>
                            <a:rect l="0" t="0" r="0" b="0"/>
                            <a:pathLst>
                              <a:path w="456117" h="404072">
                                <a:moveTo>
                                  <a:pt x="228059" y="404072"/>
                                </a:moveTo>
                                <a:lnTo>
                                  <a:pt x="456117" y="202037"/>
                                </a:lnTo>
                                <a:lnTo>
                                  <a:pt x="228059" y="0"/>
                                </a:lnTo>
                                <a:lnTo>
                                  <a:pt x="0" y="202037"/>
                                </a:lnTo>
                                <a:lnTo>
                                  <a:pt x="228059" y="404072"/>
                                </a:lnTo>
                                <a:close/>
                              </a:path>
                            </a:pathLst>
                          </a:custGeom>
                          <a:ln w="5612" cap="rnd">
                            <a:round/>
                          </a:ln>
                        </wps:spPr>
                        <wps:style>
                          <a:lnRef idx="1">
                            <a:srgbClr val="FFFFFF"/>
                          </a:lnRef>
                          <a:fillRef idx="0">
                            <a:srgbClr val="000000">
                              <a:alpha val="0"/>
                            </a:srgbClr>
                          </a:fillRef>
                          <a:effectRef idx="0">
                            <a:scrgbClr r="0" g="0" b="0"/>
                          </a:effectRef>
                          <a:fontRef idx="none"/>
                        </wps:style>
                        <wps:bodyPr/>
                      </wps:wsp>
                      <wps:wsp>
                        <wps:cNvPr id="514" name="Rectangle 514"/>
                        <wps:cNvSpPr/>
                        <wps:spPr>
                          <a:xfrm>
                            <a:off x="196863" y="3096315"/>
                            <a:ext cx="1188804" cy="182462"/>
                          </a:xfrm>
                          <a:prstGeom prst="rect">
                            <a:avLst/>
                          </a:prstGeom>
                          <a:ln>
                            <a:noFill/>
                          </a:ln>
                        </wps:spPr>
                        <wps:txbx>
                          <w:txbxContent>
                            <w:p w:rsidR="00B37A62" w:rsidRDefault="00B37A62" w:rsidP="00B37A62">
                              <w:r>
                                <w:rPr>
                                  <w:rFonts w:ascii="Calibri" w:eastAsia="Calibri" w:hAnsi="Calibri" w:cs="Calibri"/>
                                  <w:color w:val="5B9BD5"/>
                                  <w:sz w:val="21"/>
                                </w:rPr>
                                <w:t>Scan Medicine</w:t>
                              </w:r>
                            </w:p>
                          </w:txbxContent>
                        </wps:txbx>
                        <wps:bodyPr horzOverflow="overflow" vert="horz" lIns="0" tIns="0" rIns="0" bIns="0" rtlCol="0">
                          <a:noAutofit/>
                        </wps:bodyPr>
                      </wps:wsp>
                      <wps:wsp>
                        <wps:cNvPr id="515" name="Rectangle 515"/>
                        <wps:cNvSpPr/>
                        <wps:spPr>
                          <a:xfrm>
                            <a:off x="1095477" y="3096315"/>
                            <a:ext cx="93624" cy="182462"/>
                          </a:xfrm>
                          <a:prstGeom prst="rect">
                            <a:avLst/>
                          </a:prstGeom>
                          <a:ln>
                            <a:noFill/>
                          </a:ln>
                        </wps:spPr>
                        <wps:txbx>
                          <w:txbxContent>
                            <w:p w:rsidR="00B37A62" w:rsidRDefault="00B37A62" w:rsidP="00B37A62">
                              <w:r>
                                <w:rPr>
                                  <w:rFonts w:ascii="Calibri" w:eastAsia="Calibri" w:hAnsi="Calibri" w:cs="Calibri"/>
                                  <w:color w:val="5B9BD5"/>
                                  <w:sz w:val="21"/>
                                </w:rPr>
                                <w:t>?</w:t>
                              </w:r>
                            </w:p>
                          </w:txbxContent>
                        </wps:txbx>
                        <wps:bodyPr horzOverflow="overflow" vert="horz" lIns="0" tIns="0" rIns="0" bIns="0" rtlCol="0">
                          <a:noAutofit/>
                        </wps:bodyPr>
                      </wps:wsp>
                      <wps:wsp>
                        <wps:cNvPr id="516" name="Shape 516"/>
                        <wps:cNvSpPr/>
                        <wps:spPr>
                          <a:xfrm>
                            <a:off x="2052498" y="2626468"/>
                            <a:ext cx="1368351" cy="404072"/>
                          </a:xfrm>
                          <a:custGeom>
                            <a:avLst/>
                            <a:gdLst/>
                            <a:ahLst/>
                            <a:cxnLst/>
                            <a:rect l="0" t="0" r="0" b="0"/>
                            <a:pathLst>
                              <a:path w="1368351" h="404072">
                                <a:moveTo>
                                  <a:pt x="114029" y="0"/>
                                </a:moveTo>
                                <a:lnTo>
                                  <a:pt x="1254322" y="0"/>
                                </a:lnTo>
                                <a:cubicBezTo>
                                  <a:pt x="1317292" y="0"/>
                                  <a:pt x="1368351" y="45234"/>
                                  <a:pt x="1368351" y="101018"/>
                                </a:cubicBezTo>
                                <a:lnTo>
                                  <a:pt x="1368351" y="303054"/>
                                </a:lnTo>
                                <a:cubicBezTo>
                                  <a:pt x="1368351" y="358839"/>
                                  <a:pt x="1317292" y="404072"/>
                                  <a:pt x="1254322" y="404072"/>
                                </a:cubicBezTo>
                                <a:lnTo>
                                  <a:pt x="114029" y="404072"/>
                                </a:lnTo>
                                <a:cubicBezTo>
                                  <a:pt x="51060" y="404072"/>
                                  <a:pt x="0" y="358839"/>
                                  <a:pt x="0" y="303054"/>
                                </a:cubicBezTo>
                                <a:lnTo>
                                  <a:pt x="0" y="101018"/>
                                </a:lnTo>
                                <a:cubicBezTo>
                                  <a:pt x="0" y="45234"/>
                                  <a:pt x="51060" y="0"/>
                                  <a:pt x="11402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17" name="Shape 517"/>
                        <wps:cNvSpPr/>
                        <wps:spPr>
                          <a:xfrm>
                            <a:off x="2052498" y="2626468"/>
                            <a:ext cx="1368351" cy="404072"/>
                          </a:xfrm>
                          <a:custGeom>
                            <a:avLst/>
                            <a:gdLst/>
                            <a:ahLst/>
                            <a:cxnLst/>
                            <a:rect l="0" t="0" r="0" b="0"/>
                            <a:pathLst>
                              <a:path w="1368351" h="404072">
                                <a:moveTo>
                                  <a:pt x="114029" y="404072"/>
                                </a:moveTo>
                                <a:lnTo>
                                  <a:pt x="1254322" y="404072"/>
                                </a:lnTo>
                                <a:cubicBezTo>
                                  <a:pt x="1317292" y="404072"/>
                                  <a:pt x="1368351" y="358839"/>
                                  <a:pt x="1368351" y="303054"/>
                                </a:cubicBezTo>
                                <a:lnTo>
                                  <a:pt x="1368351" y="101018"/>
                                </a:lnTo>
                                <a:cubicBezTo>
                                  <a:pt x="1368351" y="45234"/>
                                  <a:pt x="1317292" y="0"/>
                                  <a:pt x="1254322" y="0"/>
                                </a:cubicBezTo>
                                <a:lnTo>
                                  <a:pt x="114029" y="0"/>
                                </a:lnTo>
                                <a:cubicBezTo>
                                  <a:pt x="51060" y="0"/>
                                  <a:pt x="0" y="45234"/>
                                  <a:pt x="0" y="101018"/>
                                </a:cubicBezTo>
                                <a:lnTo>
                                  <a:pt x="0" y="303054"/>
                                </a:lnTo>
                                <a:cubicBezTo>
                                  <a:pt x="0" y="358839"/>
                                  <a:pt x="51060" y="404072"/>
                                  <a:pt x="114029" y="404072"/>
                                </a:cubicBezTo>
                                <a:close/>
                              </a:path>
                            </a:pathLst>
                          </a:custGeom>
                          <a:ln w="5612" cap="rnd">
                            <a:round/>
                          </a:ln>
                        </wps:spPr>
                        <wps:style>
                          <a:lnRef idx="1">
                            <a:srgbClr val="FFFFFF"/>
                          </a:lnRef>
                          <a:fillRef idx="0">
                            <a:srgbClr val="000000">
                              <a:alpha val="0"/>
                            </a:srgbClr>
                          </a:fillRef>
                          <a:effectRef idx="0">
                            <a:scrgbClr r="0" g="0" b="0"/>
                          </a:effectRef>
                          <a:fontRef idx="none"/>
                        </wps:style>
                        <wps:bodyPr/>
                      </wps:wsp>
                      <wps:wsp>
                        <wps:cNvPr id="518" name="Rectangle 518"/>
                        <wps:cNvSpPr/>
                        <wps:spPr>
                          <a:xfrm>
                            <a:off x="2403962" y="2767796"/>
                            <a:ext cx="888952" cy="182842"/>
                          </a:xfrm>
                          <a:prstGeom prst="rect">
                            <a:avLst/>
                          </a:prstGeom>
                          <a:ln>
                            <a:noFill/>
                          </a:ln>
                        </wps:spPr>
                        <wps:txbx>
                          <w:txbxContent>
                            <w:p w:rsidR="00B37A62" w:rsidRDefault="00B37A62" w:rsidP="00B37A62">
                              <w:r>
                                <w:rPr>
                                  <w:rFonts w:ascii="Calibri" w:eastAsia="Calibri" w:hAnsi="Calibri" w:cs="Calibri"/>
                                  <w:color w:val="FFFFFF"/>
                                  <w:sz w:val="21"/>
                                </w:rPr>
                                <w:t>Scan Again</w:t>
                              </w:r>
                            </w:p>
                          </w:txbxContent>
                        </wps:txbx>
                        <wps:bodyPr horzOverflow="overflow" vert="horz" lIns="0" tIns="0" rIns="0" bIns="0" rtlCol="0">
                          <a:noAutofit/>
                        </wps:bodyPr>
                      </wps:wsp>
                      <wps:wsp>
                        <wps:cNvPr id="519" name="Shape 519"/>
                        <wps:cNvSpPr/>
                        <wps:spPr>
                          <a:xfrm>
                            <a:off x="0" y="4449283"/>
                            <a:ext cx="1368323" cy="404050"/>
                          </a:xfrm>
                          <a:custGeom>
                            <a:avLst/>
                            <a:gdLst/>
                            <a:ahLst/>
                            <a:cxnLst/>
                            <a:rect l="0" t="0" r="0" b="0"/>
                            <a:pathLst>
                              <a:path w="1368323" h="404050">
                                <a:moveTo>
                                  <a:pt x="114027" y="0"/>
                                </a:moveTo>
                                <a:lnTo>
                                  <a:pt x="1254294" y="0"/>
                                </a:lnTo>
                                <a:cubicBezTo>
                                  <a:pt x="1317263" y="0"/>
                                  <a:pt x="1368323" y="45234"/>
                                  <a:pt x="1368323" y="101018"/>
                                </a:cubicBezTo>
                                <a:lnTo>
                                  <a:pt x="1368323" y="303054"/>
                                </a:lnTo>
                                <a:cubicBezTo>
                                  <a:pt x="1368323" y="358839"/>
                                  <a:pt x="1317263" y="404050"/>
                                  <a:pt x="1254294" y="404050"/>
                                </a:cubicBezTo>
                                <a:lnTo>
                                  <a:pt x="114027" y="404050"/>
                                </a:lnTo>
                                <a:cubicBezTo>
                                  <a:pt x="51052" y="404050"/>
                                  <a:pt x="0" y="358839"/>
                                  <a:pt x="0" y="303054"/>
                                </a:cubicBezTo>
                                <a:lnTo>
                                  <a:pt x="0" y="101018"/>
                                </a:lnTo>
                                <a:cubicBezTo>
                                  <a:pt x="0" y="45234"/>
                                  <a:pt x="51052" y="0"/>
                                  <a:pt x="114027"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20" name="Shape 520"/>
                        <wps:cNvSpPr/>
                        <wps:spPr>
                          <a:xfrm>
                            <a:off x="0" y="4449283"/>
                            <a:ext cx="1368323" cy="404050"/>
                          </a:xfrm>
                          <a:custGeom>
                            <a:avLst/>
                            <a:gdLst/>
                            <a:ahLst/>
                            <a:cxnLst/>
                            <a:rect l="0" t="0" r="0" b="0"/>
                            <a:pathLst>
                              <a:path w="1368323" h="404050">
                                <a:moveTo>
                                  <a:pt x="114027" y="404050"/>
                                </a:moveTo>
                                <a:lnTo>
                                  <a:pt x="1254294" y="404050"/>
                                </a:lnTo>
                                <a:cubicBezTo>
                                  <a:pt x="1317263" y="404050"/>
                                  <a:pt x="1368323" y="358839"/>
                                  <a:pt x="1368323" y="303054"/>
                                </a:cubicBezTo>
                                <a:lnTo>
                                  <a:pt x="1368323" y="101018"/>
                                </a:lnTo>
                                <a:cubicBezTo>
                                  <a:pt x="1368323" y="45234"/>
                                  <a:pt x="1317263" y="0"/>
                                  <a:pt x="1254294" y="0"/>
                                </a:cubicBezTo>
                                <a:lnTo>
                                  <a:pt x="114027" y="0"/>
                                </a:lnTo>
                                <a:cubicBezTo>
                                  <a:pt x="51052" y="0"/>
                                  <a:pt x="0" y="45234"/>
                                  <a:pt x="0" y="101018"/>
                                </a:cubicBezTo>
                                <a:lnTo>
                                  <a:pt x="0" y="303054"/>
                                </a:lnTo>
                                <a:cubicBezTo>
                                  <a:pt x="0" y="358839"/>
                                  <a:pt x="51052" y="404050"/>
                                  <a:pt x="114027" y="404050"/>
                                </a:cubicBezTo>
                                <a:close/>
                              </a:path>
                            </a:pathLst>
                          </a:custGeom>
                          <a:ln w="5612" cap="rnd">
                            <a:round/>
                          </a:ln>
                        </wps:spPr>
                        <wps:style>
                          <a:lnRef idx="1">
                            <a:srgbClr val="FFFFFF"/>
                          </a:lnRef>
                          <a:fillRef idx="0">
                            <a:srgbClr val="000000">
                              <a:alpha val="0"/>
                            </a:srgbClr>
                          </a:fillRef>
                          <a:effectRef idx="0">
                            <a:scrgbClr r="0" g="0" b="0"/>
                          </a:effectRef>
                          <a:fontRef idx="none"/>
                        </wps:style>
                        <wps:bodyPr/>
                      </wps:wsp>
                      <wps:wsp>
                        <wps:cNvPr id="521" name="Rectangle 521"/>
                        <wps:cNvSpPr/>
                        <wps:spPr>
                          <a:xfrm>
                            <a:off x="66362" y="4593079"/>
                            <a:ext cx="1637681" cy="182843"/>
                          </a:xfrm>
                          <a:prstGeom prst="rect">
                            <a:avLst/>
                          </a:prstGeom>
                          <a:ln>
                            <a:noFill/>
                          </a:ln>
                        </wps:spPr>
                        <wps:txbx>
                          <w:txbxContent>
                            <w:p w:rsidR="00B37A62" w:rsidRDefault="00B37A62" w:rsidP="00B37A62">
                              <w:r>
                                <w:rPr>
                                  <w:rFonts w:ascii="Calibri" w:eastAsia="Calibri" w:hAnsi="Calibri" w:cs="Calibri"/>
                                  <w:color w:val="FFFFFF"/>
                                  <w:sz w:val="21"/>
                                </w:rPr>
                                <w:t>Show Medicine Info</w:t>
                              </w:r>
                            </w:p>
                          </w:txbxContent>
                        </wps:txbx>
                        <wps:bodyPr horzOverflow="overflow" vert="horz" lIns="0" tIns="0" rIns="0" bIns="0" rtlCol="0">
                          <a:noAutofit/>
                        </wps:bodyPr>
                      </wps:wsp>
                      <wps:wsp>
                        <wps:cNvPr id="522" name="Shape 522"/>
                        <wps:cNvSpPr/>
                        <wps:spPr>
                          <a:xfrm>
                            <a:off x="501726" y="5596354"/>
                            <a:ext cx="364894" cy="323253"/>
                          </a:xfrm>
                          <a:custGeom>
                            <a:avLst/>
                            <a:gdLst/>
                            <a:ahLst/>
                            <a:cxnLst/>
                            <a:rect l="0" t="0" r="0" b="0"/>
                            <a:pathLst>
                              <a:path w="364894" h="323253">
                                <a:moveTo>
                                  <a:pt x="182447" y="0"/>
                                </a:moveTo>
                                <a:cubicBezTo>
                                  <a:pt x="283211" y="0"/>
                                  <a:pt x="364894" y="72363"/>
                                  <a:pt x="364894" y="161629"/>
                                </a:cubicBezTo>
                                <a:cubicBezTo>
                                  <a:pt x="364894" y="250896"/>
                                  <a:pt x="283211" y="323253"/>
                                  <a:pt x="182447" y="323253"/>
                                </a:cubicBezTo>
                                <a:cubicBezTo>
                                  <a:pt x="81683" y="323253"/>
                                  <a:pt x="0" y="250896"/>
                                  <a:pt x="0" y="161629"/>
                                </a:cubicBezTo>
                                <a:cubicBezTo>
                                  <a:pt x="0" y="72363"/>
                                  <a:pt x="81683" y="0"/>
                                  <a:pt x="182447"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523" name="Shape 523"/>
                        <wps:cNvSpPr/>
                        <wps:spPr>
                          <a:xfrm>
                            <a:off x="456114" y="5555947"/>
                            <a:ext cx="456117" cy="404068"/>
                          </a:xfrm>
                          <a:custGeom>
                            <a:avLst/>
                            <a:gdLst/>
                            <a:ahLst/>
                            <a:cxnLst/>
                            <a:rect l="0" t="0" r="0" b="0"/>
                            <a:pathLst>
                              <a:path w="456117" h="404068">
                                <a:moveTo>
                                  <a:pt x="456117" y="202036"/>
                                </a:moveTo>
                                <a:cubicBezTo>
                                  <a:pt x="456117" y="90445"/>
                                  <a:pt x="354010" y="0"/>
                                  <a:pt x="228059" y="0"/>
                                </a:cubicBezTo>
                                <a:cubicBezTo>
                                  <a:pt x="102107" y="0"/>
                                  <a:pt x="0" y="90445"/>
                                  <a:pt x="0" y="202036"/>
                                </a:cubicBezTo>
                                <a:cubicBezTo>
                                  <a:pt x="0" y="313613"/>
                                  <a:pt x="102107" y="404068"/>
                                  <a:pt x="228059" y="404068"/>
                                </a:cubicBezTo>
                                <a:cubicBezTo>
                                  <a:pt x="354010" y="404068"/>
                                  <a:pt x="456117" y="313613"/>
                                  <a:pt x="456117" y="202036"/>
                                </a:cubicBezTo>
                                <a:close/>
                              </a:path>
                            </a:pathLst>
                          </a:custGeom>
                          <a:ln w="5612" cap="rnd">
                            <a:round/>
                          </a:ln>
                        </wps:spPr>
                        <wps:style>
                          <a:lnRef idx="1">
                            <a:srgbClr val="A5A5A5"/>
                          </a:lnRef>
                          <a:fillRef idx="0">
                            <a:srgbClr val="000000">
                              <a:alpha val="0"/>
                            </a:srgbClr>
                          </a:fillRef>
                          <a:effectRef idx="0">
                            <a:scrgbClr r="0" g="0" b="0"/>
                          </a:effectRef>
                          <a:fontRef idx="none"/>
                        </wps:style>
                        <wps:bodyPr/>
                      </wps:wsp>
                      <wps:wsp>
                        <wps:cNvPr id="524" name="Shape 524"/>
                        <wps:cNvSpPr/>
                        <wps:spPr>
                          <a:xfrm>
                            <a:off x="501726" y="5596354"/>
                            <a:ext cx="364894" cy="323253"/>
                          </a:xfrm>
                          <a:custGeom>
                            <a:avLst/>
                            <a:gdLst/>
                            <a:ahLst/>
                            <a:cxnLst/>
                            <a:rect l="0" t="0" r="0" b="0"/>
                            <a:pathLst>
                              <a:path w="364894" h="323253">
                                <a:moveTo>
                                  <a:pt x="364894" y="161629"/>
                                </a:moveTo>
                                <a:cubicBezTo>
                                  <a:pt x="364894" y="72363"/>
                                  <a:pt x="283211" y="0"/>
                                  <a:pt x="182447" y="0"/>
                                </a:cubicBezTo>
                                <a:cubicBezTo>
                                  <a:pt x="81683" y="0"/>
                                  <a:pt x="0" y="72363"/>
                                  <a:pt x="0" y="161629"/>
                                </a:cubicBezTo>
                                <a:cubicBezTo>
                                  <a:pt x="0" y="250896"/>
                                  <a:pt x="81683" y="323253"/>
                                  <a:pt x="182447" y="323253"/>
                                </a:cubicBezTo>
                                <a:cubicBezTo>
                                  <a:pt x="283211" y="323253"/>
                                  <a:pt x="364894" y="250896"/>
                                  <a:pt x="364894" y="161629"/>
                                </a:cubicBezTo>
                                <a:close/>
                              </a:path>
                            </a:pathLst>
                          </a:custGeom>
                          <a:ln w="5612" cap="rnd">
                            <a:round/>
                          </a:ln>
                        </wps:spPr>
                        <wps:style>
                          <a:lnRef idx="1">
                            <a:srgbClr val="A5A5A5"/>
                          </a:lnRef>
                          <a:fillRef idx="0">
                            <a:srgbClr val="000000">
                              <a:alpha val="0"/>
                            </a:srgbClr>
                          </a:fillRef>
                          <a:effectRef idx="0">
                            <a:scrgbClr r="0" g="0" b="0"/>
                          </a:effectRef>
                          <a:fontRef idx="none"/>
                        </wps:style>
                        <wps:bodyPr/>
                      </wps:wsp>
                      <wps:wsp>
                        <wps:cNvPr id="525" name="Shape 525"/>
                        <wps:cNvSpPr/>
                        <wps:spPr>
                          <a:xfrm>
                            <a:off x="684173" y="404072"/>
                            <a:ext cx="0" cy="193169"/>
                          </a:xfrm>
                          <a:custGeom>
                            <a:avLst/>
                            <a:gdLst/>
                            <a:ahLst/>
                            <a:cxnLst/>
                            <a:rect l="0" t="0" r="0" b="0"/>
                            <a:pathLst>
                              <a:path h="193169">
                                <a:moveTo>
                                  <a:pt x="0" y="0"/>
                                </a:moveTo>
                                <a:lnTo>
                                  <a:pt x="0" y="193169"/>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26" name="Shape 526"/>
                        <wps:cNvSpPr/>
                        <wps:spPr>
                          <a:xfrm>
                            <a:off x="645910" y="588823"/>
                            <a:ext cx="76526" cy="67794"/>
                          </a:xfrm>
                          <a:custGeom>
                            <a:avLst/>
                            <a:gdLst/>
                            <a:ahLst/>
                            <a:cxnLst/>
                            <a:rect l="0" t="0" r="0" b="0"/>
                            <a:pathLst>
                              <a:path w="76526" h="67794">
                                <a:moveTo>
                                  <a:pt x="0" y="0"/>
                                </a:moveTo>
                                <a:lnTo>
                                  <a:pt x="76526" y="0"/>
                                </a:lnTo>
                                <a:lnTo>
                                  <a:pt x="38263"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27" name="Shape 527"/>
                        <wps:cNvSpPr/>
                        <wps:spPr>
                          <a:xfrm>
                            <a:off x="684173" y="1060689"/>
                            <a:ext cx="0" cy="188679"/>
                          </a:xfrm>
                          <a:custGeom>
                            <a:avLst/>
                            <a:gdLst/>
                            <a:ahLst/>
                            <a:cxnLst/>
                            <a:rect l="0" t="0" r="0" b="0"/>
                            <a:pathLst>
                              <a:path h="188679">
                                <a:moveTo>
                                  <a:pt x="0" y="0"/>
                                </a:moveTo>
                                <a:lnTo>
                                  <a:pt x="0" y="188679"/>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28" name="Shape 528"/>
                        <wps:cNvSpPr/>
                        <wps:spPr>
                          <a:xfrm>
                            <a:off x="645910" y="1240838"/>
                            <a:ext cx="76526" cy="67794"/>
                          </a:xfrm>
                          <a:custGeom>
                            <a:avLst/>
                            <a:gdLst/>
                            <a:ahLst/>
                            <a:cxnLst/>
                            <a:rect l="0" t="0" r="0" b="0"/>
                            <a:pathLst>
                              <a:path w="76526" h="67794">
                                <a:moveTo>
                                  <a:pt x="0" y="0"/>
                                </a:moveTo>
                                <a:lnTo>
                                  <a:pt x="76526" y="0"/>
                                </a:lnTo>
                                <a:lnTo>
                                  <a:pt x="38263"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29" name="Shape 529"/>
                        <wps:cNvSpPr/>
                        <wps:spPr>
                          <a:xfrm>
                            <a:off x="684173" y="3030541"/>
                            <a:ext cx="0" cy="1359366"/>
                          </a:xfrm>
                          <a:custGeom>
                            <a:avLst/>
                            <a:gdLst/>
                            <a:ahLst/>
                            <a:cxnLst/>
                            <a:rect l="0" t="0" r="0" b="0"/>
                            <a:pathLst>
                              <a:path h="1359366">
                                <a:moveTo>
                                  <a:pt x="0" y="0"/>
                                </a:moveTo>
                                <a:lnTo>
                                  <a:pt x="0" y="1359366"/>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30" name="Shape 530"/>
                        <wps:cNvSpPr/>
                        <wps:spPr>
                          <a:xfrm>
                            <a:off x="645910" y="4381489"/>
                            <a:ext cx="76526" cy="67794"/>
                          </a:xfrm>
                          <a:custGeom>
                            <a:avLst/>
                            <a:gdLst/>
                            <a:ahLst/>
                            <a:cxnLst/>
                            <a:rect l="0" t="0" r="0" b="0"/>
                            <a:pathLst>
                              <a:path w="76526" h="67794">
                                <a:moveTo>
                                  <a:pt x="0" y="0"/>
                                </a:moveTo>
                                <a:lnTo>
                                  <a:pt x="76526" y="0"/>
                                </a:lnTo>
                                <a:lnTo>
                                  <a:pt x="38263"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19096" name="Shape 19096"/>
                        <wps:cNvSpPr/>
                        <wps:spPr>
                          <a:xfrm>
                            <a:off x="659479" y="3686037"/>
                            <a:ext cx="49394" cy="107751"/>
                          </a:xfrm>
                          <a:custGeom>
                            <a:avLst/>
                            <a:gdLst/>
                            <a:ahLst/>
                            <a:cxnLst/>
                            <a:rect l="0" t="0" r="0" b="0"/>
                            <a:pathLst>
                              <a:path w="49394" h="107751">
                                <a:moveTo>
                                  <a:pt x="0" y="0"/>
                                </a:moveTo>
                                <a:lnTo>
                                  <a:pt x="49394" y="0"/>
                                </a:lnTo>
                                <a:lnTo>
                                  <a:pt x="49394" y="107751"/>
                                </a:lnTo>
                                <a:lnTo>
                                  <a:pt x="0" y="107751"/>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532" name="Rectangle 532"/>
                        <wps:cNvSpPr/>
                        <wps:spPr>
                          <a:xfrm>
                            <a:off x="656781" y="3698859"/>
                            <a:ext cx="67703" cy="125443"/>
                          </a:xfrm>
                          <a:prstGeom prst="rect">
                            <a:avLst/>
                          </a:prstGeom>
                          <a:ln>
                            <a:noFill/>
                          </a:ln>
                        </wps:spPr>
                        <wps:txbx>
                          <w:txbxContent>
                            <w:p w:rsidR="00B37A62" w:rsidRDefault="00B37A62" w:rsidP="00B37A62">
                              <w:r>
                                <w:rPr>
                                  <w:rFonts w:ascii="Calibri" w:eastAsia="Calibri" w:hAnsi="Calibri" w:cs="Calibri"/>
                                  <w:color w:val="41729D"/>
                                  <w:sz w:val="15"/>
                                </w:rPr>
                                <w:t>Y</w:t>
                              </w:r>
                            </w:p>
                          </w:txbxContent>
                        </wps:txbx>
                        <wps:bodyPr horzOverflow="overflow" vert="horz" lIns="0" tIns="0" rIns="0" bIns="0" rtlCol="0">
                          <a:noAutofit/>
                        </wps:bodyPr>
                      </wps:wsp>
                      <wps:wsp>
                        <wps:cNvPr id="533" name="Shape 533"/>
                        <wps:cNvSpPr/>
                        <wps:spPr>
                          <a:xfrm>
                            <a:off x="912232" y="2828505"/>
                            <a:ext cx="1073370" cy="0"/>
                          </a:xfrm>
                          <a:custGeom>
                            <a:avLst/>
                            <a:gdLst/>
                            <a:ahLst/>
                            <a:cxnLst/>
                            <a:rect l="0" t="0" r="0" b="0"/>
                            <a:pathLst>
                              <a:path w="1073370">
                                <a:moveTo>
                                  <a:pt x="0" y="0"/>
                                </a:moveTo>
                                <a:lnTo>
                                  <a:pt x="1073370" y="0"/>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34" name="Shape 534"/>
                        <wps:cNvSpPr/>
                        <wps:spPr>
                          <a:xfrm>
                            <a:off x="1975972" y="2794608"/>
                            <a:ext cx="76526" cy="67794"/>
                          </a:xfrm>
                          <a:custGeom>
                            <a:avLst/>
                            <a:gdLst/>
                            <a:ahLst/>
                            <a:cxnLst/>
                            <a:rect l="0" t="0" r="0" b="0"/>
                            <a:pathLst>
                              <a:path w="76526" h="67794">
                                <a:moveTo>
                                  <a:pt x="0" y="0"/>
                                </a:moveTo>
                                <a:lnTo>
                                  <a:pt x="76526" y="33897"/>
                                </a:lnTo>
                                <a:lnTo>
                                  <a:pt x="0"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36" name="Rectangle 536"/>
                        <wps:cNvSpPr/>
                        <wps:spPr>
                          <a:xfrm>
                            <a:off x="1448650" y="2786104"/>
                            <a:ext cx="89807" cy="125443"/>
                          </a:xfrm>
                          <a:prstGeom prst="rect">
                            <a:avLst/>
                          </a:prstGeom>
                          <a:ln>
                            <a:noFill/>
                          </a:ln>
                        </wps:spPr>
                        <wps:txbx>
                          <w:txbxContent>
                            <w:p w:rsidR="00B37A62" w:rsidRDefault="00B37A62" w:rsidP="00B37A62">
                              <w:r>
                                <w:rPr>
                                  <w:rFonts w:ascii="Calibri" w:eastAsia="Calibri" w:hAnsi="Calibri" w:cs="Calibri"/>
                                  <w:color w:val="41729D"/>
                                  <w:sz w:val="15"/>
                                  <w:shd w:val="clear" w:color="auto" w:fill="FFFFFF"/>
                                </w:rPr>
                                <w:t>N</w:t>
                              </w:r>
                            </w:p>
                          </w:txbxContent>
                        </wps:txbx>
                        <wps:bodyPr horzOverflow="overflow" vert="horz" lIns="0" tIns="0" rIns="0" bIns="0" rtlCol="0">
                          <a:noAutofit/>
                        </wps:bodyPr>
                      </wps:wsp>
                      <wps:wsp>
                        <wps:cNvPr id="537" name="Shape 537"/>
                        <wps:cNvSpPr/>
                        <wps:spPr>
                          <a:xfrm>
                            <a:off x="684173" y="1721796"/>
                            <a:ext cx="0" cy="845296"/>
                          </a:xfrm>
                          <a:custGeom>
                            <a:avLst/>
                            <a:gdLst/>
                            <a:ahLst/>
                            <a:cxnLst/>
                            <a:rect l="0" t="0" r="0" b="0"/>
                            <a:pathLst>
                              <a:path h="845296">
                                <a:moveTo>
                                  <a:pt x="0" y="0"/>
                                </a:moveTo>
                                <a:lnTo>
                                  <a:pt x="0" y="845296"/>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38" name="Shape 538"/>
                        <wps:cNvSpPr/>
                        <wps:spPr>
                          <a:xfrm>
                            <a:off x="645910" y="2558675"/>
                            <a:ext cx="76526" cy="67794"/>
                          </a:xfrm>
                          <a:custGeom>
                            <a:avLst/>
                            <a:gdLst/>
                            <a:ahLst/>
                            <a:cxnLst/>
                            <a:rect l="0" t="0" r="0" b="0"/>
                            <a:pathLst>
                              <a:path w="76526" h="67794">
                                <a:moveTo>
                                  <a:pt x="0" y="0"/>
                                </a:moveTo>
                                <a:lnTo>
                                  <a:pt x="76526" y="0"/>
                                </a:lnTo>
                                <a:lnTo>
                                  <a:pt x="38263"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39" name="Shape 539"/>
                        <wps:cNvSpPr/>
                        <wps:spPr>
                          <a:xfrm>
                            <a:off x="684173" y="4853333"/>
                            <a:ext cx="0" cy="643294"/>
                          </a:xfrm>
                          <a:custGeom>
                            <a:avLst/>
                            <a:gdLst/>
                            <a:ahLst/>
                            <a:cxnLst/>
                            <a:rect l="0" t="0" r="0" b="0"/>
                            <a:pathLst>
                              <a:path h="643294">
                                <a:moveTo>
                                  <a:pt x="0" y="0"/>
                                </a:moveTo>
                                <a:lnTo>
                                  <a:pt x="0" y="643294"/>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40" name="Shape 540"/>
                        <wps:cNvSpPr/>
                        <wps:spPr>
                          <a:xfrm>
                            <a:off x="645910" y="5488153"/>
                            <a:ext cx="76526" cy="67794"/>
                          </a:xfrm>
                          <a:custGeom>
                            <a:avLst/>
                            <a:gdLst/>
                            <a:ahLst/>
                            <a:cxnLst/>
                            <a:rect l="0" t="0" r="0" b="0"/>
                            <a:pathLst>
                              <a:path w="76526" h="67794">
                                <a:moveTo>
                                  <a:pt x="0" y="0"/>
                                </a:moveTo>
                                <a:lnTo>
                                  <a:pt x="76526" y="0"/>
                                </a:lnTo>
                                <a:lnTo>
                                  <a:pt x="38263"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41" name="Shape 541"/>
                        <wps:cNvSpPr/>
                        <wps:spPr>
                          <a:xfrm>
                            <a:off x="751134" y="2020360"/>
                            <a:ext cx="3125833" cy="808145"/>
                          </a:xfrm>
                          <a:custGeom>
                            <a:avLst/>
                            <a:gdLst/>
                            <a:ahLst/>
                            <a:cxnLst/>
                            <a:rect l="0" t="0" r="0" b="0"/>
                            <a:pathLst>
                              <a:path w="3125833" h="808145">
                                <a:moveTo>
                                  <a:pt x="2669716" y="808145"/>
                                </a:moveTo>
                                <a:lnTo>
                                  <a:pt x="3125833" y="808145"/>
                                </a:lnTo>
                                <a:lnTo>
                                  <a:pt x="3125833" y="0"/>
                                </a:lnTo>
                                <a:lnTo>
                                  <a:pt x="0" y="0"/>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42" name="Shape 542"/>
                        <wps:cNvSpPr/>
                        <wps:spPr>
                          <a:xfrm>
                            <a:off x="684173" y="1986463"/>
                            <a:ext cx="76526" cy="67795"/>
                          </a:xfrm>
                          <a:custGeom>
                            <a:avLst/>
                            <a:gdLst/>
                            <a:ahLst/>
                            <a:cxnLst/>
                            <a:rect l="0" t="0" r="0" b="0"/>
                            <a:pathLst>
                              <a:path w="76526" h="67795">
                                <a:moveTo>
                                  <a:pt x="76526" y="0"/>
                                </a:moveTo>
                                <a:lnTo>
                                  <a:pt x="76526" y="67795"/>
                                </a:lnTo>
                                <a:lnTo>
                                  <a:pt x="0" y="33897"/>
                                </a:lnTo>
                                <a:lnTo>
                                  <a:pt x="76526"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43" name="Rectangle 543"/>
                        <wps:cNvSpPr/>
                        <wps:spPr>
                          <a:xfrm>
                            <a:off x="3978554" y="5868964"/>
                            <a:ext cx="50673" cy="184382"/>
                          </a:xfrm>
                          <a:prstGeom prst="rect">
                            <a:avLst/>
                          </a:prstGeom>
                          <a:ln>
                            <a:noFill/>
                          </a:ln>
                        </wps:spPr>
                        <wps:txbx>
                          <w:txbxContent>
                            <w:p w:rsidR="00B37A62" w:rsidRDefault="00B37A62" w:rsidP="00B37A62">
                              <w:r>
                                <w:t xml:space="preserve"> </w:t>
                              </w:r>
                            </w:p>
                          </w:txbxContent>
                        </wps:txbx>
                        <wps:bodyPr horzOverflow="overflow" vert="horz" lIns="0" tIns="0" rIns="0" bIns="0" rtlCol="0">
                          <a:noAutofit/>
                        </wps:bodyPr>
                      </wps:wsp>
                    </wpg:wgp>
                  </a:graphicData>
                </a:graphic>
              </wp:inline>
            </w:drawing>
          </mc:Choice>
          <mc:Fallback>
            <w:pict>
              <v:group w14:anchorId="7627CA50" id="Group 14957" o:spid="_x0000_s1312" style="width:316.25pt;height:473.05pt;mso-position-horizontal-relative:char;mso-position-vertical-relative:line" coordsize="40166,60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">
                <v:shape id="Shape 500" o:spid="_x0000_s1313" style="position:absolute;left:4561;width:4561;height:4040;visibility:visible;mso-wrap-style:square;v-text-anchor:top" coordsize="456117,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" path="m228059,c354010,,456117,90355,456117,202036v,111569,-102107,202036,-228058,202036c102107,404072,,313605,,202036,,90355,102107,,228059,xe" fillcolor="#5b9bd5" stroked="f" strokeweight="0">
                  <v:stroke miterlimit="83231f" joinstyle="miter"/>
                  <v:path arrowok="t" textboxrect="0,0,456117,404072"/>
                </v:shape>
                <v:shape id="Shape 501" o:spid="_x0000_s1314" style="position:absolute;left:4561;width:4561;height:4040;visibility:visible;mso-wrap-style:square;v-text-anchor:top" coordsize="456117,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" path="m456117,202036c456117,90355,354010,,228059,,102107,,,90355,,202036,,313605,102107,404072,228059,404072v125951,,228058,-90467,228058,-202036xe" filled="f" strokecolor="#5b9bd5" strokeweight=".15589mm">
                  <v:stroke endcap="round"/>
                  <v:path arrowok="t" textboxrect="0,0,456117,404072"/>
                </v:shape>
                <v:shape id="Shape 502" o:spid="_x0000_s1315" style="position:absolute;top:6566;width:13683;height:4040;visibility:visible;mso-wrap-style:square;v-text-anchor:top" coordsize="1368323,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" path="m114027,l1254294,v62969,,114029,45234,114029,101018l1368323,303054v,55785,-51060,101018,-114029,101018l114027,404072c51052,404072,,358839,,303054l,101018c,45234,51052,,114027,xe" fillcolor="#73ae42" stroked="f" strokeweight="0">
                  <v:stroke endcap="round"/>
                  <v:path arrowok="t" textboxrect="0,0,1368323,404072"/>
                </v:shape>
                <v:shape id="Shape 503" o:spid="_x0000_s1316" style="position:absolute;top:6566;width:13683;height:4040;visibility:visible;mso-wrap-style:square;v-text-anchor:top" coordsize="1368323,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" path="m114027,404072r1140267,c1317263,404072,1368323,358839,1368323,303054r,-202036c1368323,45234,1317263,,1254294,l114027,c51052,,,45234,,101018l,303054v,55785,51052,101018,114027,101018xe" filled="f" strokecolor="white" strokeweight=".15589mm">
                  <v:stroke endcap="round"/>
                  <v:path arrowok="t" textboxrect="0,0,1368323,404072"/>
                </v:shape>
                <v:rect id="Rectangle 504" o:spid="_x0000_s1317" style="position:absolute;left:888;top:7951;width:15724;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sz w:val="21"/>
                          </w:rPr>
                          <w:t>Display main menu</w:t>
                        </w:r>
                      </w:p>
                    </w:txbxContent>
                  </v:textbox>
                </v:rect>
                <v:shape id="Shape 505" o:spid="_x0000_s1318" style="position:absolute;top:13086;width:13683;height:4131;visibility:visible;mso-wrap-style:square;v-text-anchor:top" coordsize="1368323,413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" path="m114027,l1254294,v62969,,114029,45234,114029,101018l1368323,312146v,55785,-51060,101018,-114029,101018l114027,413164c51052,413164,,367931,,312146l,101018c,45234,51052,,114027,xe" fillcolor="#73ae42" stroked="f" strokeweight="0">
                  <v:stroke endcap="round"/>
                  <v:path arrowok="t" textboxrect="0,0,1368323,413164"/>
                </v:shape>
                <v:shape id="Shape 506" o:spid="_x0000_s1319" style="position:absolute;top:13086;width:13683;height:4131;visibility:visible;mso-wrap-style:square;v-text-anchor:top" coordsize="1368323,413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" path="m114027,413164r1140267,c1317263,413164,1368323,367931,1368323,312146r,-211128c1368323,45234,1317263,,1254294,l114027,c51052,,,45234,,101018l,312146v,55785,51052,101018,114027,101018xe" filled="f" strokecolor="white" strokeweight=".15589mm">
                  <v:stroke endcap="round"/>
                  <v:path arrowok="t" textboxrect="0,0,1368323,413164"/>
                </v:shape>
                <v:rect id="Rectangle 507" o:spid="_x0000_s1320" style="position:absolute;left:3039;top:13717;width:5384;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sz w:val="21"/>
                          </w:rPr>
                          <w:t xml:space="preserve">Select </w:t>
                        </w:r>
                      </w:p>
                    </w:txbxContent>
                  </v:textbox>
                </v:rect>
                <v:rect id="Rectangle 508" o:spid="_x0000_s1321" style="position:absolute;left:7103;top:13717;width:812;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" filled="f" stroked="f">
                  <v:textbox inset="0,0,0,0">
                    <w:txbxContent>
                      <w:p w:rsidR="00B37A62" w:rsidRDefault="00B37A62" w:rsidP="00B37A62">
                        <w:r>
                          <w:rPr>
                            <w:rFonts w:ascii="Calibri" w:eastAsia="Calibri" w:hAnsi="Calibri" w:cs="Calibri"/>
                            <w:color w:val="FFFFFF"/>
                            <w:sz w:val="21"/>
                          </w:rPr>
                          <w:t>"</w:t>
                        </w:r>
                      </w:p>
                    </w:txbxContent>
                  </v:textbox>
                </v:rect>
                <v:rect id="Rectangle 509" o:spid="_x0000_s1322" style="position:absolute;left:7714;top:13717;width:426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" filled="f" stroked="f">
                  <v:textbox inset="0,0,0,0">
                    <w:txbxContent>
                      <w:p w:rsidR="00B37A62" w:rsidRDefault="00B37A62" w:rsidP="00B37A62">
                        <w:r>
                          <w:rPr>
                            <w:rFonts w:ascii="Calibri" w:eastAsia="Calibri" w:hAnsi="Calibri" w:cs="Calibri"/>
                            <w:color w:val="FFFFFF"/>
                            <w:sz w:val="21"/>
                          </w:rPr>
                          <w:t xml:space="preserve">Scan </w:t>
                        </w:r>
                      </w:p>
                    </w:txbxContent>
                  </v:textbox>
                </v:rect>
                <v:rect id="Rectangle 510" o:spid="_x0000_s1323" style="position:absolute;left:3625;top:15339;width:7724;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" filled="f" stroked="f">
                  <v:textbox inset="0,0,0,0">
                    <w:txbxContent>
                      <w:p w:rsidR="00B37A62" w:rsidRDefault="00B37A62" w:rsidP="00B37A62">
                        <w:r>
                          <w:rPr>
                            <w:rFonts w:ascii="Calibri" w:eastAsia="Calibri" w:hAnsi="Calibri" w:cs="Calibri"/>
                            <w:color w:val="FFFFFF"/>
                            <w:sz w:val="21"/>
                          </w:rPr>
                          <w:t>Medicine</w:t>
                        </w:r>
                      </w:p>
                    </w:txbxContent>
                  </v:textbox>
                </v:rect>
                <v:rect id="Rectangle 511" o:spid="_x0000_s1324" style="position:absolute;left:9390;top:15339;width:810;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" filled="f" stroked="f">
                  <v:textbox inset="0,0,0,0">
                    <w:txbxContent>
                      <w:p w:rsidR="00B37A62" w:rsidRDefault="00B37A62" w:rsidP="00B37A62">
                        <w:r>
                          <w:rPr>
                            <w:rFonts w:ascii="Calibri" w:eastAsia="Calibri" w:hAnsi="Calibri" w:cs="Calibri"/>
                            <w:color w:val="FFFFFF"/>
                            <w:sz w:val="21"/>
                          </w:rPr>
                          <w:t>"</w:t>
                        </w:r>
                      </w:p>
                    </w:txbxContent>
                  </v:textbox>
                </v:rect>
                <v:shape id="Shape 512" o:spid="_x0000_s1325" style="position:absolute;left:4561;top:26264;width:4561;height:4041;visibility:visible;mso-wrap-style:square;v-text-anchor:top" coordsize="456117,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" path="m228059,l456117,202037,228059,404072,,202037,228059,xe" fillcolor="#5b9bd5" stroked="f" strokeweight="0">
                  <v:stroke endcap="round"/>
                  <v:path arrowok="t" textboxrect="0,0,456117,404072"/>
                </v:shape>
                <v:shape id="Shape 513" o:spid="_x0000_s1326" style="position:absolute;left:4561;top:26264;width:4561;height:4041;visibility:visible;mso-wrap-style:square;v-text-anchor:top" coordsize="456117,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" path="m228059,404072l456117,202037,228059,,,202037,228059,404072xe" filled="f" strokecolor="white" strokeweight=".15589mm">
                  <v:stroke endcap="round"/>
                  <v:path arrowok="t" textboxrect="0,0,456117,404072"/>
                </v:shape>
                <v:rect id="Rectangle 514" o:spid="_x0000_s1327" style="position:absolute;left:1968;top:30963;width:11888;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" filled="f" stroked="f">
                  <v:textbox inset="0,0,0,0">
                    <w:txbxContent>
                      <w:p w:rsidR="00B37A62" w:rsidRDefault="00B37A62" w:rsidP="00B37A62">
                        <w:r>
                          <w:rPr>
                            <w:rFonts w:ascii="Calibri" w:eastAsia="Calibri" w:hAnsi="Calibri" w:cs="Calibri"/>
                            <w:color w:val="5B9BD5"/>
                            <w:sz w:val="21"/>
                          </w:rPr>
                          <w:t>Scan Medicine</w:t>
                        </w:r>
                      </w:p>
                    </w:txbxContent>
                  </v:textbox>
                </v:rect>
                <v:rect id="Rectangle 515" o:spid="_x0000_s1328" style="position:absolute;left:10954;top:30963;width:937;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" filled="f" stroked="f">
                  <v:textbox inset="0,0,0,0">
                    <w:txbxContent>
                      <w:p w:rsidR="00B37A62" w:rsidRDefault="00B37A62" w:rsidP="00B37A62">
                        <w:r>
                          <w:rPr>
                            <w:rFonts w:ascii="Calibri" w:eastAsia="Calibri" w:hAnsi="Calibri" w:cs="Calibri"/>
                            <w:color w:val="5B9BD5"/>
                            <w:sz w:val="21"/>
                          </w:rPr>
                          <w:t>?</w:t>
                        </w:r>
                      </w:p>
                    </w:txbxContent>
                  </v:textbox>
                </v:rect>
                <v:shape id="Shape 516" o:spid="_x0000_s1329" style="position:absolute;left:20524;top:26264;width:13684;height:4041;visibility:visible;mso-wrap-style:square;v-text-anchor:top" coordsize="1368351,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" path="m114029,l1254322,v62970,,114029,45234,114029,101018l1368351,303054v,55785,-51059,101018,-114029,101018l114029,404072c51060,404072,,358839,,303054l,101018c,45234,51060,,114029,xe" fillcolor="#73ae42" stroked="f" strokeweight="0">
                  <v:stroke endcap="round"/>
                  <v:path arrowok="t" textboxrect="0,0,1368351,404072"/>
                </v:shape>
                <v:shape id="Shape 517" o:spid="_x0000_s1330" style="position:absolute;left:20524;top:26264;width:13684;height:4041;visibility:visible;mso-wrap-style:square;v-text-anchor:top" coordsize="1368351,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" path="m114029,404072r1140293,c1317292,404072,1368351,358839,1368351,303054r,-202036c1368351,45234,1317292,,1254322,l114029,c51060,,,45234,,101018l,303054v,55785,51060,101018,114029,101018xe" filled="f" strokecolor="white" strokeweight=".15589mm">
                  <v:stroke endcap="round"/>
                  <v:path arrowok="t" textboxrect="0,0,1368351,404072"/>
                </v:shape>
                <v:rect id="Rectangle 518" o:spid="_x0000_s1331" style="position:absolute;left:24039;top:27677;width:8890;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" filled="f" stroked="f">
                  <v:textbox inset="0,0,0,0">
                    <w:txbxContent>
                      <w:p w:rsidR="00B37A62" w:rsidRDefault="00B37A62" w:rsidP="00B37A62">
                        <w:r>
                          <w:rPr>
                            <w:rFonts w:ascii="Calibri" w:eastAsia="Calibri" w:hAnsi="Calibri" w:cs="Calibri"/>
                            <w:color w:val="FFFFFF"/>
                            <w:sz w:val="21"/>
                          </w:rPr>
                          <w:t>Scan Again</w:t>
                        </w:r>
                      </w:p>
                    </w:txbxContent>
                  </v:textbox>
                </v:rect>
                <v:shape id="Shape 519" o:spid="_x0000_s1332" style="position:absolute;top:44492;width:13683;height:4041;visibility:visible;mso-wrap-style:square;v-text-anchor:top" coordsize="1368323,404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" path="m114027,l1254294,v62969,,114029,45234,114029,101018l1368323,303054v,55785,-51060,100996,-114029,100996l114027,404050c51052,404050,,358839,,303054l,101018c,45234,51052,,114027,xe" fillcolor="#73ae42" stroked="f" strokeweight="0">
                  <v:stroke endcap="round"/>
                  <v:path arrowok="t" textboxrect="0,0,1368323,404050"/>
                </v:shape>
                <v:shape id="Shape 520" o:spid="_x0000_s1333" style="position:absolute;top:44492;width:13683;height:4041;visibility:visible;mso-wrap-style:square;v-text-anchor:top" coordsize="1368323,404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" path="m114027,404050r1140267,c1317263,404050,1368323,358839,1368323,303054r,-202036c1368323,45234,1317263,,1254294,l114027,c51052,,,45234,,101018l,303054v,55785,51052,100996,114027,100996xe" filled="f" strokecolor="white" strokeweight=".15589mm">
                  <v:stroke endcap="round"/>
                  <v:path arrowok="t" textboxrect="0,0,1368323,404050"/>
                </v:shape>
                <v:rect id="Rectangle 521" o:spid="_x0000_s1334" style="position:absolute;left:663;top:45930;width:1637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" filled="f" stroked="f">
                  <v:textbox inset="0,0,0,0">
                    <w:txbxContent>
                      <w:p w:rsidR="00B37A62" w:rsidRDefault="00B37A62" w:rsidP="00B37A62">
                        <w:r>
                          <w:rPr>
                            <w:rFonts w:ascii="Calibri" w:eastAsia="Calibri" w:hAnsi="Calibri" w:cs="Calibri"/>
                            <w:color w:val="FFFFFF"/>
                            <w:sz w:val="21"/>
                          </w:rPr>
                          <w:t>Show Medicine Info</w:t>
                        </w:r>
                      </w:p>
                    </w:txbxContent>
                  </v:textbox>
                </v:rect>
                <v:shape id="Shape 522" o:spid="_x0000_s1335" style="position:absolute;left:5017;top:55963;width:3649;height:3233;visibility:visible;mso-wrap-style:square;v-text-anchor:top" coordsize="364894,323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" path="m182447,c283211,,364894,72363,364894,161629v,89267,-81683,161624,-182447,161624c81683,323253,,250896,,161629,,72363,81683,,182447,xe" fillcolor="#a5a5a5" stroked="f" strokeweight="0">
                  <v:stroke endcap="round"/>
                  <v:path arrowok="t" textboxrect="0,0,364894,323253"/>
                </v:shape>
                <v:shape id="Shape 523" o:spid="_x0000_s1336" style="position:absolute;left:4561;top:55559;width:4561;height:4041;visibility:visible;mso-wrap-style:square;v-text-anchor:top" coordsize="456117,404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" path="m456117,202036c456117,90445,354010,,228059,,102107,,,90445,,202036,,313613,102107,404068,228059,404068v125951,,228058,-90455,228058,-202032xe" filled="f" strokecolor="#a5a5a5" strokeweight=".15589mm">
                  <v:stroke endcap="round"/>
                  <v:path arrowok="t" textboxrect="0,0,456117,404068"/>
                </v:shape>
                <v:shape id="Shape 524" o:spid="_x0000_s1337" style="position:absolute;left:5017;top:55963;width:3649;height:3233;visibility:visible;mso-wrap-style:square;v-text-anchor:top" coordsize="364894,323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" path="m364894,161629c364894,72363,283211,,182447,,81683,,,72363,,161629v,89267,81683,161624,182447,161624c283211,323253,364894,250896,364894,161629xe" filled="f" strokecolor="#a5a5a5" strokeweight=".15589mm">
                  <v:stroke endcap="round"/>
                  <v:path arrowok="t" textboxrect="0,0,364894,323253"/>
                </v:shape>
                <v:shape id="Shape 525" o:spid="_x0000_s1338" style="position:absolute;left:6841;top:4040;width:0;height:1932;visibility:visible;mso-wrap-style:square;v-text-anchor:top" coordsize="0,193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" path="m,l,193169e" filled="f" strokecolor="#5692c9" strokeweight=".15589mm">
                  <v:stroke endcap="round"/>
                  <v:path arrowok="t" textboxrect="0,0,0,193169"/>
                </v:shape>
                <v:shape id="Shape 526" o:spid="_x0000_s1339" style="position:absolute;left:6459;top:5888;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" path="m,l76526,,38263,67794,,xe" fillcolor="#5692c9" stroked="f" strokeweight="0">
                  <v:stroke endcap="round"/>
                  <v:path arrowok="t" textboxrect="0,0,76526,67794"/>
                </v:shape>
                <v:shape id="Shape 527" o:spid="_x0000_s1340" style="position:absolute;left:6841;top:10606;width:0;height:1887;visibility:visible;mso-wrap-style:square;v-text-anchor:top" coordsize="0,188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" path="m,l,188679e" filled="f" strokecolor="#5692c9" strokeweight=".15589mm">
                  <v:stroke endcap="round"/>
                  <v:path arrowok="t" textboxrect="0,0,0,188679"/>
                </v:shape>
                <v:shape id="Shape 528" o:spid="_x0000_s1341" style="position:absolute;left:6459;top:12408;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" path="m,l76526,,38263,67794,,xe" fillcolor="#5692c9" stroked="f" strokeweight="0">
                  <v:stroke endcap="round"/>
                  <v:path arrowok="t" textboxrect="0,0,76526,67794"/>
                </v:shape>
                <v:shape id="Shape 529" o:spid="_x0000_s1342" style="position:absolute;left:6841;top:30305;width:0;height:13594;visibility:visible;mso-wrap-style:square;v-text-anchor:top" coordsize="0,1359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" path="m,l,1359366e" filled="f" strokecolor="#5692c9" strokeweight=".15589mm">
                  <v:stroke endcap="round"/>
                  <v:path arrowok="t" textboxrect="0,0,0,1359366"/>
                </v:shape>
                <v:shape id="Shape 530" o:spid="_x0000_s1343" style="position:absolute;left:6459;top:43814;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" path="m,l76526,,38263,67794,,xe" fillcolor="#5692c9" stroked="f" strokeweight="0">
                  <v:stroke endcap="round"/>
                  <v:path arrowok="t" textboxrect="0,0,76526,67794"/>
                </v:shape>
                <v:shape id="Shape 19096" o:spid="_x0000_s1344" style="position:absolute;left:6594;top:36860;width:494;height:1077;visibility:visible;mso-wrap-style:square;v-text-anchor:top" coordsize="49394,1077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" path="m,l49394,r,107751l,107751,,e" stroked="f" strokeweight="0">
                  <v:stroke endcap="round"/>
                  <v:path arrowok="t" textboxrect="0,0,49394,107751"/>
                </v:shape>
                <v:rect id="Rectangle 532" o:spid="_x0000_s1345" style="position:absolute;left:6567;top:36988;width:677;height:1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" filled="f" stroked="f">
                  <v:textbox inset="0,0,0,0">
                    <w:txbxContent>
                      <w:p w:rsidR="00B37A62" w:rsidRDefault="00B37A62" w:rsidP="00B37A62">
                        <w:r>
                          <w:rPr>
                            <w:rFonts w:ascii="Calibri" w:eastAsia="Calibri" w:hAnsi="Calibri" w:cs="Calibri"/>
                            <w:color w:val="41729D"/>
                            <w:sz w:val="15"/>
                          </w:rPr>
                          <w:t>Y</w:t>
                        </w:r>
                      </w:p>
                    </w:txbxContent>
                  </v:textbox>
                </v:rect>
                <v:shape id="Shape 533" o:spid="_x0000_s1346" style="position:absolute;left:9122;top:28285;width:10734;height:0;visibility:visible;mso-wrap-style:square;v-text-anchor:top" coordsize="10733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" path="m,l1073370,e" filled="f" strokecolor="#5692c9" strokeweight=".15589mm">
                  <v:stroke endcap="round"/>
                  <v:path arrowok="t" textboxrect="0,0,1073370,0"/>
                </v:shape>
                <v:shape id="Shape 534" o:spid="_x0000_s1347" style="position:absolute;left:19759;top:27946;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" path="m,l76526,33897,,67794,,xe" fillcolor="#5692c9" stroked="f" strokeweight="0">
                  <v:stroke endcap="round"/>
                  <v:path arrowok="t" textboxrect="0,0,76526,67794"/>
                </v:shape>
                <v:rect id="Rectangle 536" o:spid="_x0000_s1348" style="position:absolute;left:14486;top:27861;width:898;height:1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" filled="f" stroked="f">
                  <v:textbox inset="0,0,0,0">
                    <w:txbxContent>
                      <w:p w:rsidR="00B37A62" w:rsidRDefault="00B37A62" w:rsidP="00B37A62">
                        <w:r>
                          <w:rPr>
                            <w:rFonts w:ascii="Calibri" w:eastAsia="Calibri" w:hAnsi="Calibri" w:cs="Calibri"/>
                            <w:color w:val="41729D"/>
                            <w:sz w:val="15"/>
                            <w:shd w:val="clear" w:color="auto" w:fill="FFFFFF"/>
                          </w:rPr>
                          <w:t>N</w:t>
                        </w:r>
                      </w:p>
                    </w:txbxContent>
                  </v:textbox>
                </v:rect>
                <v:shape id="Shape 537" o:spid="_x0000_s1349" style="position:absolute;left:6841;top:17217;width:0;height:8453;visibility:visible;mso-wrap-style:square;v-text-anchor:top" coordsize="0,845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" path="m,l,845296e" filled="f" strokecolor="#5692c9" strokeweight=".15589mm">
                  <v:stroke endcap="round"/>
                  <v:path arrowok="t" textboxrect="0,0,0,845296"/>
                </v:shape>
                <v:shape id="Shape 538" o:spid="_x0000_s1350" style="position:absolute;left:6459;top:25586;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" path="m,l76526,,38263,67794,,xe" fillcolor="#5692c9" stroked="f" strokeweight="0">
                  <v:stroke endcap="round"/>
                  <v:path arrowok="t" textboxrect="0,0,76526,67794"/>
                </v:shape>
                <v:shape id="Shape 539" o:spid="_x0000_s1351" style="position:absolute;left:6841;top:48533;width:0;height:6433;visibility:visible;mso-wrap-style:square;v-text-anchor:top" coordsize="0,643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" path="m,l,643294e" filled="f" strokecolor="#5692c9" strokeweight=".15589mm">
                  <v:stroke endcap="round"/>
                  <v:path arrowok="t" textboxrect="0,0,0,643294"/>
                </v:shape>
                <v:shape id="Shape 540" o:spid="_x0000_s1352" style="position:absolute;left:6459;top:54881;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" path="m,l76526,,38263,67794,,xe" fillcolor="#5692c9" stroked="f" strokeweight="0">
                  <v:stroke endcap="round"/>
                  <v:path arrowok="t" textboxrect="0,0,76526,67794"/>
                </v:shape>
                <v:shape id="Shape 541" o:spid="_x0000_s1353" style="position:absolute;left:7511;top:20203;width:31258;height:8082;visibility:visible;mso-wrap-style:square;v-text-anchor:top" coordsize="3125833,808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" path="m2669716,808145r456117,l3125833,,,e" filled="f" strokecolor="#5692c9" strokeweight=".15589mm">
                  <v:stroke endcap="round"/>
                  <v:path arrowok="t" textboxrect="0,0,3125833,808145"/>
                </v:shape>
                <v:shape id="Shape 542" o:spid="_x0000_s1354" style="position:absolute;left:6841;top:19864;width:765;height:678;visibility:visible;mso-wrap-style:square;v-text-anchor:top" coordsize="76526,67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" path="m76526,r,67795l,33897,76526,xe" fillcolor="#5692c9" stroked="f" strokeweight="0">
                  <v:stroke endcap="round"/>
                  <v:path arrowok="t" textboxrect="0,0,76526,67795"/>
                </v:shape>
                <v:rect id="Rectangle 543" o:spid="_x0000_s1355" style="position:absolute;left:39785;top:58689;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" filled="f" stroked="f">
                  <v:textbox inset="0,0,0,0">
                    <w:txbxContent>
                      <w:p w:rsidR="00B37A62" w:rsidRDefault="00B37A62" w:rsidP="00B37A62">
                        <w:r>
                          <w:t xml:space="preserve"> </w:t>
                        </w:r>
                      </w:p>
                    </w:txbxContent>
                  </v:textbox>
                </v:rect>
                <w10:anchorlock/>
              </v:group>
            </w:pict>
          </mc:Fallback>
        </mc:AlternateContent>
      </w:r>
    </w:p>
    <w:p w:rsidR="00B37A62" w:rsidRDefault="00B37A62" w:rsidP="00B37A62">
      <w:pPr>
        <w:spacing w:after="206"/>
        <w:ind w:left="10" w:right="2527" w:hanging="10"/>
        <w:jc w:val="right"/>
        <w:rPr>
          <w:b/>
          <w:sz w:val="22"/>
        </w:rPr>
      </w:pPr>
      <w:r>
        <w:rPr>
          <w:b/>
          <w:sz w:val="22"/>
        </w:rPr>
        <w:t xml:space="preserve">Figure 2: Activity Diagram for Scan Medicine </w:t>
      </w:r>
    </w:p>
    <w:p w:rsidR="00B37A62" w:rsidRDefault="00B37A62" w:rsidP="00B37A62">
      <w:pPr>
        <w:spacing w:after="206"/>
        <w:ind w:left="10" w:right="2527" w:hanging="10"/>
        <w:rPr>
          <w:b/>
          <w:sz w:val="22"/>
        </w:rPr>
      </w:pPr>
    </w:p>
    <w:p w:rsidR="00B37A62" w:rsidRDefault="00B37A62" w:rsidP="00B37A62">
      <w:pPr>
        <w:spacing w:after="206"/>
        <w:ind w:left="10" w:right="2527" w:hanging="10"/>
        <w:rPr>
          <w:b/>
          <w:sz w:val="22"/>
        </w:rPr>
      </w:pPr>
      <w:r>
        <w:rPr>
          <w:b/>
          <w:sz w:val="22"/>
        </w:rPr>
        <w:t>Add Prescription:</w:t>
      </w:r>
    </w:p>
    <w:p w:rsidR="00B37A62" w:rsidRDefault="00B37A62" w:rsidP="00B37A62">
      <w:pPr>
        <w:spacing w:after="206"/>
        <w:ind w:left="10" w:right="2527" w:hanging="10"/>
      </w:pPr>
      <w:r>
        <w:rPr>
          <w:noProof/>
        </w:rPr>
        <w:lastRenderedPageBreak/>
        <mc:AlternateContent>
          <mc:Choice Requires="wpg">
            <w:drawing>
              <wp:inline distT="0" distB="0" distL="0" distR="0" wp14:anchorId="013B865B" wp14:editId="639E1338">
                <wp:extent cx="4303413" cy="7526138"/>
                <wp:effectExtent l="0" t="0" r="0" b="0"/>
                <wp:docPr id="15659" name="Group 15659"/>
                <wp:cNvGraphicFramePr/>
                <a:graphic xmlns:a="http://schemas.openxmlformats.org/drawingml/2006/main">
                  <a:graphicData uri="http://schemas.microsoft.com/office/word/2010/wordprocessingGroup">
                    <wpg:wgp>
                      <wpg:cNvGrpSpPr/>
                      <wpg:grpSpPr>
                        <a:xfrm>
                          <a:off x="0" y="0"/>
                          <a:ext cx="4303413" cy="7526138"/>
                          <a:chOff x="0" y="0"/>
                          <a:chExt cx="4303413" cy="7526138"/>
                        </a:xfrm>
                      </wpg:grpSpPr>
                      <wps:wsp>
                        <wps:cNvPr id="565" name="Shape 565"/>
                        <wps:cNvSpPr/>
                        <wps:spPr>
                          <a:xfrm>
                            <a:off x="456273" y="0"/>
                            <a:ext cx="456275" cy="456623"/>
                          </a:xfrm>
                          <a:custGeom>
                            <a:avLst/>
                            <a:gdLst/>
                            <a:ahLst/>
                            <a:cxnLst/>
                            <a:rect l="0" t="0" r="0" b="0"/>
                            <a:pathLst>
                              <a:path w="456275" h="456623">
                                <a:moveTo>
                                  <a:pt x="228138" y="0"/>
                                </a:moveTo>
                                <a:cubicBezTo>
                                  <a:pt x="354133" y="0"/>
                                  <a:pt x="456275" y="102233"/>
                                  <a:pt x="456275" y="228312"/>
                                </a:cubicBezTo>
                                <a:cubicBezTo>
                                  <a:pt x="456275" y="354516"/>
                                  <a:pt x="354133" y="456623"/>
                                  <a:pt x="228138" y="456623"/>
                                </a:cubicBezTo>
                                <a:cubicBezTo>
                                  <a:pt x="102142" y="456623"/>
                                  <a:pt x="0" y="354516"/>
                                  <a:pt x="0" y="228312"/>
                                </a:cubicBezTo>
                                <a:cubicBezTo>
                                  <a:pt x="0" y="102233"/>
                                  <a:pt x="102142" y="0"/>
                                  <a:pt x="228138" y="0"/>
                                </a:cubicBezTo>
                                <a:close/>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566" name="Shape 566"/>
                        <wps:cNvSpPr/>
                        <wps:spPr>
                          <a:xfrm>
                            <a:off x="456273" y="0"/>
                            <a:ext cx="456275" cy="456623"/>
                          </a:xfrm>
                          <a:custGeom>
                            <a:avLst/>
                            <a:gdLst/>
                            <a:ahLst/>
                            <a:cxnLst/>
                            <a:rect l="0" t="0" r="0" b="0"/>
                            <a:pathLst>
                              <a:path w="456275" h="456623">
                                <a:moveTo>
                                  <a:pt x="456275" y="228312"/>
                                </a:moveTo>
                                <a:cubicBezTo>
                                  <a:pt x="456275" y="102233"/>
                                  <a:pt x="354133" y="0"/>
                                  <a:pt x="228138" y="0"/>
                                </a:cubicBezTo>
                                <a:cubicBezTo>
                                  <a:pt x="102142" y="0"/>
                                  <a:pt x="0" y="102233"/>
                                  <a:pt x="0" y="228312"/>
                                </a:cubicBezTo>
                                <a:cubicBezTo>
                                  <a:pt x="0" y="354516"/>
                                  <a:pt x="102142" y="456623"/>
                                  <a:pt x="228138" y="456623"/>
                                </a:cubicBezTo>
                                <a:cubicBezTo>
                                  <a:pt x="354133" y="456623"/>
                                  <a:pt x="456275" y="354516"/>
                                  <a:pt x="456275" y="228312"/>
                                </a:cubicBezTo>
                                <a:close/>
                              </a:path>
                            </a:pathLst>
                          </a:custGeom>
                          <a:ln w="6337" cap="rnd">
                            <a:round/>
                          </a:ln>
                        </wps:spPr>
                        <wps:style>
                          <a:lnRef idx="1">
                            <a:srgbClr val="5B9BD5"/>
                          </a:lnRef>
                          <a:fillRef idx="0">
                            <a:srgbClr val="000000">
                              <a:alpha val="0"/>
                            </a:srgbClr>
                          </a:fillRef>
                          <a:effectRef idx="0">
                            <a:scrgbClr r="0" g="0" b="0"/>
                          </a:effectRef>
                          <a:fontRef idx="none"/>
                        </wps:style>
                        <wps:bodyPr/>
                      </wps:wsp>
                      <wps:wsp>
                        <wps:cNvPr id="567" name="Shape 567"/>
                        <wps:cNvSpPr/>
                        <wps:spPr>
                          <a:xfrm>
                            <a:off x="0" y="742011"/>
                            <a:ext cx="1368798" cy="456622"/>
                          </a:xfrm>
                          <a:custGeom>
                            <a:avLst/>
                            <a:gdLst/>
                            <a:ahLst/>
                            <a:cxnLst/>
                            <a:rect l="0" t="0" r="0" b="0"/>
                            <a:pathLst>
                              <a:path w="1368798" h="456622">
                                <a:moveTo>
                                  <a:pt x="114066" y="0"/>
                                </a:moveTo>
                                <a:lnTo>
                                  <a:pt x="1254729" y="0"/>
                                </a:lnTo>
                                <a:cubicBezTo>
                                  <a:pt x="1317720" y="0"/>
                                  <a:pt x="1368798" y="51116"/>
                                  <a:pt x="1368798" y="114156"/>
                                </a:cubicBezTo>
                                <a:lnTo>
                                  <a:pt x="1368798" y="342467"/>
                                </a:lnTo>
                                <a:cubicBezTo>
                                  <a:pt x="1368798" y="405633"/>
                                  <a:pt x="1317720" y="456622"/>
                                  <a:pt x="1254729" y="456622"/>
                                </a:cubicBezTo>
                                <a:lnTo>
                                  <a:pt x="114066" y="456622"/>
                                </a:lnTo>
                                <a:cubicBezTo>
                                  <a:pt x="51070" y="456622"/>
                                  <a:pt x="0" y="405633"/>
                                  <a:pt x="0" y="342467"/>
                                </a:cubicBezTo>
                                <a:lnTo>
                                  <a:pt x="0" y="114156"/>
                                </a:lnTo>
                                <a:cubicBezTo>
                                  <a:pt x="0" y="51116"/>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68" name="Shape 568"/>
                        <wps:cNvSpPr/>
                        <wps:spPr>
                          <a:xfrm>
                            <a:off x="0" y="742011"/>
                            <a:ext cx="1368798" cy="456622"/>
                          </a:xfrm>
                          <a:custGeom>
                            <a:avLst/>
                            <a:gdLst/>
                            <a:ahLst/>
                            <a:cxnLst/>
                            <a:rect l="0" t="0" r="0" b="0"/>
                            <a:pathLst>
                              <a:path w="1368798" h="456622">
                                <a:moveTo>
                                  <a:pt x="114066" y="456622"/>
                                </a:moveTo>
                                <a:lnTo>
                                  <a:pt x="1254729" y="456622"/>
                                </a:lnTo>
                                <a:cubicBezTo>
                                  <a:pt x="1317720" y="456622"/>
                                  <a:pt x="1368798" y="405633"/>
                                  <a:pt x="1368798" y="342467"/>
                                </a:cubicBezTo>
                                <a:lnTo>
                                  <a:pt x="1368798" y="114156"/>
                                </a:lnTo>
                                <a:cubicBezTo>
                                  <a:pt x="1368798" y="51116"/>
                                  <a:pt x="1317720" y="0"/>
                                  <a:pt x="1254729" y="0"/>
                                </a:cubicBezTo>
                                <a:lnTo>
                                  <a:pt x="114066" y="0"/>
                                </a:lnTo>
                                <a:cubicBezTo>
                                  <a:pt x="51070" y="0"/>
                                  <a:pt x="0" y="51116"/>
                                  <a:pt x="0" y="114156"/>
                                </a:cubicBezTo>
                                <a:lnTo>
                                  <a:pt x="0" y="342467"/>
                                </a:lnTo>
                                <a:cubicBezTo>
                                  <a:pt x="0" y="405633"/>
                                  <a:pt x="51070" y="456622"/>
                                  <a:pt x="114066" y="456622"/>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569" name="Rectangle 569"/>
                        <wps:cNvSpPr/>
                        <wps:spPr>
                          <a:xfrm>
                            <a:off x="88882" y="898912"/>
                            <a:ext cx="1572338" cy="206192"/>
                          </a:xfrm>
                          <a:prstGeom prst="rect">
                            <a:avLst/>
                          </a:prstGeom>
                          <a:ln>
                            <a:noFill/>
                          </a:ln>
                        </wps:spPr>
                        <wps:txbx>
                          <w:txbxContent>
                            <w:p w:rsidR="00B37A62" w:rsidRDefault="00B37A62" w:rsidP="00B37A62">
                              <w:r>
                                <w:rPr>
                                  <w:rFonts w:ascii="Calibri" w:eastAsia="Calibri" w:hAnsi="Calibri" w:cs="Calibri"/>
                                  <w:color w:val="FFFFFF"/>
                                </w:rPr>
                                <w:t>Display main menu</w:t>
                              </w:r>
                            </w:p>
                          </w:txbxContent>
                        </wps:txbx>
                        <wps:bodyPr horzOverflow="overflow" vert="horz" lIns="0" tIns="0" rIns="0" bIns="0" rtlCol="0">
                          <a:noAutofit/>
                        </wps:bodyPr>
                      </wps:wsp>
                      <wps:wsp>
                        <wps:cNvPr id="570" name="Shape 570"/>
                        <wps:cNvSpPr/>
                        <wps:spPr>
                          <a:xfrm>
                            <a:off x="0" y="1478949"/>
                            <a:ext cx="1368798" cy="466896"/>
                          </a:xfrm>
                          <a:custGeom>
                            <a:avLst/>
                            <a:gdLst/>
                            <a:ahLst/>
                            <a:cxnLst/>
                            <a:rect l="0" t="0" r="0" b="0"/>
                            <a:pathLst>
                              <a:path w="1368798" h="466896">
                                <a:moveTo>
                                  <a:pt x="114066" y="0"/>
                                </a:moveTo>
                                <a:lnTo>
                                  <a:pt x="1254729" y="0"/>
                                </a:lnTo>
                                <a:cubicBezTo>
                                  <a:pt x="1317720" y="0"/>
                                  <a:pt x="1368798" y="51116"/>
                                  <a:pt x="1368798" y="114155"/>
                                </a:cubicBezTo>
                                <a:lnTo>
                                  <a:pt x="1368798" y="352741"/>
                                </a:lnTo>
                                <a:cubicBezTo>
                                  <a:pt x="1368798" y="415780"/>
                                  <a:pt x="1317720" y="466896"/>
                                  <a:pt x="1254729" y="466896"/>
                                </a:cubicBezTo>
                                <a:lnTo>
                                  <a:pt x="114066" y="466896"/>
                                </a:lnTo>
                                <a:cubicBezTo>
                                  <a:pt x="51070" y="466896"/>
                                  <a:pt x="0" y="415780"/>
                                  <a:pt x="0" y="352741"/>
                                </a:cubicBezTo>
                                <a:lnTo>
                                  <a:pt x="0" y="114155"/>
                                </a:lnTo>
                                <a:cubicBezTo>
                                  <a:pt x="0" y="51116"/>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71" name="Shape 571"/>
                        <wps:cNvSpPr/>
                        <wps:spPr>
                          <a:xfrm>
                            <a:off x="0" y="1478949"/>
                            <a:ext cx="1368798" cy="466896"/>
                          </a:xfrm>
                          <a:custGeom>
                            <a:avLst/>
                            <a:gdLst/>
                            <a:ahLst/>
                            <a:cxnLst/>
                            <a:rect l="0" t="0" r="0" b="0"/>
                            <a:pathLst>
                              <a:path w="1368798" h="466896">
                                <a:moveTo>
                                  <a:pt x="114066" y="466896"/>
                                </a:moveTo>
                                <a:lnTo>
                                  <a:pt x="1254729" y="466896"/>
                                </a:lnTo>
                                <a:cubicBezTo>
                                  <a:pt x="1317720" y="466896"/>
                                  <a:pt x="1368798" y="415780"/>
                                  <a:pt x="1368798" y="352741"/>
                                </a:cubicBezTo>
                                <a:lnTo>
                                  <a:pt x="1368798" y="114155"/>
                                </a:lnTo>
                                <a:cubicBezTo>
                                  <a:pt x="1368798" y="51116"/>
                                  <a:pt x="1317720" y="0"/>
                                  <a:pt x="1254729" y="0"/>
                                </a:cubicBezTo>
                                <a:lnTo>
                                  <a:pt x="114066" y="0"/>
                                </a:lnTo>
                                <a:cubicBezTo>
                                  <a:pt x="51070" y="0"/>
                                  <a:pt x="0" y="51116"/>
                                  <a:pt x="0" y="114155"/>
                                </a:cubicBezTo>
                                <a:lnTo>
                                  <a:pt x="0" y="352741"/>
                                </a:lnTo>
                                <a:cubicBezTo>
                                  <a:pt x="0" y="415780"/>
                                  <a:pt x="51070" y="466896"/>
                                  <a:pt x="114066" y="466896"/>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572" name="Rectangle 572"/>
                        <wps:cNvSpPr/>
                        <wps:spPr>
                          <a:xfrm>
                            <a:off x="323357" y="1549996"/>
                            <a:ext cx="540813" cy="206620"/>
                          </a:xfrm>
                          <a:prstGeom prst="rect">
                            <a:avLst/>
                          </a:prstGeom>
                          <a:ln>
                            <a:noFill/>
                          </a:ln>
                        </wps:spPr>
                        <wps:txbx>
                          <w:txbxContent>
                            <w:p w:rsidR="00B37A62" w:rsidRDefault="00B37A62" w:rsidP="00B37A62">
                              <w:r>
                                <w:rPr>
                                  <w:rFonts w:ascii="Calibri" w:eastAsia="Calibri" w:hAnsi="Calibri" w:cs="Calibri"/>
                                  <w:color w:val="FFFFFF"/>
                                </w:rPr>
                                <w:t xml:space="preserve">Select </w:t>
                              </w:r>
                            </w:p>
                          </w:txbxContent>
                        </wps:txbx>
                        <wps:bodyPr horzOverflow="overflow" vert="horz" lIns="0" tIns="0" rIns="0" bIns="0" rtlCol="0">
                          <a:noAutofit/>
                        </wps:bodyPr>
                      </wps:wsp>
                      <wps:wsp>
                        <wps:cNvPr id="573" name="Rectangle 573"/>
                        <wps:cNvSpPr/>
                        <wps:spPr>
                          <a:xfrm>
                            <a:off x="730203" y="1549996"/>
                            <a:ext cx="81284" cy="206620"/>
                          </a:xfrm>
                          <a:prstGeom prst="rect">
                            <a:avLst/>
                          </a:prstGeom>
                          <a:ln>
                            <a:noFill/>
                          </a:ln>
                        </wps:spPr>
                        <wps:txbx>
                          <w:txbxContent>
                            <w:p w:rsidR="00B37A62" w:rsidRDefault="00B37A62" w:rsidP="00B37A62">
                              <w:r>
                                <w:rPr>
                                  <w:rFonts w:ascii="Calibri" w:eastAsia="Calibri" w:hAnsi="Calibri" w:cs="Calibri"/>
                                  <w:color w:val="FFFFFF"/>
                                </w:rPr>
                                <w:t>"</w:t>
                              </w:r>
                            </w:p>
                          </w:txbxContent>
                        </wps:txbx>
                        <wps:bodyPr horzOverflow="overflow" vert="horz" lIns="0" tIns="0" rIns="0" bIns="0" rtlCol="0">
                          <a:noAutofit/>
                        </wps:bodyPr>
                      </wps:wsp>
                      <wps:wsp>
                        <wps:cNvPr id="574" name="Rectangle 574"/>
                        <wps:cNvSpPr/>
                        <wps:spPr>
                          <a:xfrm>
                            <a:off x="791356" y="1549996"/>
                            <a:ext cx="374190" cy="206620"/>
                          </a:xfrm>
                          <a:prstGeom prst="rect">
                            <a:avLst/>
                          </a:prstGeom>
                          <a:ln>
                            <a:noFill/>
                          </a:ln>
                        </wps:spPr>
                        <wps:txbx>
                          <w:txbxContent>
                            <w:p w:rsidR="00B37A62" w:rsidRDefault="00B37A62" w:rsidP="00B37A62">
                              <w:r>
                                <w:rPr>
                                  <w:rFonts w:ascii="Calibri" w:eastAsia="Calibri" w:hAnsi="Calibri" w:cs="Calibri"/>
                                  <w:color w:val="FFFFFF"/>
                                </w:rPr>
                                <w:t xml:space="preserve">Add </w:t>
                              </w:r>
                            </w:p>
                          </w:txbxContent>
                        </wps:txbx>
                        <wps:bodyPr horzOverflow="overflow" vert="horz" lIns="0" tIns="0" rIns="0" bIns="0" rtlCol="0">
                          <a:noAutofit/>
                        </wps:bodyPr>
                      </wps:wsp>
                      <wps:wsp>
                        <wps:cNvPr id="575" name="Rectangle 575"/>
                        <wps:cNvSpPr/>
                        <wps:spPr>
                          <a:xfrm>
                            <a:off x="277730" y="1732897"/>
                            <a:ext cx="992031" cy="206622"/>
                          </a:xfrm>
                          <a:prstGeom prst="rect">
                            <a:avLst/>
                          </a:prstGeom>
                          <a:ln>
                            <a:noFill/>
                          </a:ln>
                        </wps:spPr>
                        <wps:txbx>
                          <w:txbxContent>
                            <w:p w:rsidR="00B37A62" w:rsidRDefault="00B37A62" w:rsidP="00B37A62">
                              <w:r>
                                <w:rPr>
                                  <w:rFonts w:ascii="Calibri" w:eastAsia="Calibri" w:hAnsi="Calibri" w:cs="Calibri"/>
                                  <w:color w:val="FFFFFF"/>
                                </w:rPr>
                                <w:t>Prescription</w:t>
                              </w:r>
                            </w:p>
                          </w:txbxContent>
                        </wps:txbx>
                        <wps:bodyPr horzOverflow="overflow" vert="horz" lIns="0" tIns="0" rIns="0" bIns="0" rtlCol="0">
                          <a:noAutofit/>
                        </wps:bodyPr>
                      </wps:wsp>
                      <wps:wsp>
                        <wps:cNvPr id="576" name="Rectangle 576"/>
                        <wps:cNvSpPr/>
                        <wps:spPr>
                          <a:xfrm>
                            <a:off x="1024247" y="1732897"/>
                            <a:ext cx="81284" cy="206622"/>
                          </a:xfrm>
                          <a:prstGeom prst="rect">
                            <a:avLst/>
                          </a:prstGeom>
                          <a:ln>
                            <a:noFill/>
                          </a:ln>
                        </wps:spPr>
                        <wps:txbx>
                          <w:txbxContent>
                            <w:p w:rsidR="00B37A62" w:rsidRDefault="00B37A62" w:rsidP="00B37A62">
                              <w:r>
                                <w:rPr>
                                  <w:rFonts w:ascii="Calibri" w:eastAsia="Calibri" w:hAnsi="Calibri" w:cs="Calibri"/>
                                  <w:color w:val="FFFFFF"/>
                                </w:rPr>
                                <w:t>"</w:t>
                              </w:r>
                            </w:p>
                          </w:txbxContent>
                        </wps:txbx>
                        <wps:bodyPr horzOverflow="overflow" vert="horz" lIns="0" tIns="0" rIns="0" bIns="0" rtlCol="0">
                          <a:noAutofit/>
                        </wps:bodyPr>
                      </wps:wsp>
                      <wps:wsp>
                        <wps:cNvPr id="577" name="Shape 577"/>
                        <wps:cNvSpPr/>
                        <wps:spPr>
                          <a:xfrm>
                            <a:off x="456273" y="2968045"/>
                            <a:ext cx="456275" cy="456623"/>
                          </a:xfrm>
                          <a:custGeom>
                            <a:avLst/>
                            <a:gdLst/>
                            <a:ahLst/>
                            <a:cxnLst/>
                            <a:rect l="0" t="0" r="0" b="0"/>
                            <a:pathLst>
                              <a:path w="456275" h="456623">
                                <a:moveTo>
                                  <a:pt x="228138" y="0"/>
                                </a:moveTo>
                                <a:lnTo>
                                  <a:pt x="456275" y="228311"/>
                                </a:lnTo>
                                <a:lnTo>
                                  <a:pt x="228138" y="456623"/>
                                </a:lnTo>
                                <a:lnTo>
                                  <a:pt x="0" y="228311"/>
                                </a:lnTo>
                                <a:lnTo>
                                  <a:pt x="228138"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578" name="Shape 578"/>
                        <wps:cNvSpPr/>
                        <wps:spPr>
                          <a:xfrm>
                            <a:off x="456273" y="2968045"/>
                            <a:ext cx="456275" cy="456623"/>
                          </a:xfrm>
                          <a:custGeom>
                            <a:avLst/>
                            <a:gdLst/>
                            <a:ahLst/>
                            <a:cxnLst/>
                            <a:rect l="0" t="0" r="0" b="0"/>
                            <a:pathLst>
                              <a:path w="456275" h="456623">
                                <a:moveTo>
                                  <a:pt x="228138" y="456623"/>
                                </a:moveTo>
                                <a:lnTo>
                                  <a:pt x="456275" y="228311"/>
                                </a:lnTo>
                                <a:lnTo>
                                  <a:pt x="228138" y="0"/>
                                </a:lnTo>
                                <a:lnTo>
                                  <a:pt x="0" y="228311"/>
                                </a:lnTo>
                                <a:lnTo>
                                  <a:pt x="228138" y="456623"/>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579" name="Rectangle 579"/>
                        <wps:cNvSpPr/>
                        <wps:spPr>
                          <a:xfrm>
                            <a:off x="131658" y="3498250"/>
                            <a:ext cx="1368856" cy="206622"/>
                          </a:xfrm>
                          <a:prstGeom prst="rect">
                            <a:avLst/>
                          </a:prstGeom>
                          <a:ln>
                            <a:noFill/>
                          </a:ln>
                        </wps:spPr>
                        <wps:txbx>
                          <w:txbxContent>
                            <w:p w:rsidR="00B37A62" w:rsidRDefault="00B37A62" w:rsidP="00B37A62">
                              <w:r>
                                <w:rPr>
                                  <w:rFonts w:ascii="Calibri" w:eastAsia="Calibri" w:hAnsi="Calibri" w:cs="Calibri"/>
                                  <w:color w:val="5B9BD5"/>
                                </w:rPr>
                                <w:t>Add Prescription</w:t>
                              </w:r>
                            </w:p>
                          </w:txbxContent>
                        </wps:txbx>
                        <wps:bodyPr horzOverflow="overflow" vert="horz" lIns="0" tIns="0" rIns="0" bIns="0" rtlCol="0">
                          <a:noAutofit/>
                        </wps:bodyPr>
                      </wps:wsp>
                      <wps:wsp>
                        <wps:cNvPr id="580" name="Rectangle 580"/>
                        <wps:cNvSpPr/>
                        <wps:spPr>
                          <a:xfrm>
                            <a:off x="1160812" y="3498250"/>
                            <a:ext cx="93852" cy="206622"/>
                          </a:xfrm>
                          <a:prstGeom prst="rect">
                            <a:avLst/>
                          </a:prstGeom>
                          <a:ln>
                            <a:noFill/>
                          </a:ln>
                        </wps:spPr>
                        <wps:txbx>
                          <w:txbxContent>
                            <w:p w:rsidR="00B37A62" w:rsidRDefault="00B37A62" w:rsidP="00B37A62">
                              <w:r>
                                <w:rPr>
                                  <w:rFonts w:ascii="Calibri" w:eastAsia="Calibri" w:hAnsi="Calibri" w:cs="Calibri"/>
                                  <w:color w:val="5B9BD5"/>
                                </w:rPr>
                                <w:t>?</w:t>
                              </w:r>
                            </w:p>
                          </w:txbxContent>
                        </wps:txbx>
                        <wps:bodyPr horzOverflow="overflow" vert="horz" lIns="0" tIns="0" rIns="0" bIns="0" rtlCol="0">
                          <a:noAutofit/>
                        </wps:bodyPr>
                      </wps:wsp>
                      <wps:wsp>
                        <wps:cNvPr id="581" name="Shape 581"/>
                        <wps:cNvSpPr/>
                        <wps:spPr>
                          <a:xfrm>
                            <a:off x="2053211" y="2968045"/>
                            <a:ext cx="1368825" cy="456623"/>
                          </a:xfrm>
                          <a:custGeom>
                            <a:avLst/>
                            <a:gdLst/>
                            <a:ahLst/>
                            <a:cxnLst/>
                            <a:rect l="0" t="0" r="0" b="0"/>
                            <a:pathLst>
                              <a:path w="1368825" h="456623">
                                <a:moveTo>
                                  <a:pt x="114069" y="0"/>
                                </a:moveTo>
                                <a:lnTo>
                                  <a:pt x="1254757" y="0"/>
                                </a:lnTo>
                                <a:cubicBezTo>
                                  <a:pt x="1317749" y="0"/>
                                  <a:pt x="1368825" y="51116"/>
                                  <a:pt x="1368825" y="114156"/>
                                </a:cubicBezTo>
                                <a:lnTo>
                                  <a:pt x="1368825" y="342467"/>
                                </a:lnTo>
                                <a:cubicBezTo>
                                  <a:pt x="1368825" y="405633"/>
                                  <a:pt x="1317749" y="456623"/>
                                  <a:pt x="1254757" y="456623"/>
                                </a:cubicBezTo>
                                <a:lnTo>
                                  <a:pt x="114069" y="456623"/>
                                </a:lnTo>
                                <a:cubicBezTo>
                                  <a:pt x="51077" y="456623"/>
                                  <a:pt x="0" y="405633"/>
                                  <a:pt x="0" y="342467"/>
                                </a:cubicBezTo>
                                <a:lnTo>
                                  <a:pt x="0" y="114156"/>
                                </a:lnTo>
                                <a:cubicBezTo>
                                  <a:pt x="0" y="51116"/>
                                  <a:pt x="51077" y="0"/>
                                  <a:pt x="11406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82" name="Shape 582"/>
                        <wps:cNvSpPr/>
                        <wps:spPr>
                          <a:xfrm>
                            <a:off x="2053211" y="2968045"/>
                            <a:ext cx="1368825" cy="456623"/>
                          </a:xfrm>
                          <a:custGeom>
                            <a:avLst/>
                            <a:gdLst/>
                            <a:ahLst/>
                            <a:cxnLst/>
                            <a:rect l="0" t="0" r="0" b="0"/>
                            <a:pathLst>
                              <a:path w="1368825" h="456623">
                                <a:moveTo>
                                  <a:pt x="114069" y="456623"/>
                                </a:moveTo>
                                <a:lnTo>
                                  <a:pt x="1254757" y="456623"/>
                                </a:lnTo>
                                <a:cubicBezTo>
                                  <a:pt x="1317749" y="456623"/>
                                  <a:pt x="1368825" y="405633"/>
                                  <a:pt x="1368825" y="342467"/>
                                </a:cubicBezTo>
                                <a:lnTo>
                                  <a:pt x="1368825" y="114156"/>
                                </a:lnTo>
                                <a:cubicBezTo>
                                  <a:pt x="1368825" y="51116"/>
                                  <a:pt x="1317749" y="0"/>
                                  <a:pt x="1254757" y="0"/>
                                </a:cubicBezTo>
                                <a:lnTo>
                                  <a:pt x="114069" y="0"/>
                                </a:lnTo>
                                <a:cubicBezTo>
                                  <a:pt x="51077" y="0"/>
                                  <a:pt x="0" y="51116"/>
                                  <a:pt x="0" y="114156"/>
                                </a:cubicBezTo>
                                <a:lnTo>
                                  <a:pt x="0" y="342467"/>
                                </a:lnTo>
                                <a:cubicBezTo>
                                  <a:pt x="0" y="405633"/>
                                  <a:pt x="51077" y="456623"/>
                                  <a:pt x="114069" y="456623"/>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583" name="Rectangle 583"/>
                        <wps:cNvSpPr/>
                        <wps:spPr>
                          <a:xfrm>
                            <a:off x="2106316" y="3127736"/>
                            <a:ext cx="1679143" cy="206192"/>
                          </a:xfrm>
                          <a:prstGeom prst="rect">
                            <a:avLst/>
                          </a:prstGeom>
                          <a:ln>
                            <a:noFill/>
                          </a:ln>
                        </wps:spPr>
                        <wps:txbx>
                          <w:txbxContent>
                            <w:p w:rsidR="00B37A62" w:rsidRDefault="00B37A62" w:rsidP="00B37A62">
                              <w:r>
                                <w:rPr>
                                  <w:rFonts w:ascii="Calibri" w:eastAsia="Calibri" w:hAnsi="Calibri" w:cs="Calibri"/>
                                  <w:color w:val="FFFFFF"/>
                                </w:rPr>
                                <w:t>Medicine Not Found</w:t>
                              </w:r>
                            </w:p>
                          </w:txbxContent>
                        </wps:txbx>
                        <wps:bodyPr horzOverflow="overflow" vert="horz" lIns="0" tIns="0" rIns="0" bIns="0" rtlCol="0">
                          <a:noAutofit/>
                        </wps:bodyPr>
                      </wps:wsp>
                      <wps:wsp>
                        <wps:cNvPr id="584" name="Shape 584"/>
                        <wps:cNvSpPr/>
                        <wps:spPr>
                          <a:xfrm>
                            <a:off x="0" y="4280834"/>
                            <a:ext cx="1368798" cy="456623"/>
                          </a:xfrm>
                          <a:custGeom>
                            <a:avLst/>
                            <a:gdLst/>
                            <a:ahLst/>
                            <a:cxnLst/>
                            <a:rect l="0" t="0" r="0" b="0"/>
                            <a:pathLst>
                              <a:path w="1368798" h="456623">
                                <a:moveTo>
                                  <a:pt x="114066" y="0"/>
                                </a:moveTo>
                                <a:lnTo>
                                  <a:pt x="1254729" y="0"/>
                                </a:lnTo>
                                <a:cubicBezTo>
                                  <a:pt x="1317720" y="0"/>
                                  <a:pt x="1368798" y="51116"/>
                                  <a:pt x="1368798" y="114156"/>
                                </a:cubicBezTo>
                                <a:lnTo>
                                  <a:pt x="1368798" y="342467"/>
                                </a:lnTo>
                                <a:cubicBezTo>
                                  <a:pt x="1368798" y="405633"/>
                                  <a:pt x="1317720" y="456623"/>
                                  <a:pt x="1254729" y="456623"/>
                                </a:cubicBezTo>
                                <a:lnTo>
                                  <a:pt x="114066" y="456623"/>
                                </a:lnTo>
                                <a:cubicBezTo>
                                  <a:pt x="51070" y="456623"/>
                                  <a:pt x="0" y="405633"/>
                                  <a:pt x="0" y="342467"/>
                                </a:cubicBezTo>
                                <a:lnTo>
                                  <a:pt x="0" y="114156"/>
                                </a:lnTo>
                                <a:cubicBezTo>
                                  <a:pt x="0" y="51116"/>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85" name="Shape 585"/>
                        <wps:cNvSpPr/>
                        <wps:spPr>
                          <a:xfrm>
                            <a:off x="0" y="4280834"/>
                            <a:ext cx="1368798" cy="456623"/>
                          </a:xfrm>
                          <a:custGeom>
                            <a:avLst/>
                            <a:gdLst/>
                            <a:ahLst/>
                            <a:cxnLst/>
                            <a:rect l="0" t="0" r="0" b="0"/>
                            <a:pathLst>
                              <a:path w="1368798" h="456623">
                                <a:moveTo>
                                  <a:pt x="114066" y="456623"/>
                                </a:moveTo>
                                <a:lnTo>
                                  <a:pt x="1254729" y="456623"/>
                                </a:lnTo>
                                <a:cubicBezTo>
                                  <a:pt x="1317720" y="456623"/>
                                  <a:pt x="1368798" y="405633"/>
                                  <a:pt x="1368798" y="342467"/>
                                </a:cubicBezTo>
                                <a:lnTo>
                                  <a:pt x="1368798" y="114156"/>
                                </a:lnTo>
                                <a:cubicBezTo>
                                  <a:pt x="1368798" y="51116"/>
                                  <a:pt x="1317720" y="0"/>
                                  <a:pt x="1254729" y="0"/>
                                </a:cubicBezTo>
                                <a:lnTo>
                                  <a:pt x="114066" y="0"/>
                                </a:lnTo>
                                <a:cubicBezTo>
                                  <a:pt x="51070" y="0"/>
                                  <a:pt x="0" y="51116"/>
                                  <a:pt x="0" y="114156"/>
                                </a:cubicBezTo>
                                <a:lnTo>
                                  <a:pt x="0" y="342467"/>
                                </a:lnTo>
                                <a:cubicBezTo>
                                  <a:pt x="0" y="405633"/>
                                  <a:pt x="51070" y="456623"/>
                                  <a:pt x="114066" y="456623"/>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586" name="Rectangle 586"/>
                        <wps:cNvSpPr/>
                        <wps:spPr>
                          <a:xfrm>
                            <a:off x="180771" y="4441936"/>
                            <a:ext cx="1331559" cy="206621"/>
                          </a:xfrm>
                          <a:prstGeom prst="rect">
                            <a:avLst/>
                          </a:prstGeom>
                          <a:ln>
                            <a:noFill/>
                          </a:ln>
                        </wps:spPr>
                        <wps:txbx>
                          <w:txbxContent>
                            <w:p w:rsidR="00B37A62" w:rsidRDefault="00B37A62" w:rsidP="00B37A62">
                              <w:r>
                                <w:rPr>
                                  <w:rFonts w:ascii="Calibri" w:eastAsia="Calibri" w:hAnsi="Calibri" w:cs="Calibri"/>
                                  <w:color w:val="FFFFFF"/>
                                </w:rPr>
                                <w:t>Medicine Found</w:t>
                              </w:r>
                            </w:p>
                          </w:txbxContent>
                        </wps:txbx>
                        <wps:bodyPr horzOverflow="overflow" vert="horz" lIns="0" tIns="0" rIns="0" bIns="0" rtlCol="0">
                          <a:noAutofit/>
                        </wps:bodyPr>
                      </wps:wsp>
                      <wps:wsp>
                        <wps:cNvPr id="587" name="Shape 587"/>
                        <wps:cNvSpPr/>
                        <wps:spPr>
                          <a:xfrm>
                            <a:off x="2555113" y="7066294"/>
                            <a:ext cx="365020" cy="365296"/>
                          </a:xfrm>
                          <a:custGeom>
                            <a:avLst/>
                            <a:gdLst/>
                            <a:ahLst/>
                            <a:cxnLst/>
                            <a:rect l="0" t="0" r="0" b="0"/>
                            <a:pathLst>
                              <a:path w="365020" h="365296">
                                <a:moveTo>
                                  <a:pt x="182510" y="0"/>
                                </a:moveTo>
                                <a:cubicBezTo>
                                  <a:pt x="283398" y="0"/>
                                  <a:pt x="365020" y="81773"/>
                                  <a:pt x="365020" y="182649"/>
                                </a:cubicBezTo>
                                <a:cubicBezTo>
                                  <a:pt x="365020" y="283525"/>
                                  <a:pt x="283398" y="365296"/>
                                  <a:pt x="182510" y="365296"/>
                                </a:cubicBezTo>
                                <a:cubicBezTo>
                                  <a:pt x="81749" y="365296"/>
                                  <a:pt x="0" y="283525"/>
                                  <a:pt x="0" y="182649"/>
                                </a:cubicBezTo>
                                <a:cubicBezTo>
                                  <a:pt x="0" y="81773"/>
                                  <a:pt x="81749" y="0"/>
                                  <a:pt x="182510"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588" name="Shape 588"/>
                        <wps:cNvSpPr/>
                        <wps:spPr>
                          <a:xfrm>
                            <a:off x="2509486" y="7020631"/>
                            <a:ext cx="456275" cy="456621"/>
                          </a:xfrm>
                          <a:custGeom>
                            <a:avLst/>
                            <a:gdLst/>
                            <a:ahLst/>
                            <a:cxnLst/>
                            <a:rect l="0" t="0" r="0" b="0"/>
                            <a:pathLst>
                              <a:path w="456275" h="456621">
                                <a:moveTo>
                                  <a:pt x="456275" y="228312"/>
                                </a:moveTo>
                                <a:cubicBezTo>
                                  <a:pt x="456275" y="102220"/>
                                  <a:pt x="354121" y="0"/>
                                  <a:pt x="228138" y="0"/>
                                </a:cubicBezTo>
                                <a:cubicBezTo>
                                  <a:pt x="102155" y="0"/>
                                  <a:pt x="0" y="102220"/>
                                  <a:pt x="0" y="228312"/>
                                </a:cubicBezTo>
                                <a:cubicBezTo>
                                  <a:pt x="0" y="354402"/>
                                  <a:pt x="102155" y="456621"/>
                                  <a:pt x="228138" y="456621"/>
                                </a:cubicBezTo>
                                <a:cubicBezTo>
                                  <a:pt x="354121" y="456621"/>
                                  <a:pt x="456275" y="354402"/>
                                  <a:pt x="456275" y="228312"/>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589" name="Shape 589"/>
                        <wps:cNvSpPr/>
                        <wps:spPr>
                          <a:xfrm>
                            <a:off x="2555113" y="7066294"/>
                            <a:ext cx="365020" cy="365296"/>
                          </a:xfrm>
                          <a:custGeom>
                            <a:avLst/>
                            <a:gdLst/>
                            <a:ahLst/>
                            <a:cxnLst/>
                            <a:rect l="0" t="0" r="0" b="0"/>
                            <a:pathLst>
                              <a:path w="365020" h="365296">
                                <a:moveTo>
                                  <a:pt x="365020" y="182649"/>
                                </a:moveTo>
                                <a:cubicBezTo>
                                  <a:pt x="365020" y="81773"/>
                                  <a:pt x="283398" y="0"/>
                                  <a:pt x="182510" y="0"/>
                                </a:cubicBezTo>
                                <a:cubicBezTo>
                                  <a:pt x="81749" y="0"/>
                                  <a:pt x="0" y="81773"/>
                                  <a:pt x="0" y="182649"/>
                                </a:cubicBezTo>
                                <a:cubicBezTo>
                                  <a:pt x="0" y="283525"/>
                                  <a:pt x="81749" y="365296"/>
                                  <a:pt x="182510" y="365296"/>
                                </a:cubicBezTo>
                                <a:cubicBezTo>
                                  <a:pt x="283398" y="365296"/>
                                  <a:pt x="365020" y="283525"/>
                                  <a:pt x="365020" y="182649"/>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590" name="Shape 590"/>
                        <wps:cNvSpPr/>
                        <wps:spPr>
                          <a:xfrm>
                            <a:off x="684410" y="456623"/>
                            <a:ext cx="0" cy="218418"/>
                          </a:xfrm>
                          <a:custGeom>
                            <a:avLst/>
                            <a:gdLst/>
                            <a:ahLst/>
                            <a:cxnLst/>
                            <a:rect l="0" t="0" r="0" b="0"/>
                            <a:pathLst>
                              <a:path h="218418">
                                <a:moveTo>
                                  <a:pt x="0" y="0"/>
                                </a:moveTo>
                                <a:lnTo>
                                  <a:pt x="0" y="218418"/>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591" name="Shape 591"/>
                        <wps:cNvSpPr/>
                        <wps:spPr>
                          <a:xfrm>
                            <a:off x="646134" y="665400"/>
                            <a:ext cx="76553" cy="76612"/>
                          </a:xfrm>
                          <a:custGeom>
                            <a:avLst/>
                            <a:gdLst/>
                            <a:ahLst/>
                            <a:cxnLst/>
                            <a:rect l="0" t="0" r="0" b="0"/>
                            <a:pathLst>
                              <a:path w="76553" h="76612">
                                <a:moveTo>
                                  <a:pt x="0" y="0"/>
                                </a:moveTo>
                                <a:lnTo>
                                  <a:pt x="76553" y="0"/>
                                </a:lnTo>
                                <a:lnTo>
                                  <a:pt x="38277" y="76612"/>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92" name="Shape 592"/>
                        <wps:cNvSpPr/>
                        <wps:spPr>
                          <a:xfrm>
                            <a:off x="684410" y="1198633"/>
                            <a:ext cx="0" cy="213344"/>
                          </a:xfrm>
                          <a:custGeom>
                            <a:avLst/>
                            <a:gdLst/>
                            <a:ahLst/>
                            <a:cxnLst/>
                            <a:rect l="0" t="0" r="0" b="0"/>
                            <a:pathLst>
                              <a:path h="213344">
                                <a:moveTo>
                                  <a:pt x="0" y="0"/>
                                </a:moveTo>
                                <a:lnTo>
                                  <a:pt x="0" y="213344"/>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593" name="Shape 593"/>
                        <wps:cNvSpPr/>
                        <wps:spPr>
                          <a:xfrm>
                            <a:off x="646134" y="1402338"/>
                            <a:ext cx="76553" cy="76611"/>
                          </a:xfrm>
                          <a:custGeom>
                            <a:avLst/>
                            <a:gdLst/>
                            <a:ahLst/>
                            <a:cxnLst/>
                            <a:rect l="0" t="0" r="0" b="0"/>
                            <a:pathLst>
                              <a:path w="76553" h="76611">
                                <a:moveTo>
                                  <a:pt x="0" y="0"/>
                                </a:moveTo>
                                <a:lnTo>
                                  <a:pt x="76553" y="0"/>
                                </a:lnTo>
                                <a:lnTo>
                                  <a:pt x="38277"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94" name="Shape 594"/>
                        <wps:cNvSpPr/>
                        <wps:spPr>
                          <a:xfrm>
                            <a:off x="684410" y="3424667"/>
                            <a:ext cx="0" cy="789195"/>
                          </a:xfrm>
                          <a:custGeom>
                            <a:avLst/>
                            <a:gdLst/>
                            <a:ahLst/>
                            <a:cxnLst/>
                            <a:rect l="0" t="0" r="0" b="0"/>
                            <a:pathLst>
                              <a:path h="789195">
                                <a:moveTo>
                                  <a:pt x="0" y="0"/>
                                </a:moveTo>
                                <a:lnTo>
                                  <a:pt x="0" y="789195"/>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595" name="Shape 595"/>
                        <wps:cNvSpPr/>
                        <wps:spPr>
                          <a:xfrm>
                            <a:off x="646134" y="4204223"/>
                            <a:ext cx="76553" cy="76611"/>
                          </a:xfrm>
                          <a:custGeom>
                            <a:avLst/>
                            <a:gdLst/>
                            <a:ahLst/>
                            <a:cxnLst/>
                            <a:rect l="0" t="0" r="0" b="0"/>
                            <a:pathLst>
                              <a:path w="76553" h="76611">
                                <a:moveTo>
                                  <a:pt x="0" y="0"/>
                                </a:moveTo>
                                <a:lnTo>
                                  <a:pt x="76553" y="0"/>
                                </a:lnTo>
                                <a:lnTo>
                                  <a:pt x="38277"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19098" name="Shape 19098"/>
                        <wps:cNvSpPr/>
                        <wps:spPr>
                          <a:xfrm>
                            <a:off x="659708" y="3791996"/>
                            <a:ext cx="49411" cy="121765"/>
                          </a:xfrm>
                          <a:custGeom>
                            <a:avLst/>
                            <a:gdLst/>
                            <a:ahLst/>
                            <a:cxnLst/>
                            <a:rect l="0" t="0" r="0" b="0"/>
                            <a:pathLst>
                              <a:path w="49411" h="121765">
                                <a:moveTo>
                                  <a:pt x="0" y="0"/>
                                </a:moveTo>
                                <a:lnTo>
                                  <a:pt x="49411" y="0"/>
                                </a:lnTo>
                                <a:lnTo>
                                  <a:pt x="49411" y="121765"/>
                                </a:lnTo>
                                <a:lnTo>
                                  <a:pt x="0" y="12176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597" name="Rectangle 597"/>
                        <wps:cNvSpPr/>
                        <wps:spPr>
                          <a:xfrm>
                            <a:off x="656692" y="3804980"/>
                            <a:ext cx="67932" cy="142186"/>
                          </a:xfrm>
                          <a:prstGeom prst="rect">
                            <a:avLst/>
                          </a:prstGeom>
                          <a:ln>
                            <a:noFill/>
                          </a:ln>
                        </wps:spPr>
                        <wps:txbx>
                          <w:txbxContent>
                            <w:p w:rsidR="00B37A62" w:rsidRDefault="00B37A62" w:rsidP="00B37A62">
                              <w:r>
                                <w:rPr>
                                  <w:rFonts w:ascii="Calibri" w:eastAsia="Calibri" w:hAnsi="Calibri" w:cs="Calibri"/>
                                  <w:color w:val="41729D"/>
                                  <w:sz w:val="17"/>
                                </w:rPr>
                                <w:t>Y</w:t>
                              </w:r>
                            </w:p>
                          </w:txbxContent>
                        </wps:txbx>
                        <wps:bodyPr horzOverflow="overflow" vert="horz" lIns="0" tIns="0" rIns="0" bIns="0" rtlCol="0">
                          <a:noAutofit/>
                        </wps:bodyPr>
                      </wps:wsp>
                      <wps:wsp>
                        <wps:cNvPr id="598" name="Shape 598"/>
                        <wps:cNvSpPr/>
                        <wps:spPr>
                          <a:xfrm>
                            <a:off x="912548" y="3196356"/>
                            <a:ext cx="1073742" cy="0"/>
                          </a:xfrm>
                          <a:custGeom>
                            <a:avLst/>
                            <a:gdLst/>
                            <a:ahLst/>
                            <a:cxnLst/>
                            <a:rect l="0" t="0" r="0" b="0"/>
                            <a:pathLst>
                              <a:path w="1073742">
                                <a:moveTo>
                                  <a:pt x="0" y="0"/>
                                </a:moveTo>
                                <a:lnTo>
                                  <a:pt x="1073742" y="0"/>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599" name="Shape 599"/>
                        <wps:cNvSpPr/>
                        <wps:spPr>
                          <a:xfrm>
                            <a:off x="1976658" y="3158051"/>
                            <a:ext cx="76553" cy="76611"/>
                          </a:xfrm>
                          <a:custGeom>
                            <a:avLst/>
                            <a:gdLst/>
                            <a:ahLst/>
                            <a:cxnLst/>
                            <a:rect l="0" t="0" r="0" b="0"/>
                            <a:pathLst>
                              <a:path w="76553" h="76611">
                                <a:moveTo>
                                  <a:pt x="0" y="0"/>
                                </a:moveTo>
                                <a:lnTo>
                                  <a:pt x="76553" y="38305"/>
                                </a:lnTo>
                                <a:lnTo>
                                  <a:pt x="0"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01" name="Rectangle 601"/>
                        <wps:cNvSpPr/>
                        <wps:spPr>
                          <a:xfrm>
                            <a:off x="1449153" y="3148189"/>
                            <a:ext cx="89839" cy="141757"/>
                          </a:xfrm>
                          <a:prstGeom prst="rect">
                            <a:avLst/>
                          </a:prstGeom>
                          <a:ln>
                            <a:noFill/>
                          </a:ln>
                        </wps:spPr>
                        <wps:txbx>
                          <w:txbxContent>
                            <w:p w:rsidR="00B37A62" w:rsidRDefault="00B37A62" w:rsidP="00B37A62">
                              <w:r>
                                <w:rPr>
                                  <w:rFonts w:ascii="Calibri" w:eastAsia="Calibri" w:hAnsi="Calibri" w:cs="Calibri"/>
                                  <w:color w:val="41729D"/>
                                  <w:sz w:val="16"/>
                                  <w:shd w:val="clear" w:color="auto" w:fill="FFFFFF"/>
                                </w:rPr>
                                <w:t>N</w:t>
                              </w:r>
                            </w:p>
                          </w:txbxContent>
                        </wps:txbx>
                        <wps:bodyPr horzOverflow="overflow" vert="horz" lIns="0" tIns="0" rIns="0" bIns="0" rtlCol="0">
                          <a:noAutofit/>
                        </wps:bodyPr>
                      </wps:wsp>
                      <wps:wsp>
                        <wps:cNvPr id="602" name="Shape 602"/>
                        <wps:cNvSpPr/>
                        <wps:spPr>
                          <a:xfrm>
                            <a:off x="684410" y="1945845"/>
                            <a:ext cx="0" cy="955229"/>
                          </a:xfrm>
                          <a:custGeom>
                            <a:avLst/>
                            <a:gdLst/>
                            <a:ahLst/>
                            <a:cxnLst/>
                            <a:rect l="0" t="0" r="0" b="0"/>
                            <a:pathLst>
                              <a:path h="955229">
                                <a:moveTo>
                                  <a:pt x="0" y="0"/>
                                </a:moveTo>
                                <a:lnTo>
                                  <a:pt x="0" y="955229"/>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03" name="Shape 603"/>
                        <wps:cNvSpPr/>
                        <wps:spPr>
                          <a:xfrm>
                            <a:off x="646134" y="2891434"/>
                            <a:ext cx="76553" cy="76611"/>
                          </a:xfrm>
                          <a:custGeom>
                            <a:avLst/>
                            <a:gdLst/>
                            <a:ahLst/>
                            <a:cxnLst/>
                            <a:rect l="0" t="0" r="0" b="0"/>
                            <a:pathLst>
                              <a:path w="76553" h="76611">
                                <a:moveTo>
                                  <a:pt x="0" y="0"/>
                                </a:moveTo>
                                <a:lnTo>
                                  <a:pt x="76553" y="0"/>
                                </a:lnTo>
                                <a:lnTo>
                                  <a:pt x="38277"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04" name="Shape 604"/>
                        <wps:cNvSpPr/>
                        <wps:spPr>
                          <a:xfrm>
                            <a:off x="684410" y="4737457"/>
                            <a:ext cx="0" cy="846273"/>
                          </a:xfrm>
                          <a:custGeom>
                            <a:avLst/>
                            <a:gdLst/>
                            <a:ahLst/>
                            <a:cxnLst/>
                            <a:rect l="0" t="0" r="0" b="0"/>
                            <a:pathLst>
                              <a:path h="846273">
                                <a:moveTo>
                                  <a:pt x="0" y="0"/>
                                </a:moveTo>
                                <a:lnTo>
                                  <a:pt x="0" y="846273"/>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05" name="Shape 605"/>
                        <wps:cNvSpPr/>
                        <wps:spPr>
                          <a:xfrm>
                            <a:off x="646134" y="5574090"/>
                            <a:ext cx="76553" cy="76611"/>
                          </a:xfrm>
                          <a:custGeom>
                            <a:avLst/>
                            <a:gdLst/>
                            <a:ahLst/>
                            <a:cxnLst/>
                            <a:rect l="0" t="0" r="0" b="0"/>
                            <a:pathLst>
                              <a:path w="76553" h="76611">
                                <a:moveTo>
                                  <a:pt x="0" y="0"/>
                                </a:moveTo>
                                <a:lnTo>
                                  <a:pt x="76553" y="0"/>
                                </a:lnTo>
                                <a:lnTo>
                                  <a:pt x="38277"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06" name="Shape 606"/>
                        <wps:cNvSpPr/>
                        <wps:spPr>
                          <a:xfrm>
                            <a:off x="0" y="5650701"/>
                            <a:ext cx="1368798" cy="456623"/>
                          </a:xfrm>
                          <a:custGeom>
                            <a:avLst/>
                            <a:gdLst/>
                            <a:ahLst/>
                            <a:cxnLst/>
                            <a:rect l="0" t="0" r="0" b="0"/>
                            <a:pathLst>
                              <a:path w="1368798" h="456623">
                                <a:moveTo>
                                  <a:pt x="114066" y="0"/>
                                </a:moveTo>
                                <a:lnTo>
                                  <a:pt x="1254729" y="0"/>
                                </a:lnTo>
                                <a:cubicBezTo>
                                  <a:pt x="1317720" y="0"/>
                                  <a:pt x="1368798" y="51117"/>
                                  <a:pt x="1368798" y="114156"/>
                                </a:cubicBezTo>
                                <a:lnTo>
                                  <a:pt x="1368798" y="342467"/>
                                </a:lnTo>
                                <a:cubicBezTo>
                                  <a:pt x="1368798" y="405633"/>
                                  <a:pt x="1317720" y="456623"/>
                                  <a:pt x="1254729" y="456623"/>
                                </a:cubicBezTo>
                                <a:lnTo>
                                  <a:pt x="114066" y="456623"/>
                                </a:lnTo>
                                <a:cubicBezTo>
                                  <a:pt x="51070" y="456623"/>
                                  <a:pt x="0" y="405633"/>
                                  <a:pt x="0" y="342467"/>
                                </a:cubicBezTo>
                                <a:lnTo>
                                  <a:pt x="0" y="114156"/>
                                </a:lnTo>
                                <a:cubicBezTo>
                                  <a:pt x="0" y="51117"/>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07" name="Shape 607"/>
                        <wps:cNvSpPr/>
                        <wps:spPr>
                          <a:xfrm>
                            <a:off x="0" y="5650701"/>
                            <a:ext cx="1368798" cy="456623"/>
                          </a:xfrm>
                          <a:custGeom>
                            <a:avLst/>
                            <a:gdLst/>
                            <a:ahLst/>
                            <a:cxnLst/>
                            <a:rect l="0" t="0" r="0" b="0"/>
                            <a:pathLst>
                              <a:path w="1368798" h="456623">
                                <a:moveTo>
                                  <a:pt x="114066" y="456623"/>
                                </a:moveTo>
                                <a:lnTo>
                                  <a:pt x="1254729" y="456623"/>
                                </a:lnTo>
                                <a:cubicBezTo>
                                  <a:pt x="1317720" y="456623"/>
                                  <a:pt x="1368798" y="405633"/>
                                  <a:pt x="1368798" y="342467"/>
                                </a:cubicBezTo>
                                <a:lnTo>
                                  <a:pt x="1368798" y="114156"/>
                                </a:lnTo>
                                <a:cubicBezTo>
                                  <a:pt x="1368798" y="51117"/>
                                  <a:pt x="1317720" y="0"/>
                                  <a:pt x="1254729" y="0"/>
                                </a:cubicBezTo>
                                <a:lnTo>
                                  <a:pt x="114066" y="0"/>
                                </a:lnTo>
                                <a:cubicBezTo>
                                  <a:pt x="51070" y="0"/>
                                  <a:pt x="0" y="51117"/>
                                  <a:pt x="0" y="114156"/>
                                </a:cubicBezTo>
                                <a:lnTo>
                                  <a:pt x="0" y="342467"/>
                                </a:lnTo>
                                <a:cubicBezTo>
                                  <a:pt x="0" y="405633"/>
                                  <a:pt x="51070" y="456623"/>
                                  <a:pt x="114066" y="456623"/>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08" name="Rectangle 608"/>
                        <wps:cNvSpPr/>
                        <wps:spPr>
                          <a:xfrm>
                            <a:off x="278363" y="5813944"/>
                            <a:ext cx="1064408" cy="206192"/>
                          </a:xfrm>
                          <a:prstGeom prst="rect">
                            <a:avLst/>
                          </a:prstGeom>
                          <a:ln>
                            <a:noFill/>
                          </a:ln>
                        </wps:spPr>
                        <wps:txbx>
                          <w:txbxContent>
                            <w:p w:rsidR="00B37A62" w:rsidRDefault="00B37A62" w:rsidP="00B37A62">
                              <w:r>
                                <w:rPr>
                                  <w:rFonts w:ascii="Calibri" w:eastAsia="Calibri" w:hAnsi="Calibri" w:cs="Calibri"/>
                                  <w:color w:val="FFFFFF"/>
                                </w:rPr>
                                <w:t>Fill the Fields</w:t>
                              </w:r>
                            </w:p>
                          </w:txbxContent>
                        </wps:txbx>
                        <wps:bodyPr horzOverflow="overflow" vert="horz" lIns="0" tIns="0" rIns="0" bIns="0" rtlCol="0">
                          <a:noAutofit/>
                        </wps:bodyPr>
                      </wps:wsp>
                      <wps:wsp>
                        <wps:cNvPr id="609" name="Shape 609"/>
                        <wps:cNvSpPr/>
                        <wps:spPr>
                          <a:xfrm>
                            <a:off x="2737624" y="6107324"/>
                            <a:ext cx="0" cy="846273"/>
                          </a:xfrm>
                          <a:custGeom>
                            <a:avLst/>
                            <a:gdLst/>
                            <a:ahLst/>
                            <a:cxnLst/>
                            <a:rect l="0" t="0" r="0" b="0"/>
                            <a:pathLst>
                              <a:path h="846273">
                                <a:moveTo>
                                  <a:pt x="0" y="0"/>
                                </a:moveTo>
                                <a:lnTo>
                                  <a:pt x="0" y="846273"/>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10" name="Shape 610"/>
                        <wps:cNvSpPr/>
                        <wps:spPr>
                          <a:xfrm>
                            <a:off x="2699347" y="6944021"/>
                            <a:ext cx="76553" cy="76611"/>
                          </a:xfrm>
                          <a:custGeom>
                            <a:avLst/>
                            <a:gdLst/>
                            <a:ahLst/>
                            <a:cxnLst/>
                            <a:rect l="0" t="0" r="0" b="0"/>
                            <a:pathLst>
                              <a:path w="76553" h="76611">
                                <a:moveTo>
                                  <a:pt x="0" y="0"/>
                                </a:moveTo>
                                <a:lnTo>
                                  <a:pt x="76553" y="0"/>
                                </a:lnTo>
                                <a:lnTo>
                                  <a:pt x="38276"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11" name="Shape 611"/>
                        <wps:cNvSpPr/>
                        <wps:spPr>
                          <a:xfrm>
                            <a:off x="2053211" y="5650701"/>
                            <a:ext cx="1368825" cy="456623"/>
                          </a:xfrm>
                          <a:custGeom>
                            <a:avLst/>
                            <a:gdLst/>
                            <a:ahLst/>
                            <a:cxnLst/>
                            <a:rect l="0" t="0" r="0" b="0"/>
                            <a:pathLst>
                              <a:path w="1368825" h="456623">
                                <a:moveTo>
                                  <a:pt x="114069" y="0"/>
                                </a:moveTo>
                                <a:lnTo>
                                  <a:pt x="1254757" y="0"/>
                                </a:lnTo>
                                <a:cubicBezTo>
                                  <a:pt x="1317749" y="0"/>
                                  <a:pt x="1368825" y="51117"/>
                                  <a:pt x="1368825" y="114156"/>
                                </a:cubicBezTo>
                                <a:lnTo>
                                  <a:pt x="1368825" y="342467"/>
                                </a:lnTo>
                                <a:cubicBezTo>
                                  <a:pt x="1368825" y="405633"/>
                                  <a:pt x="1317749" y="456623"/>
                                  <a:pt x="1254757" y="456623"/>
                                </a:cubicBezTo>
                                <a:lnTo>
                                  <a:pt x="114069" y="456623"/>
                                </a:lnTo>
                                <a:cubicBezTo>
                                  <a:pt x="51077" y="456623"/>
                                  <a:pt x="0" y="405633"/>
                                  <a:pt x="0" y="342467"/>
                                </a:cubicBezTo>
                                <a:lnTo>
                                  <a:pt x="0" y="114156"/>
                                </a:lnTo>
                                <a:cubicBezTo>
                                  <a:pt x="0" y="51117"/>
                                  <a:pt x="51077" y="0"/>
                                  <a:pt x="11406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12" name="Shape 612"/>
                        <wps:cNvSpPr/>
                        <wps:spPr>
                          <a:xfrm>
                            <a:off x="2053211" y="5650701"/>
                            <a:ext cx="1368825" cy="456623"/>
                          </a:xfrm>
                          <a:custGeom>
                            <a:avLst/>
                            <a:gdLst/>
                            <a:ahLst/>
                            <a:cxnLst/>
                            <a:rect l="0" t="0" r="0" b="0"/>
                            <a:pathLst>
                              <a:path w="1368825" h="456623">
                                <a:moveTo>
                                  <a:pt x="114069" y="456623"/>
                                </a:moveTo>
                                <a:lnTo>
                                  <a:pt x="1254757" y="456623"/>
                                </a:lnTo>
                                <a:cubicBezTo>
                                  <a:pt x="1317749" y="456623"/>
                                  <a:pt x="1368825" y="405633"/>
                                  <a:pt x="1368825" y="342467"/>
                                </a:cubicBezTo>
                                <a:lnTo>
                                  <a:pt x="1368825" y="114156"/>
                                </a:lnTo>
                                <a:cubicBezTo>
                                  <a:pt x="1368825" y="51117"/>
                                  <a:pt x="1317749" y="0"/>
                                  <a:pt x="1254757" y="0"/>
                                </a:cubicBezTo>
                                <a:lnTo>
                                  <a:pt x="114069" y="0"/>
                                </a:lnTo>
                                <a:cubicBezTo>
                                  <a:pt x="51077" y="0"/>
                                  <a:pt x="0" y="51117"/>
                                  <a:pt x="0" y="114156"/>
                                </a:cubicBezTo>
                                <a:lnTo>
                                  <a:pt x="0" y="342467"/>
                                </a:lnTo>
                                <a:cubicBezTo>
                                  <a:pt x="0" y="405633"/>
                                  <a:pt x="51077" y="456623"/>
                                  <a:pt x="114069" y="456623"/>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13" name="Rectangle 613"/>
                        <wps:cNvSpPr/>
                        <wps:spPr>
                          <a:xfrm>
                            <a:off x="2146874" y="5813944"/>
                            <a:ext cx="1570922" cy="206192"/>
                          </a:xfrm>
                          <a:prstGeom prst="rect">
                            <a:avLst/>
                          </a:prstGeom>
                          <a:ln>
                            <a:noFill/>
                          </a:ln>
                        </wps:spPr>
                        <wps:txbx>
                          <w:txbxContent>
                            <w:p w:rsidR="00B37A62" w:rsidRDefault="00B37A62" w:rsidP="00B37A62">
                              <w:r>
                                <w:rPr>
                                  <w:rFonts w:ascii="Calibri" w:eastAsia="Calibri" w:hAnsi="Calibri" w:cs="Calibri"/>
                                  <w:color w:val="FFFFFF"/>
                                </w:rPr>
                                <w:t>Prescription Added</w:t>
                              </w:r>
                            </w:p>
                          </w:txbxContent>
                        </wps:txbx>
                        <wps:bodyPr horzOverflow="overflow" vert="horz" lIns="0" tIns="0" rIns="0" bIns="0" rtlCol="0">
                          <a:noAutofit/>
                        </wps:bodyPr>
                      </wps:wsp>
                      <wps:wsp>
                        <wps:cNvPr id="614" name="Shape 614"/>
                        <wps:cNvSpPr/>
                        <wps:spPr>
                          <a:xfrm>
                            <a:off x="1368798" y="5879012"/>
                            <a:ext cx="617493" cy="0"/>
                          </a:xfrm>
                          <a:custGeom>
                            <a:avLst/>
                            <a:gdLst/>
                            <a:ahLst/>
                            <a:cxnLst/>
                            <a:rect l="0" t="0" r="0" b="0"/>
                            <a:pathLst>
                              <a:path w="617493">
                                <a:moveTo>
                                  <a:pt x="0" y="0"/>
                                </a:moveTo>
                                <a:lnTo>
                                  <a:pt x="617493" y="0"/>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15" name="Shape 615"/>
                        <wps:cNvSpPr/>
                        <wps:spPr>
                          <a:xfrm>
                            <a:off x="1976658" y="5840707"/>
                            <a:ext cx="76553" cy="76611"/>
                          </a:xfrm>
                          <a:custGeom>
                            <a:avLst/>
                            <a:gdLst/>
                            <a:ahLst/>
                            <a:cxnLst/>
                            <a:rect l="0" t="0" r="0" b="0"/>
                            <a:pathLst>
                              <a:path w="76553" h="76611">
                                <a:moveTo>
                                  <a:pt x="0" y="0"/>
                                </a:moveTo>
                                <a:lnTo>
                                  <a:pt x="76553" y="38305"/>
                                </a:lnTo>
                                <a:lnTo>
                                  <a:pt x="0"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16" name="Shape 616"/>
                        <wps:cNvSpPr/>
                        <wps:spPr>
                          <a:xfrm>
                            <a:off x="3809870" y="4041107"/>
                            <a:ext cx="365020" cy="365298"/>
                          </a:xfrm>
                          <a:custGeom>
                            <a:avLst/>
                            <a:gdLst/>
                            <a:ahLst/>
                            <a:cxnLst/>
                            <a:rect l="0" t="0" r="0" b="0"/>
                            <a:pathLst>
                              <a:path w="365020" h="365298">
                                <a:moveTo>
                                  <a:pt x="182511" y="0"/>
                                </a:moveTo>
                                <a:cubicBezTo>
                                  <a:pt x="283398" y="0"/>
                                  <a:pt x="365020" y="81812"/>
                                  <a:pt x="365020" y="182649"/>
                                </a:cubicBezTo>
                                <a:cubicBezTo>
                                  <a:pt x="365020" y="283613"/>
                                  <a:pt x="283398" y="365298"/>
                                  <a:pt x="182511" y="365298"/>
                                </a:cubicBezTo>
                                <a:cubicBezTo>
                                  <a:pt x="81750" y="365298"/>
                                  <a:pt x="0" y="283613"/>
                                  <a:pt x="0" y="182649"/>
                                </a:cubicBezTo>
                                <a:cubicBezTo>
                                  <a:pt x="0" y="81812"/>
                                  <a:pt x="81750" y="0"/>
                                  <a:pt x="182511"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617" name="Shape 617"/>
                        <wps:cNvSpPr/>
                        <wps:spPr>
                          <a:xfrm>
                            <a:off x="3764243" y="3995445"/>
                            <a:ext cx="456275" cy="456623"/>
                          </a:xfrm>
                          <a:custGeom>
                            <a:avLst/>
                            <a:gdLst/>
                            <a:ahLst/>
                            <a:cxnLst/>
                            <a:rect l="0" t="0" r="0" b="0"/>
                            <a:pathLst>
                              <a:path w="456275" h="456623">
                                <a:moveTo>
                                  <a:pt x="456275" y="228311"/>
                                </a:moveTo>
                                <a:cubicBezTo>
                                  <a:pt x="456275" y="102233"/>
                                  <a:pt x="354120" y="0"/>
                                  <a:pt x="228137" y="0"/>
                                </a:cubicBezTo>
                                <a:cubicBezTo>
                                  <a:pt x="102155" y="0"/>
                                  <a:pt x="0" y="102233"/>
                                  <a:pt x="0" y="228311"/>
                                </a:cubicBezTo>
                                <a:cubicBezTo>
                                  <a:pt x="0" y="354517"/>
                                  <a:pt x="102155" y="456623"/>
                                  <a:pt x="228137" y="456623"/>
                                </a:cubicBezTo>
                                <a:cubicBezTo>
                                  <a:pt x="354120" y="456623"/>
                                  <a:pt x="456275" y="354517"/>
                                  <a:pt x="456275" y="228311"/>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18" name="Shape 618"/>
                        <wps:cNvSpPr/>
                        <wps:spPr>
                          <a:xfrm>
                            <a:off x="3809870" y="4041107"/>
                            <a:ext cx="365020" cy="365298"/>
                          </a:xfrm>
                          <a:custGeom>
                            <a:avLst/>
                            <a:gdLst/>
                            <a:ahLst/>
                            <a:cxnLst/>
                            <a:rect l="0" t="0" r="0" b="0"/>
                            <a:pathLst>
                              <a:path w="365020" h="365298">
                                <a:moveTo>
                                  <a:pt x="365020" y="182649"/>
                                </a:moveTo>
                                <a:cubicBezTo>
                                  <a:pt x="365020" y="81812"/>
                                  <a:pt x="283398" y="0"/>
                                  <a:pt x="182511" y="0"/>
                                </a:cubicBezTo>
                                <a:cubicBezTo>
                                  <a:pt x="81750" y="0"/>
                                  <a:pt x="0" y="81812"/>
                                  <a:pt x="0" y="182649"/>
                                </a:cubicBezTo>
                                <a:cubicBezTo>
                                  <a:pt x="0" y="283613"/>
                                  <a:pt x="81750" y="365298"/>
                                  <a:pt x="182511" y="365298"/>
                                </a:cubicBezTo>
                                <a:cubicBezTo>
                                  <a:pt x="283398" y="365298"/>
                                  <a:pt x="365020" y="283613"/>
                                  <a:pt x="365020" y="182649"/>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19" name="Shape 619"/>
                        <wps:cNvSpPr/>
                        <wps:spPr>
                          <a:xfrm>
                            <a:off x="3422036" y="3196356"/>
                            <a:ext cx="570344" cy="732118"/>
                          </a:xfrm>
                          <a:custGeom>
                            <a:avLst/>
                            <a:gdLst/>
                            <a:ahLst/>
                            <a:cxnLst/>
                            <a:rect l="0" t="0" r="0" b="0"/>
                            <a:pathLst>
                              <a:path w="570344" h="732118">
                                <a:moveTo>
                                  <a:pt x="0" y="0"/>
                                </a:moveTo>
                                <a:lnTo>
                                  <a:pt x="570344" y="0"/>
                                </a:lnTo>
                                <a:lnTo>
                                  <a:pt x="570344" y="732118"/>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20" name="Shape 620"/>
                        <wps:cNvSpPr/>
                        <wps:spPr>
                          <a:xfrm>
                            <a:off x="3954104" y="3918834"/>
                            <a:ext cx="76553" cy="76611"/>
                          </a:xfrm>
                          <a:custGeom>
                            <a:avLst/>
                            <a:gdLst/>
                            <a:ahLst/>
                            <a:cxnLst/>
                            <a:rect l="0" t="0" r="0" b="0"/>
                            <a:pathLst>
                              <a:path w="76553" h="76611">
                                <a:moveTo>
                                  <a:pt x="0" y="0"/>
                                </a:moveTo>
                                <a:lnTo>
                                  <a:pt x="76553" y="0"/>
                                </a:lnTo>
                                <a:lnTo>
                                  <a:pt x="38277"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21" name="Rectangle 621"/>
                        <wps:cNvSpPr/>
                        <wps:spPr>
                          <a:xfrm>
                            <a:off x="4265313" y="7387504"/>
                            <a:ext cx="50673" cy="184382"/>
                          </a:xfrm>
                          <a:prstGeom prst="rect">
                            <a:avLst/>
                          </a:prstGeom>
                          <a:ln>
                            <a:noFill/>
                          </a:ln>
                        </wps:spPr>
                        <wps:txbx>
                          <w:txbxContent>
                            <w:p w:rsidR="00B37A62" w:rsidRDefault="00B37A62" w:rsidP="00B37A62">
                              <w:r>
                                <w:t xml:space="preserve"> </w:t>
                              </w:r>
                            </w:p>
                          </w:txbxContent>
                        </wps:txbx>
                        <wps:bodyPr horzOverflow="overflow" vert="horz" lIns="0" tIns="0" rIns="0" bIns="0" rtlCol="0">
                          <a:noAutofit/>
                        </wps:bodyPr>
                      </wps:wsp>
                    </wpg:wgp>
                  </a:graphicData>
                </a:graphic>
              </wp:inline>
            </w:drawing>
          </mc:Choice>
          <mc:Fallback>
            <w:pict>
              <v:group w14:anchorId="013B865B" id="Group 15659" o:spid="_x0000_s1356" style="width:338.85pt;height:592.6pt;mso-position-horizontal-relative:char;mso-position-vertical-relative:line" coordsize="43034,75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">
                <v:shape id="Shape 565" o:spid="_x0000_s1357" style="position:absolute;left:4562;width:4563;height:4566;visibility:visible;mso-wrap-style:square;v-text-anchor:top" coordsize="45627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" path="m228138,c354133,,456275,102233,456275,228312v,126204,-102142,228311,-228137,228311c102142,456623,,354516,,228312,,102233,102142,,228138,xe" fillcolor="#5b9bd5" stroked="f" strokeweight="0">
                  <v:stroke miterlimit="83231f" joinstyle="miter"/>
                  <v:path arrowok="t" textboxrect="0,0,456275,456623"/>
                </v:shape>
                <v:shape id="Shape 566" o:spid="_x0000_s1358" style="position:absolute;left:4562;width:4563;height:4566;visibility:visible;mso-wrap-style:square;v-text-anchor:top" coordsize="45627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" path="m456275,228312c456275,102233,354133,,228138,,102142,,,102233,,228312,,354516,102142,456623,228138,456623v125995,,228137,-102107,228137,-228311xe" filled="f" strokecolor="#5b9bd5" strokeweight=".17603mm">
                  <v:stroke endcap="round"/>
                  <v:path arrowok="t" textboxrect="0,0,456275,456623"/>
                </v:shape>
                <v:shape id="Shape 567" o:spid="_x0000_s1359" style="position:absolute;top:7420;width:13687;height:4566;visibility:visible;mso-wrap-style:square;v-text-anchor:top" coordsize="1368798,45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" path="m114066,l1254729,v62991,,114069,51116,114069,114156l1368798,342467v,63166,-51078,114155,-114069,114155l114066,456622c51070,456622,,405633,,342467l,114156c,51116,51070,,114066,xe" fillcolor="#73ae42" stroked="f" strokeweight="0">
                  <v:stroke endcap="round"/>
                  <v:path arrowok="t" textboxrect="0,0,1368798,456622"/>
                </v:shape>
                <v:shape id="Shape 568" o:spid="_x0000_s1360" style="position:absolute;top:7420;width:13687;height:4566;visibility:visible;mso-wrap-style:square;v-text-anchor:top" coordsize="1368798,45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" path="m114066,456622r1140663,c1317720,456622,1368798,405633,1368798,342467r,-228311c1368798,51116,1317720,,1254729,l114066,c51070,,,51116,,114156l,342467v,63166,51070,114155,114066,114155xe" filled="f" strokecolor="white" strokeweight=".17603mm">
                  <v:stroke endcap="round"/>
                  <v:path arrowok="t" textboxrect="0,0,1368798,456622"/>
                </v:shape>
                <v:rect id="Rectangle 569" o:spid="_x0000_s1361" style="position:absolute;left:888;top:8989;width:15724;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Display main menu</w:t>
                        </w:r>
                      </w:p>
                    </w:txbxContent>
                  </v:textbox>
                </v:rect>
                <v:shape id="Shape 570" o:spid="_x0000_s1362" style="position:absolute;top:14789;width:13687;height:4669;visibility:visible;mso-wrap-style:square;v-text-anchor:top" coordsize="1368798,4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" path="m114066,l1254729,v62991,,114069,51116,114069,114155l1368798,352741v,63039,-51078,114155,-114069,114155l114066,466896c51070,466896,,415780,,352741l,114155c,51116,51070,,114066,xe" fillcolor="#73ae42" stroked="f" strokeweight="0">
                  <v:stroke endcap="round"/>
                  <v:path arrowok="t" textboxrect="0,0,1368798,466896"/>
                </v:shape>
                <v:shape id="Shape 571" o:spid="_x0000_s1363" style="position:absolute;top:14789;width:13687;height:4669;visibility:visible;mso-wrap-style:square;v-text-anchor:top" coordsize="1368798,4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" path="m114066,466896r1140663,c1317720,466896,1368798,415780,1368798,352741r,-238586c1368798,51116,1317720,,1254729,l114066,c51070,,,51116,,114155l,352741v,63039,51070,114155,114066,114155xe" filled="f" strokecolor="white" strokeweight=".17603mm">
                  <v:stroke endcap="round"/>
                  <v:path arrowok="t" textboxrect="0,0,1368798,466896"/>
                </v:shape>
                <v:rect id="Rectangle 572" o:spid="_x0000_s1364" style="position:absolute;left:3233;top:15499;width:5408;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 xml:space="preserve">Select </w:t>
                        </w:r>
                      </w:p>
                    </w:txbxContent>
                  </v:textbox>
                </v:rect>
                <v:rect id="Rectangle 573" o:spid="_x0000_s1365" style="position:absolute;left:7302;top:15499;width:812;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" filled="f" stroked="f">
                  <v:textbox inset="0,0,0,0">
                    <w:txbxContent>
                      <w:p w:rsidR="00B37A62" w:rsidRDefault="00B37A62" w:rsidP="00B37A62">
                        <w:r>
                          <w:rPr>
                            <w:rFonts w:ascii="Calibri" w:eastAsia="Calibri" w:hAnsi="Calibri" w:cs="Calibri"/>
                            <w:color w:val="FFFFFF"/>
                          </w:rPr>
                          <w:t>"</w:t>
                        </w:r>
                      </w:p>
                    </w:txbxContent>
                  </v:textbox>
                </v:rect>
                <v:rect id="Rectangle 574" o:spid="_x0000_s1366" style="position:absolute;left:7913;top:15499;width:3742;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" filled="f" stroked="f">
                  <v:textbox inset="0,0,0,0">
                    <w:txbxContent>
                      <w:p w:rsidR="00B37A62" w:rsidRDefault="00B37A62" w:rsidP="00B37A62">
                        <w:r>
                          <w:rPr>
                            <w:rFonts w:ascii="Calibri" w:eastAsia="Calibri" w:hAnsi="Calibri" w:cs="Calibri"/>
                            <w:color w:val="FFFFFF"/>
                          </w:rPr>
                          <w:t xml:space="preserve">Add </w:t>
                        </w:r>
                      </w:p>
                    </w:txbxContent>
                  </v:textbox>
                </v:rect>
                <v:rect id="Rectangle 575" o:spid="_x0000_s1367" style="position:absolute;left:2777;top:17328;width:9920;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Prescription</w:t>
                        </w:r>
                      </w:p>
                    </w:txbxContent>
                  </v:textbox>
                </v:rect>
                <v:rect id="Rectangle 576" o:spid="_x0000_s1368" style="position:absolute;left:10242;top:17328;width:813;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w:t>
                        </w:r>
                      </w:p>
                    </w:txbxContent>
                  </v:textbox>
                </v:rect>
                <v:shape id="Shape 577" o:spid="_x0000_s1369" style="position:absolute;left:4562;top:29680;width:4563;height:4566;visibility:visible;mso-wrap-style:square;v-text-anchor:top" coordsize="45627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" path="m228138,l456275,228311,228138,456623,,228311,228138,xe" fillcolor="#5b9bd5" stroked="f" strokeweight="0">
                  <v:stroke endcap="round"/>
                  <v:path arrowok="t" textboxrect="0,0,456275,456623"/>
                </v:shape>
                <v:shape id="Shape 578" o:spid="_x0000_s1370" style="position:absolute;left:4562;top:29680;width:4563;height:4566;visibility:visible;mso-wrap-style:square;v-text-anchor:top" coordsize="45627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" path="m228138,456623l456275,228311,228138,,,228311,228138,456623xe" filled="f" strokecolor="white" strokeweight=".17603mm">
                  <v:stroke endcap="round"/>
                  <v:path arrowok="t" textboxrect="0,0,456275,456623"/>
                </v:shape>
                <v:rect id="Rectangle 579" o:spid="_x0000_s1371" style="position:absolute;left:1316;top:34982;width:13689;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" filled="f" stroked="f">
                  <v:textbox inset="0,0,0,0">
                    <w:txbxContent>
                      <w:p w:rsidR="00B37A62" w:rsidRDefault="00B37A62" w:rsidP="00B37A62">
                        <w:r>
                          <w:rPr>
                            <w:rFonts w:ascii="Calibri" w:eastAsia="Calibri" w:hAnsi="Calibri" w:cs="Calibri"/>
                            <w:color w:val="5B9BD5"/>
                          </w:rPr>
                          <w:t>Add Prescription</w:t>
                        </w:r>
                      </w:p>
                    </w:txbxContent>
                  </v:textbox>
                </v:rect>
                <v:rect id="Rectangle 580" o:spid="_x0000_s1372" style="position:absolute;left:11608;top:34982;width:938;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" filled="f" stroked="f">
                  <v:textbox inset="0,0,0,0">
                    <w:txbxContent>
                      <w:p w:rsidR="00B37A62" w:rsidRDefault="00B37A62" w:rsidP="00B37A62">
                        <w:r>
                          <w:rPr>
                            <w:rFonts w:ascii="Calibri" w:eastAsia="Calibri" w:hAnsi="Calibri" w:cs="Calibri"/>
                            <w:color w:val="5B9BD5"/>
                          </w:rPr>
                          <w:t>?</w:t>
                        </w:r>
                      </w:p>
                    </w:txbxContent>
                  </v:textbox>
                </v:rect>
                <v:shape id="Shape 581" o:spid="_x0000_s1373" style="position:absolute;left:20532;top:29680;width:13688;height:4566;visibility:visible;mso-wrap-style:square;v-text-anchor:top" coordsize="136882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" path="m114069,l1254757,v62992,,114068,51116,114068,114156l1368825,342467v,63166,-51076,114156,-114068,114156l114069,456623c51077,456623,,405633,,342467l,114156c,51116,51077,,114069,xe" fillcolor="#73ae42" stroked="f" strokeweight="0">
                  <v:stroke endcap="round"/>
                  <v:path arrowok="t" textboxrect="0,0,1368825,456623"/>
                </v:shape>
                <v:shape id="Shape 582" o:spid="_x0000_s1374" style="position:absolute;left:20532;top:29680;width:13688;height:4566;visibility:visible;mso-wrap-style:square;v-text-anchor:top" coordsize="136882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" path="m114069,456623r1140688,c1317749,456623,1368825,405633,1368825,342467r,-228311c1368825,51116,1317749,,1254757,l114069,c51077,,,51116,,114156l,342467v,63166,51077,114156,114069,114156xe" filled="f" strokecolor="white" strokeweight=".17603mm">
                  <v:stroke endcap="round"/>
                  <v:path arrowok="t" textboxrect="0,0,1368825,456623"/>
                </v:shape>
                <v:rect id="Rectangle 583" o:spid="_x0000_s1375" style="position:absolute;left:21063;top:31277;width:16791;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" filled="f" stroked="f">
                  <v:textbox inset="0,0,0,0">
                    <w:txbxContent>
                      <w:p w:rsidR="00B37A62" w:rsidRDefault="00B37A62" w:rsidP="00B37A62">
                        <w:r>
                          <w:rPr>
                            <w:rFonts w:ascii="Calibri" w:eastAsia="Calibri" w:hAnsi="Calibri" w:cs="Calibri"/>
                            <w:color w:val="FFFFFF"/>
                          </w:rPr>
                          <w:t>Medicine Not Found</w:t>
                        </w:r>
                      </w:p>
                    </w:txbxContent>
                  </v:textbox>
                </v:rect>
                <v:shape id="Shape 584" o:spid="_x0000_s1376" style="position:absolute;top:42808;width:13687;height:4566;visibility:visible;mso-wrap-style:square;v-text-anchor:top" coordsize="1368798,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" path="m114066,l1254729,v62991,,114069,51116,114069,114156l1368798,342467v,63166,-51078,114156,-114069,114156l114066,456623c51070,456623,,405633,,342467l,114156c,51116,51070,,114066,xe" fillcolor="#73ae42" stroked="f" strokeweight="0">
                  <v:stroke endcap="round"/>
                  <v:path arrowok="t" textboxrect="0,0,1368798,456623"/>
                </v:shape>
                <v:shape id="Shape 585" o:spid="_x0000_s1377" style="position:absolute;top:42808;width:13687;height:4566;visibility:visible;mso-wrap-style:square;v-text-anchor:top" coordsize="1368798,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" path="m114066,456623r1140663,c1317720,456623,1368798,405633,1368798,342467r,-228311c1368798,51116,1317720,,1254729,l114066,c51070,,,51116,,114156l,342467v,63166,51070,114156,114066,114156xe" filled="f" strokecolor="white" strokeweight=".17603mm">
                  <v:stroke endcap="round"/>
                  <v:path arrowok="t" textboxrect="0,0,1368798,456623"/>
                </v:shape>
                <v:rect id="Rectangle 586" o:spid="_x0000_s1378" style="position:absolute;left:1807;top:44419;width:13316;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Medicine Found</w:t>
                        </w:r>
                      </w:p>
                    </w:txbxContent>
                  </v:textbox>
                </v:rect>
                <v:shape id="Shape 587" o:spid="_x0000_s1379" style="position:absolute;left:25551;top:70662;width:3650;height:3653;visibility:visible;mso-wrap-style:square;v-text-anchor:top" coordsize="365020,365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" path="m182510,c283398,,365020,81773,365020,182649v,100876,-81622,182647,-182510,182647c81749,365296,,283525,,182649,,81773,81749,,182510,xe" fillcolor="#a5a5a5" stroked="f" strokeweight="0">
                  <v:stroke endcap="round"/>
                  <v:path arrowok="t" textboxrect="0,0,365020,365296"/>
                </v:shape>
                <v:shape id="Shape 588" o:spid="_x0000_s1380" style="position:absolute;left:25094;top:70206;width:4563;height:4566;visibility:visible;mso-wrap-style:square;v-text-anchor:top" coordsize="456275,456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" path="m456275,228312c456275,102220,354121,,228138,,102155,,,102220,,228312,,354402,102155,456621,228138,456621v125983,,228137,-102219,228137,-228309xe" filled="f" strokecolor="#a5a5a5" strokeweight=".17603mm">
                  <v:stroke endcap="round"/>
                  <v:path arrowok="t" textboxrect="0,0,456275,456621"/>
                </v:shape>
                <v:shape id="Shape 589" o:spid="_x0000_s1381" style="position:absolute;left:25551;top:70662;width:3650;height:3653;visibility:visible;mso-wrap-style:square;v-text-anchor:top" coordsize="365020,365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" path="m365020,182649c365020,81773,283398,,182510,,81749,,,81773,,182649,,283525,81749,365296,182510,365296v100888,,182510,-81771,182510,-182647xe" filled="f" strokecolor="#a5a5a5" strokeweight=".17603mm">
                  <v:stroke endcap="round"/>
                  <v:path arrowok="t" textboxrect="0,0,365020,365296"/>
                </v:shape>
                <v:shape id="Shape 590" o:spid="_x0000_s1382" style="position:absolute;left:6844;top:4566;width:0;height:2184;visibility:visible;mso-wrap-style:square;v-text-anchor:top" coordsize="0,218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" path="m,l,218418e" filled="f" strokecolor="#5692c9" strokeweight=".17603mm">
                  <v:stroke endcap="round"/>
                  <v:path arrowok="t" textboxrect="0,0,0,218418"/>
                </v:shape>
                <v:shape id="Shape 591" o:spid="_x0000_s1383" style="position:absolute;left:6461;top:6654;width:765;height:766;visibility:visible;mso-wrap-style:square;v-text-anchor:top" coordsize="76553,7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" path="m,l76553,,38277,76612,,xe" fillcolor="#5692c9" stroked="f" strokeweight="0">
                  <v:stroke endcap="round"/>
                  <v:path arrowok="t" textboxrect="0,0,76553,76612"/>
                </v:shape>
                <v:shape id="Shape 592" o:spid="_x0000_s1384" style="position:absolute;left:6844;top:11986;width:0;height:2133;visibility:visible;mso-wrap-style:square;v-text-anchor:top" coordsize="0,21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" path="m,l,213344e" filled="f" strokecolor="#5692c9" strokeweight=".17603mm">
                  <v:stroke endcap="round"/>
                  <v:path arrowok="t" textboxrect="0,0,0,213344"/>
                </v:shape>
                <v:shape id="Shape 593" o:spid="_x0000_s1385" style="position:absolute;left:6461;top:14023;width:765;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" path="m,l76553,,38277,76611,,xe" fillcolor="#5692c9" stroked="f" strokeweight="0">
                  <v:stroke endcap="round"/>
                  <v:path arrowok="t" textboxrect="0,0,76553,76611"/>
                </v:shape>
                <v:shape id="Shape 594" o:spid="_x0000_s1386" style="position:absolute;left:6844;top:34246;width:0;height:7892;visibility:visible;mso-wrap-style:square;v-text-anchor:top" coordsize="0,789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" path="m,l,789195e" filled="f" strokecolor="#5692c9" strokeweight=".17603mm">
                  <v:stroke endcap="round"/>
                  <v:path arrowok="t" textboxrect="0,0,0,789195"/>
                </v:shape>
                <v:shape id="Shape 595" o:spid="_x0000_s1387" style="position:absolute;left:6461;top:42042;width:765;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" path="m,l76553,,38277,76611,,xe" fillcolor="#5692c9" stroked="f" strokeweight="0">
                  <v:stroke endcap="round"/>
                  <v:path arrowok="t" textboxrect="0,0,76553,76611"/>
                </v:shape>
                <v:shape id="Shape 19098" o:spid="_x0000_s1388" style="position:absolute;left:6597;top:37919;width:494;height:1218;visibility:visible;mso-wrap-style:square;v-text-anchor:top" coordsize="49411,121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" path="m,l49411,r,121765l,121765,,e" stroked="f" strokeweight="0">
                  <v:stroke endcap="round"/>
                  <v:path arrowok="t" textboxrect="0,0,49411,121765"/>
                </v:shape>
                <v:rect id="Rectangle 597" o:spid="_x0000_s1389" style="position:absolute;left:6566;top:38049;width:68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" filled="f" stroked="f">
                  <v:textbox inset="0,0,0,0">
                    <w:txbxContent>
                      <w:p w:rsidR="00B37A62" w:rsidRDefault="00B37A62" w:rsidP="00B37A62">
                        <w:r>
                          <w:rPr>
                            <w:rFonts w:ascii="Calibri" w:eastAsia="Calibri" w:hAnsi="Calibri" w:cs="Calibri"/>
                            <w:color w:val="41729D"/>
                            <w:sz w:val="17"/>
                          </w:rPr>
                          <w:t>Y</w:t>
                        </w:r>
                      </w:p>
                    </w:txbxContent>
                  </v:textbox>
                </v:rect>
                <v:shape id="Shape 598" o:spid="_x0000_s1390" style="position:absolute;left:9125;top:31963;width:10737;height:0;visibility:visible;mso-wrap-style:square;v-text-anchor:top" coordsize="1073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" path="m,l1073742,e" filled="f" strokecolor="#5692c9" strokeweight=".17603mm">
                  <v:stroke endcap="round"/>
                  <v:path arrowok="t" textboxrect="0,0,1073742,0"/>
                </v:shape>
                <v:shape id="Shape 599" o:spid="_x0000_s1391" style="position:absolute;left:19766;top:31580;width:766;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" path="m,l76553,38305,,76611,,xe" fillcolor="#5692c9" stroked="f" strokeweight="0">
                  <v:stroke endcap="round"/>
                  <v:path arrowok="t" textboxrect="0,0,76553,76611"/>
                </v:shape>
                <v:rect id="Rectangle 601" o:spid="_x0000_s1392" style="position:absolute;left:14491;top:31481;width:898;height:1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" filled="f" stroked="f">
                  <v:textbox inset="0,0,0,0">
                    <w:txbxContent>
                      <w:p w:rsidR="00B37A62" w:rsidRDefault="00B37A62" w:rsidP="00B37A62">
                        <w:r>
                          <w:rPr>
                            <w:rFonts w:ascii="Calibri" w:eastAsia="Calibri" w:hAnsi="Calibri" w:cs="Calibri"/>
                            <w:color w:val="41729D"/>
                            <w:sz w:val="16"/>
                            <w:shd w:val="clear" w:color="auto" w:fill="FFFFFF"/>
                          </w:rPr>
                          <w:t>N</w:t>
                        </w:r>
                      </w:p>
                    </w:txbxContent>
                  </v:textbox>
                </v:rect>
                <v:shape id="Shape 602" o:spid="_x0000_s1393" style="position:absolute;left:6844;top:19458;width:0;height:9552;visibility:visible;mso-wrap-style:square;v-text-anchor:top" coordsize="0,9552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" path="m,l,955229e" filled="f" strokecolor="#5692c9" strokeweight=".17603mm">
                  <v:stroke endcap="round"/>
                  <v:path arrowok="t" textboxrect="0,0,0,955229"/>
                </v:shape>
                <v:shape id="Shape 603" o:spid="_x0000_s1394" style="position:absolute;left:6461;top:28914;width:765;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" path="m,l76553,,38277,76611,,xe" fillcolor="#5692c9" stroked="f" strokeweight="0">
                  <v:stroke endcap="round"/>
                  <v:path arrowok="t" textboxrect="0,0,76553,76611"/>
                </v:shape>
                <v:shape id="Shape 604" o:spid="_x0000_s1395" style="position:absolute;left:6844;top:47374;width:0;height:8463;visibility:visible;mso-wrap-style:square;v-text-anchor:top" coordsize="0,846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" path="m,l,846273e" filled="f" strokecolor="#5692c9" strokeweight=".17603mm">
                  <v:stroke endcap="round"/>
                  <v:path arrowok="t" textboxrect="0,0,0,846273"/>
                </v:shape>
                <v:shape id="Shape 605" o:spid="_x0000_s1396" style="position:absolute;left:6461;top:55740;width:765;height:767;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" path="m,l76553,,38277,76611,,xe" fillcolor="#5692c9" stroked="f" strokeweight="0">
                  <v:stroke endcap="round"/>
                  <v:path arrowok="t" textboxrect="0,0,76553,76611"/>
                </v:shape>
                <v:shape id="Shape 606" o:spid="_x0000_s1397" style="position:absolute;top:56507;width:13687;height:4566;visibility:visible;mso-wrap-style:square;v-text-anchor:top" coordsize="1368798,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" path="m114066,l1254729,v62991,,114069,51117,114069,114156l1368798,342467v,63166,-51078,114156,-114069,114156l114066,456623c51070,456623,,405633,,342467l,114156c,51117,51070,,114066,xe" fillcolor="#73ae42" stroked="f" strokeweight="0">
                  <v:stroke endcap="round"/>
                  <v:path arrowok="t" textboxrect="0,0,1368798,456623"/>
                </v:shape>
                <v:shape id="Shape 607" o:spid="_x0000_s1398" style="position:absolute;top:56507;width:13687;height:4566;visibility:visible;mso-wrap-style:square;v-text-anchor:top" coordsize="1368798,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" path="m114066,456623r1140663,c1317720,456623,1368798,405633,1368798,342467r,-228311c1368798,51117,1317720,,1254729,l114066,c51070,,,51117,,114156l,342467v,63166,51070,114156,114066,114156xe" filled="f" strokecolor="white" strokeweight=".17603mm">
                  <v:stroke endcap="round"/>
                  <v:path arrowok="t" textboxrect="0,0,1368798,456623"/>
                </v:shape>
                <v:rect id="Rectangle 608" o:spid="_x0000_s1399" style="position:absolute;left:2783;top:58139;width:10644;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" filled="f" stroked="f">
                  <v:textbox inset="0,0,0,0">
                    <w:txbxContent>
                      <w:p w:rsidR="00B37A62" w:rsidRDefault="00B37A62" w:rsidP="00B37A62">
                        <w:r>
                          <w:rPr>
                            <w:rFonts w:ascii="Calibri" w:eastAsia="Calibri" w:hAnsi="Calibri" w:cs="Calibri"/>
                            <w:color w:val="FFFFFF"/>
                          </w:rPr>
                          <w:t>Fill the Fields</w:t>
                        </w:r>
                      </w:p>
                    </w:txbxContent>
                  </v:textbox>
                </v:rect>
                <v:shape id="Shape 609" o:spid="_x0000_s1400" style="position:absolute;left:27376;top:61073;width:0;height:8462;visibility:visible;mso-wrap-style:square;v-text-anchor:top" coordsize="0,846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" path="m,l,846273e" filled="f" strokecolor="#5692c9" strokeweight=".17603mm">
                  <v:stroke endcap="round"/>
                  <v:path arrowok="t" textboxrect="0,0,0,846273"/>
                </v:shape>
                <v:shape id="Shape 610" o:spid="_x0000_s1401" style="position:absolute;left:26993;top:69440;width:766;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" path="m,l76553,,38276,76611,,xe" fillcolor="#5692c9" stroked="f" strokeweight="0">
                  <v:stroke endcap="round"/>
                  <v:path arrowok="t" textboxrect="0,0,76553,76611"/>
                </v:shape>
                <v:shape id="Shape 611" o:spid="_x0000_s1402" style="position:absolute;left:20532;top:56507;width:13688;height:4566;visibility:visible;mso-wrap-style:square;v-text-anchor:top" coordsize="136882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" path="m114069,l1254757,v62992,,114068,51117,114068,114156l1368825,342467v,63166,-51076,114156,-114068,114156l114069,456623c51077,456623,,405633,,342467l,114156c,51117,51077,,114069,xe" fillcolor="#73ae42" stroked="f" strokeweight="0">
                  <v:stroke endcap="round"/>
                  <v:path arrowok="t" textboxrect="0,0,1368825,456623"/>
                </v:shape>
                <v:shape id="Shape 612" o:spid="_x0000_s1403" style="position:absolute;left:20532;top:56507;width:13688;height:4566;visibility:visible;mso-wrap-style:square;v-text-anchor:top" coordsize="136882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" path="m114069,456623r1140688,c1317749,456623,1368825,405633,1368825,342467r,-228311c1368825,51117,1317749,,1254757,l114069,c51077,,,51117,,114156l,342467v,63166,51077,114156,114069,114156xe" filled="f" strokecolor="white" strokeweight=".17603mm">
                  <v:stroke endcap="round"/>
                  <v:path arrowok="t" textboxrect="0,0,1368825,456623"/>
                </v:shape>
                <v:rect id="Rectangle 613" o:spid="_x0000_s1404" style="position:absolute;left:21468;top:58139;width:15709;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" filled="f" stroked="f">
                  <v:textbox inset="0,0,0,0">
                    <w:txbxContent>
                      <w:p w:rsidR="00B37A62" w:rsidRDefault="00B37A62" w:rsidP="00B37A62">
                        <w:r>
                          <w:rPr>
                            <w:rFonts w:ascii="Calibri" w:eastAsia="Calibri" w:hAnsi="Calibri" w:cs="Calibri"/>
                            <w:color w:val="FFFFFF"/>
                          </w:rPr>
                          <w:t>Prescription Added</w:t>
                        </w:r>
                      </w:p>
                    </w:txbxContent>
                  </v:textbox>
                </v:rect>
                <v:shape id="Shape 614" o:spid="_x0000_s1405" style="position:absolute;left:13687;top:58790;width:6175;height:0;visibility:visible;mso-wrap-style:square;v-text-anchor:top" coordsize="6174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" path="m,l617493,e" filled="f" strokecolor="#5692c9" strokeweight=".17603mm">
                  <v:stroke endcap="round"/>
                  <v:path arrowok="t" textboxrect="0,0,617493,0"/>
                </v:shape>
                <v:shape id="Shape 615" o:spid="_x0000_s1406" style="position:absolute;left:19766;top:58407;width:766;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" path="m,l76553,38305,,76611,,xe" fillcolor="#5692c9" stroked="f" strokeweight="0">
                  <v:stroke endcap="round"/>
                  <v:path arrowok="t" textboxrect="0,0,76553,76611"/>
                </v:shape>
                <v:shape id="Shape 616" o:spid="_x0000_s1407" style="position:absolute;left:38098;top:40411;width:3650;height:3653;visibility:visible;mso-wrap-style:square;v-text-anchor:top" coordsize="365020,36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" path="m182511,c283398,,365020,81812,365020,182649v,100964,-81622,182649,-182509,182649c81750,365298,,283613,,182649,,81812,81750,,182511,xe" fillcolor="#a5a5a5" stroked="f" strokeweight="0">
                  <v:stroke endcap="round"/>
                  <v:path arrowok="t" textboxrect="0,0,365020,365298"/>
                </v:shape>
                <v:shape id="Shape 617" o:spid="_x0000_s1408" style="position:absolute;left:37642;top:39954;width:4563;height:4566;visibility:visible;mso-wrap-style:square;v-text-anchor:top" coordsize="45627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" path="m456275,228311c456275,102233,354120,,228137,,102155,,,102233,,228311,,354517,102155,456623,228137,456623v125983,,228138,-102106,228138,-228312xe" filled="f" strokecolor="#a5a5a5" strokeweight=".17603mm">
                  <v:stroke endcap="round"/>
                  <v:path arrowok="t" textboxrect="0,0,456275,456623"/>
                </v:shape>
                <v:shape id="Shape 618" o:spid="_x0000_s1409" style="position:absolute;left:38098;top:40411;width:3650;height:3653;visibility:visible;mso-wrap-style:square;v-text-anchor:top" coordsize="365020,36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" path="m365020,182649c365020,81812,283398,,182511,,81750,,,81812,,182649,,283613,81750,365298,182511,365298v100887,,182509,-81685,182509,-182649xe" filled="f" strokecolor="#a5a5a5" strokeweight=".17603mm">
                  <v:stroke endcap="round"/>
                  <v:path arrowok="t" textboxrect="0,0,365020,365298"/>
                </v:shape>
                <v:shape id="Shape 619" o:spid="_x0000_s1410" style="position:absolute;left:34220;top:31963;width:5703;height:7321;visibility:visible;mso-wrap-style:square;v-text-anchor:top" coordsize="570344,732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" path="m,l570344,r,732118e" filled="f" strokecolor="#5692c9" strokeweight=".17603mm">
                  <v:stroke endcap="round"/>
                  <v:path arrowok="t" textboxrect="0,0,570344,732118"/>
                </v:shape>
                <v:shape id="Shape 620" o:spid="_x0000_s1411" style="position:absolute;left:39541;top:39188;width:765;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" path="m,l76553,,38277,76611,,xe" fillcolor="#5692c9" stroked="f" strokeweight="0">
                  <v:stroke endcap="round"/>
                  <v:path arrowok="t" textboxrect="0,0,76553,76611"/>
                </v:shape>
                <v:rect id="Rectangle 621" o:spid="_x0000_s1412" style="position:absolute;left:42653;top:73875;width:506;height:18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" filled="f" stroked="f">
                  <v:textbox inset="0,0,0,0">
                    <w:txbxContent>
                      <w:p w:rsidR="00B37A62" w:rsidRDefault="00B37A62" w:rsidP="00B37A62">
                        <w:r>
                          <w:t xml:space="preserve"> </w:t>
                        </w:r>
                      </w:p>
                    </w:txbxContent>
                  </v:textbox>
                </v:rect>
                <w10:anchorlock/>
              </v:group>
            </w:pict>
          </mc:Fallback>
        </mc:AlternateContent>
      </w:r>
    </w:p>
    <w:p w:rsidR="00B37A62" w:rsidRDefault="00B37A62" w:rsidP="00B37A62">
      <w:pPr>
        <w:ind w:left="-5" w:hanging="10"/>
      </w:pPr>
      <w:r>
        <w:rPr>
          <w:b/>
        </w:rPr>
        <w:t xml:space="preserve">Set Alarm: </w:t>
      </w:r>
    </w:p>
    <w:p w:rsidR="00B37A62" w:rsidRDefault="00B37A62" w:rsidP="00B37A62">
      <w:pPr>
        <w:spacing w:after="5"/>
        <w:ind w:left="1339"/>
      </w:pPr>
      <w:r>
        <w:rPr>
          <w:noProof/>
        </w:rPr>
        <w:lastRenderedPageBreak/>
        <mc:AlternateContent>
          <mc:Choice Requires="wpg">
            <w:drawing>
              <wp:inline distT="0" distB="0" distL="0" distR="0" wp14:anchorId="42543418" wp14:editId="335F5F7A">
                <wp:extent cx="4303412" cy="6155888"/>
                <wp:effectExtent l="0" t="0" r="0" b="0"/>
                <wp:docPr id="14601" name="Group 14601"/>
                <wp:cNvGraphicFramePr/>
                <a:graphic xmlns:a="http://schemas.openxmlformats.org/drawingml/2006/main">
                  <a:graphicData uri="http://schemas.microsoft.com/office/word/2010/wordprocessingGroup">
                    <wpg:wgp>
                      <wpg:cNvGrpSpPr/>
                      <wpg:grpSpPr>
                        <a:xfrm>
                          <a:off x="0" y="0"/>
                          <a:ext cx="4303412" cy="6155888"/>
                          <a:chOff x="0" y="0"/>
                          <a:chExt cx="4303412" cy="6155888"/>
                        </a:xfrm>
                      </wpg:grpSpPr>
                      <wps:wsp>
                        <wps:cNvPr id="641" name="Shape 641"/>
                        <wps:cNvSpPr/>
                        <wps:spPr>
                          <a:xfrm>
                            <a:off x="456273" y="0"/>
                            <a:ext cx="456275" cy="456594"/>
                          </a:xfrm>
                          <a:custGeom>
                            <a:avLst/>
                            <a:gdLst/>
                            <a:ahLst/>
                            <a:cxnLst/>
                            <a:rect l="0" t="0" r="0" b="0"/>
                            <a:pathLst>
                              <a:path w="456275" h="456594">
                                <a:moveTo>
                                  <a:pt x="228137" y="0"/>
                                </a:moveTo>
                                <a:cubicBezTo>
                                  <a:pt x="354133" y="0"/>
                                  <a:pt x="456275" y="102226"/>
                                  <a:pt x="456275" y="228297"/>
                                </a:cubicBezTo>
                                <a:cubicBezTo>
                                  <a:pt x="456275" y="354368"/>
                                  <a:pt x="354133" y="456594"/>
                                  <a:pt x="228137" y="456594"/>
                                </a:cubicBezTo>
                                <a:cubicBezTo>
                                  <a:pt x="102142" y="456594"/>
                                  <a:pt x="0" y="354368"/>
                                  <a:pt x="0" y="228297"/>
                                </a:cubicBezTo>
                                <a:cubicBezTo>
                                  <a:pt x="0" y="102226"/>
                                  <a:pt x="102142" y="0"/>
                                  <a:pt x="228137" y="0"/>
                                </a:cubicBezTo>
                                <a:close/>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642" name="Shape 642"/>
                        <wps:cNvSpPr/>
                        <wps:spPr>
                          <a:xfrm>
                            <a:off x="456273" y="0"/>
                            <a:ext cx="456275" cy="456594"/>
                          </a:xfrm>
                          <a:custGeom>
                            <a:avLst/>
                            <a:gdLst/>
                            <a:ahLst/>
                            <a:cxnLst/>
                            <a:rect l="0" t="0" r="0" b="0"/>
                            <a:pathLst>
                              <a:path w="456275" h="456594">
                                <a:moveTo>
                                  <a:pt x="456275" y="228297"/>
                                </a:moveTo>
                                <a:cubicBezTo>
                                  <a:pt x="456275" y="102226"/>
                                  <a:pt x="354133" y="0"/>
                                  <a:pt x="228137" y="0"/>
                                </a:cubicBezTo>
                                <a:cubicBezTo>
                                  <a:pt x="102142" y="0"/>
                                  <a:pt x="0" y="102226"/>
                                  <a:pt x="0" y="228297"/>
                                </a:cubicBezTo>
                                <a:cubicBezTo>
                                  <a:pt x="0" y="354368"/>
                                  <a:pt x="102142" y="456594"/>
                                  <a:pt x="228137" y="456594"/>
                                </a:cubicBezTo>
                                <a:cubicBezTo>
                                  <a:pt x="354133" y="456594"/>
                                  <a:pt x="456275" y="354368"/>
                                  <a:pt x="456275" y="228297"/>
                                </a:cubicBezTo>
                                <a:close/>
                              </a:path>
                            </a:pathLst>
                          </a:custGeom>
                          <a:ln w="6337" cap="rnd">
                            <a:round/>
                          </a:ln>
                        </wps:spPr>
                        <wps:style>
                          <a:lnRef idx="1">
                            <a:srgbClr val="5B9BD5"/>
                          </a:lnRef>
                          <a:fillRef idx="0">
                            <a:srgbClr val="000000">
                              <a:alpha val="0"/>
                            </a:srgbClr>
                          </a:fillRef>
                          <a:effectRef idx="0">
                            <a:scrgbClr r="0" g="0" b="0"/>
                          </a:effectRef>
                          <a:fontRef idx="none"/>
                        </wps:style>
                        <wps:bodyPr/>
                      </wps:wsp>
                      <wps:wsp>
                        <wps:cNvPr id="643" name="Shape 643"/>
                        <wps:cNvSpPr/>
                        <wps:spPr>
                          <a:xfrm>
                            <a:off x="0" y="741965"/>
                            <a:ext cx="1368798" cy="456594"/>
                          </a:xfrm>
                          <a:custGeom>
                            <a:avLst/>
                            <a:gdLst/>
                            <a:ahLst/>
                            <a:cxnLst/>
                            <a:rect l="0" t="0" r="0" b="0"/>
                            <a:pathLst>
                              <a:path w="1368798" h="456594">
                                <a:moveTo>
                                  <a:pt x="114066" y="0"/>
                                </a:moveTo>
                                <a:lnTo>
                                  <a:pt x="1254729" y="0"/>
                                </a:lnTo>
                                <a:cubicBezTo>
                                  <a:pt x="1317720" y="0"/>
                                  <a:pt x="1368798" y="51113"/>
                                  <a:pt x="1368798" y="114148"/>
                                </a:cubicBezTo>
                                <a:lnTo>
                                  <a:pt x="1368798" y="342445"/>
                                </a:lnTo>
                                <a:cubicBezTo>
                                  <a:pt x="1368798" y="405481"/>
                                  <a:pt x="1317720" y="456594"/>
                                  <a:pt x="1254729" y="456594"/>
                                </a:cubicBezTo>
                                <a:lnTo>
                                  <a:pt x="114066" y="456594"/>
                                </a:lnTo>
                                <a:cubicBezTo>
                                  <a:pt x="51070" y="456594"/>
                                  <a:pt x="0" y="405481"/>
                                  <a:pt x="0" y="342445"/>
                                </a:cubicBezTo>
                                <a:lnTo>
                                  <a:pt x="0" y="114148"/>
                                </a:lnTo>
                                <a:cubicBezTo>
                                  <a:pt x="0" y="51113"/>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44" name="Shape 644"/>
                        <wps:cNvSpPr/>
                        <wps:spPr>
                          <a:xfrm>
                            <a:off x="0" y="741965"/>
                            <a:ext cx="1368798" cy="456594"/>
                          </a:xfrm>
                          <a:custGeom>
                            <a:avLst/>
                            <a:gdLst/>
                            <a:ahLst/>
                            <a:cxnLst/>
                            <a:rect l="0" t="0" r="0" b="0"/>
                            <a:pathLst>
                              <a:path w="1368798" h="456594">
                                <a:moveTo>
                                  <a:pt x="114066" y="456594"/>
                                </a:moveTo>
                                <a:lnTo>
                                  <a:pt x="1254729" y="456594"/>
                                </a:lnTo>
                                <a:cubicBezTo>
                                  <a:pt x="1317720" y="456594"/>
                                  <a:pt x="1368798" y="405481"/>
                                  <a:pt x="1368798" y="342445"/>
                                </a:cubicBezTo>
                                <a:lnTo>
                                  <a:pt x="1368798" y="114148"/>
                                </a:lnTo>
                                <a:cubicBezTo>
                                  <a:pt x="1368798" y="51113"/>
                                  <a:pt x="1317720" y="0"/>
                                  <a:pt x="1254729" y="0"/>
                                </a:cubicBezTo>
                                <a:lnTo>
                                  <a:pt x="114066" y="0"/>
                                </a:lnTo>
                                <a:cubicBezTo>
                                  <a:pt x="51070" y="0"/>
                                  <a:pt x="0" y="51113"/>
                                  <a:pt x="0" y="114148"/>
                                </a:cubicBezTo>
                                <a:lnTo>
                                  <a:pt x="0" y="342445"/>
                                </a:lnTo>
                                <a:cubicBezTo>
                                  <a:pt x="0" y="405481"/>
                                  <a:pt x="51070" y="456594"/>
                                  <a:pt x="114066" y="456594"/>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45" name="Rectangle 645"/>
                        <wps:cNvSpPr/>
                        <wps:spPr>
                          <a:xfrm>
                            <a:off x="88882" y="899109"/>
                            <a:ext cx="1572338" cy="206179"/>
                          </a:xfrm>
                          <a:prstGeom prst="rect">
                            <a:avLst/>
                          </a:prstGeom>
                          <a:ln>
                            <a:noFill/>
                          </a:ln>
                        </wps:spPr>
                        <wps:txbx>
                          <w:txbxContent>
                            <w:p w:rsidR="00B37A62" w:rsidRDefault="00B37A62" w:rsidP="00B37A62">
                              <w:r>
                                <w:rPr>
                                  <w:rFonts w:ascii="Calibri" w:eastAsia="Calibri" w:hAnsi="Calibri" w:cs="Calibri"/>
                                  <w:color w:val="FFFFFF"/>
                                </w:rPr>
                                <w:t>Display main menu</w:t>
                              </w:r>
                            </w:p>
                          </w:txbxContent>
                        </wps:txbx>
                        <wps:bodyPr horzOverflow="overflow" vert="horz" lIns="0" tIns="0" rIns="0" bIns="0" rtlCol="0">
                          <a:noAutofit/>
                        </wps:bodyPr>
                      </wps:wsp>
                      <wps:wsp>
                        <wps:cNvPr id="646" name="Shape 646"/>
                        <wps:cNvSpPr/>
                        <wps:spPr>
                          <a:xfrm>
                            <a:off x="0" y="1483930"/>
                            <a:ext cx="1368798" cy="456594"/>
                          </a:xfrm>
                          <a:custGeom>
                            <a:avLst/>
                            <a:gdLst/>
                            <a:ahLst/>
                            <a:cxnLst/>
                            <a:rect l="0" t="0" r="0" b="0"/>
                            <a:pathLst>
                              <a:path w="1368798" h="456594">
                                <a:moveTo>
                                  <a:pt x="114066" y="0"/>
                                </a:moveTo>
                                <a:lnTo>
                                  <a:pt x="1254729" y="0"/>
                                </a:lnTo>
                                <a:cubicBezTo>
                                  <a:pt x="1317720" y="0"/>
                                  <a:pt x="1368798" y="51113"/>
                                  <a:pt x="1368798" y="114148"/>
                                </a:cubicBezTo>
                                <a:lnTo>
                                  <a:pt x="1368798" y="342445"/>
                                </a:lnTo>
                                <a:cubicBezTo>
                                  <a:pt x="1368798" y="405481"/>
                                  <a:pt x="1317720" y="456594"/>
                                  <a:pt x="1254729" y="456594"/>
                                </a:cubicBezTo>
                                <a:lnTo>
                                  <a:pt x="114066" y="456594"/>
                                </a:lnTo>
                                <a:cubicBezTo>
                                  <a:pt x="51070" y="456594"/>
                                  <a:pt x="0" y="405481"/>
                                  <a:pt x="0" y="342445"/>
                                </a:cubicBezTo>
                                <a:lnTo>
                                  <a:pt x="0" y="114148"/>
                                </a:lnTo>
                                <a:cubicBezTo>
                                  <a:pt x="0" y="51113"/>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47" name="Shape 647"/>
                        <wps:cNvSpPr/>
                        <wps:spPr>
                          <a:xfrm>
                            <a:off x="0" y="1483930"/>
                            <a:ext cx="1368798" cy="456594"/>
                          </a:xfrm>
                          <a:custGeom>
                            <a:avLst/>
                            <a:gdLst/>
                            <a:ahLst/>
                            <a:cxnLst/>
                            <a:rect l="0" t="0" r="0" b="0"/>
                            <a:pathLst>
                              <a:path w="1368798" h="456594">
                                <a:moveTo>
                                  <a:pt x="114066" y="456594"/>
                                </a:moveTo>
                                <a:lnTo>
                                  <a:pt x="1254729" y="456594"/>
                                </a:lnTo>
                                <a:cubicBezTo>
                                  <a:pt x="1317720" y="456594"/>
                                  <a:pt x="1368798" y="405481"/>
                                  <a:pt x="1368798" y="342445"/>
                                </a:cubicBezTo>
                                <a:lnTo>
                                  <a:pt x="1368798" y="114148"/>
                                </a:lnTo>
                                <a:cubicBezTo>
                                  <a:pt x="1368798" y="51113"/>
                                  <a:pt x="1317720" y="0"/>
                                  <a:pt x="1254729" y="0"/>
                                </a:cubicBezTo>
                                <a:lnTo>
                                  <a:pt x="114066" y="0"/>
                                </a:lnTo>
                                <a:cubicBezTo>
                                  <a:pt x="51070" y="0"/>
                                  <a:pt x="0" y="51113"/>
                                  <a:pt x="0" y="114148"/>
                                </a:cubicBezTo>
                                <a:lnTo>
                                  <a:pt x="0" y="342445"/>
                                </a:lnTo>
                                <a:cubicBezTo>
                                  <a:pt x="0" y="405481"/>
                                  <a:pt x="51070" y="456594"/>
                                  <a:pt x="114066" y="456594"/>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48" name="Rectangle 648"/>
                        <wps:cNvSpPr/>
                        <wps:spPr>
                          <a:xfrm>
                            <a:off x="115815" y="1641724"/>
                            <a:ext cx="539799" cy="206608"/>
                          </a:xfrm>
                          <a:prstGeom prst="rect">
                            <a:avLst/>
                          </a:prstGeom>
                          <a:ln>
                            <a:noFill/>
                          </a:ln>
                        </wps:spPr>
                        <wps:txbx>
                          <w:txbxContent>
                            <w:p w:rsidR="00B37A62" w:rsidRDefault="00B37A62" w:rsidP="00B37A62">
                              <w:r>
                                <w:rPr>
                                  <w:rFonts w:ascii="Calibri" w:eastAsia="Calibri" w:hAnsi="Calibri" w:cs="Calibri"/>
                                  <w:color w:val="FFFFFF"/>
                                </w:rPr>
                                <w:t xml:space="preserve">Select </w:t>
                              </w:r>
                            </w:p>
                          </w:txbxContent>
                        </wps:txbx>
                        <wps:bodyPr horzOverflow="overflow" vert="horz" lIns="0" tIns="0" rIns="0" bIns="0" rtlCol="0">
                          <a:noAutofit/>
                        </wps:bodyPr>
                      </wps:wsp>
                      <wps:wsp>
                        <wps:cNvPr id="649" name="Rectangle 649"/>
                        <wps:cNvSpPr/>
                        <wps:spPr>
                          <a:xfrm>
                            <a:off x="522661" y="1641724"/>
                            <a:ext cx="81284" cy="206608"/>
                          </a:xfrm>
                          <a:prstGeom prst="rect">
                            <a:avLst/>
                          </a:prstGeom>
                          <a:ln>
                            <a:noFill/>
                          </a:ln>
                        </wps:spPr>
                        <wps:txbx>
                          <w:txbxContent>
                            <w:p w:rsidR="00B37A62" w:rsidRDefault="00B37A62" w:rsidP="00B37A62">
                              <w:r>
                                <w:rPr>
                                  <w:rFonts w:ascii="Calibri" w:eastAsia="Calibri" w:hAnsi="Calibri" w:cs="Calibri"/>
                                  <w:color w:val="FFFFFF"/>
                                </w:rPr>
                                <w:t>"</w:t>
                              </w:r>
                            </w:p>
                          </w:txbxContent>
                        </wps:txbx>
                        <wps:bodyPr horzOverflow="overflow" vert="horz" lIns="0" tIns="0" rIns="0" bIns="0" rtlCol="0">
                          <a:noAutofit/>
                        </wps:bodyPr>
                      </wps:wsp>
                      <wps:wsp>
                        <wps:cNvPr id="650" name="Rectangle 650"/>
                        <wps:cNvSpPr/>
                        <wps:spPr>
                          <a:xfrm>
                            <a:off x="583814" y="1641724"/>
                            <a:ext cx="793584" cy="206608"/>
                          </a:xfrm>
                          <a:prstGeom prst="rect">
                            <a:avLst/>
                          </a:prstGeom>
                          <a:ln>
                            <a:noFill/>
                          </a:ln>
                        </wps:spPr>
                        <wps:txbx>
                          <w:txbxContent>
                            <w:p w:rsidR="00B37A62" w:rsidRDefault="00B37A62" w:rsidP="00B37A62">
                              <w:r>
                                <w:rPr>
                                  <w:rFonts w:ascii="Calibri" w:eastAsia="Calibri" w:hAnsi="Calibri" w:cs="Calibri"/>
                                  <w:color w:val="FFFFFF"/>
                                </w:rPr>
                                <w:t>Set Alarm</w:t>
                              </w:r>
                            </w:p>
                          </w:txbxContent>
                        </wps:txbx>
                        <wps:bodyPr horzOverflow="overflow" vert="horz" lIns="0" tIns="0" rIns="0" bIns="0" rtlCol="0">
                          <a:noAutofit/>
                        </wps:bodyPr>
                      </wps:wsp>
                      <wps:wsp>
                        <wps:cNvPr id="651" name="Rectangle 651"/>
                        <wps:cNvSpPr/>
                        <wps:spPr>
                          <a:xfrm>
                            <a:off x="1186161" y="1641724"/>
                            <a:ext cx="81284" cy="206608"/>
                          </a:xfrm>
                          <a:prstGeom prst="rect">
                            <a:avLst/>
                          </a:prstGeom>
                          <a:ln>
                            <a:noFill/>
                          </a:ln>
                        </wps:spPr>
                        <wps:txbx>
                          <w:txbxContent>
                            <w:p w:rsidR="00B37A62" w:rsidRDefault="00B37A62" w:rsidP="00B37A62">
                              <w:r>
                                <w:rPr>
                                  <w:rFonts w:ascii="Calibri" w:eastAsia="Calibri" w:hAnsi="Calibri" w:cs="Calibri"/>
                                  <w:color w:val="FFFFFF"/>
                                </w:rPr>
                                <w:t>"</w:t>
                              </w:r>
                            </w:p>
                          </w:txbxContent>
                        </wps:txbx>
                        <wps:bodyPr horzOverflow="overflow" vert="horz" lIns="0" tIns="0" rIns="0" bIns="0" rtlCol="0">
                          <a:noAutofit/>
                        </wps:bodyPr>
                      </wps:wsp>
                      <wps:wsp>
                        <wps:cNvPr id="652" name="Shape 652"/>
                        <wps:cNvSpPr/>
                        <wps:spPr>
                          <a:xfrm>
                            <a:off x="456273" y="2967859"/>
                            <a:ext cx="456275" cy="456594"/>
                          </a:xfrm>
                          <a:custGeom>
                            <a:avLst/>
                            <a:gdLst/>
                            <a:ahLst/>
                            <a:cxnLst/>
                            <a:rect l="0" t="0" r="0" b="0"/>
                            <a:pathLst>
                              <a:path w="456275" h="456594">
                                <a:moveTo>
                                  <a:pt x="228137" y="0"/>
                                </a:moveTo>
                                <a:lnTo>
                                  <a:pt x="456275" y="228297"/>
                                </a:lnTo>
                                <a:lnTo>
                                  <a:pt x="228137" y="456594"/>
                                </a:lnTo>
                                <a:lnTo>
                                  <a:pt x="0" y="228297"/>
                                </a:lnTo>
                                <a:lnTo>
                                  <a:pt x="228137"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653" name="Shape 653"/>
                        <wps:cNvSpPr/>
                        <wps:spPr>
                          <a:xfrm>
                            <a:off x="456273" y="2967859"/>
                            <a:ext cx="456275" cy="456594"/>
                          </a:xfrm>
                          <a:custGeom>
                            <a:avLst/>
                            <a:gdLst/>
                            <a:ahLst/>
                            <a:cxnLst/>
                            <a:rect l="0" t="0" r="0" b="0"/>
                            <a:pathLst>
                              <a:path w="456275" h="456594">
                                <a:moveTo>
                                  <a:pt x="228137" y="456594"/>
                                </a:moveTo>
                                <a:lnTo>
                                  <a:pt x="456275" y="228297"/>
                                </a:lnTo>
                                <a:lnTo>
                                  <a:pt x="228137" y="0"/>
                                </a:lnTo>
                                <a:lnTo>
                                  <a:pt x="0" y="228297"/>
                                </a:lnTo>
                                <a:lnTo>
                                  <a:pt x="228137" y="456594"/>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54" name="Rectangle 654"/>
                        <wps:cNvSpPr/>
                        <wps:spPr>
                          <a:xfrm>
                            <a:off x="460557" y="3498920"/>
                            <a:ext cx="491961" cy="206609"/>
                          </a:xfrm>
                          <a:prstGeom prst="rect">
                            <a:avLst/>
                          </a:prstGeom>
                          <a:ln>
                            <a:noFill/>
                          </a:ln>
                        </wps:spPr>
                        <wps:txbx>
                          <w:txbxContent>
                            <w:p w:rsidR="00B37A62" w:rsidRDefault="00B37A62" w:rsidP="00B37A62">
                              <w:r>
                                <w:rPr>
                                  <w:rFonts w:ascii="Calibri" w:eastAsia="Calibri" w:hAnsi="Calibri" w:cs="Calibri"/>
                                  <w:color w:val="5B9BD5"/>
                                </w:rPr>
                                <w:t>Alarm</w:t>
                              </w:r>
                            </w:p>
                          </w:txbxContent>
                        </wps:txbx>
                        <wps:bodyPr horzOverflow="overflow" vert="horz" lIns="0" tIns="0" rIns="0" bIns="0" rtlCol="0">
                          <a:noAutofit/>
                        </wps:bodyPr>
                      </wps:wsp>
                      <wps:wsp>
                        <wps:cNvPr id="655" name="Rectangle 655"/>
                        <wps:cNvSpPr/>
                        <wps:spPr>
                          <a:xfrm>
                            <a:off x="831914" y="3498920"/>
                            <a:ext cx="93852" cy="206609"/>
                          </a:xfrm>
                          <a:prstGeom prst="rect">
                            <a:avLst/>
                          </a:prstGeom>
                          <a:ln>
                            <a:noFill/>
                          </a:ln>
                        </wps:spPr>
                        <wps:txbx>
                          <w:txbxContent>
                            <w:p w:rsidR="00B37A62" w:rsidRDefault="00B37A62" w:rsidP="00B37A62">
                              <w:r>
                                <w:rPr>
                                  <w:rFonts w:ascii="Calibri" w:eastAsia="Calibri" w:hAnsi="Calibri" w:cs="Calibri"/>
                                  <w:color w:val="5B9BD5"/>
                                </w:rPr>
                                <w:t>?</w:t>
                              </w:r>
                            </w:p>
                          </w:txbxContent>
                        </wps:txbx>
                        <wps:bodyPr horzOverflow="overflow" vert="horz" lIns="0" tIns="0" rIns="0" bIns="0" rtlCol="0">
                          <a:noAutofit/>
                        </wps:bodyPr>
                      </wps:wsp>
                      <wps:wsp>
                        <wps:cNvPr id="656" name="Shape 656"/>
                        <wps:cNvSpPr/>
                        <wps:spPr>
                          <a:xfrm>
                            <a:off x="2053211" y="2962786"/>
                            <a:ext cx="1368825" cy="466740"/>
                          </a:xfrm>
                          <a:custGeom>
                            <a:avLst/>
                            <a:gdLst/>
                            <a:ahLst/>
                            <a:cxnLst/>
                            <a:rect l="0" t="0" r="0" b="0"/>
                            <a:pathLst>
                              <a:path w="1368825" h="466740">
                                <a:moveTo>
                                  <a:pt x="114069" y="0"/>
                                </a:moveTo>
                                <a:lnTo>
                                  <a:pt x="1254757" y="0"/>
                                </a:lnTo>
                                <a:cubicBezTo>
                                  <a:pt x="1317748" y="0"/>
                                  <a:pt x="1368825" y="51113"/>
                                  <a:pt x="1368825" y="114148"/>
                                </a:cubicBezTo>
                                <a:lnTo>
                                  <a:pt x="1368825" y="352592"/>
                                </a:lnTo>
                                <a:cubicBezTo>
                                  <a:pt x="1368825" y="415627"/>
                                  <a:pt x="1317748" y="466740"/>
                                  <a:pt x="1254757" y="466740"/>
                                </a:cubicBezTo>
                                <a:lnTo>
                                  <a:pt x="114069" y="466740"/>
                                </a:lnTo>
                                <a:cubicBezTo>
                                  <a:pt x="51077" y="466740"/>
                                  <a:pt x="0" y="415627"/>
                                  <a:pt x="0" y="352592"/>
                                </a:cubicBezTo>
                                <a:lnTo>
                                  <a:pt x="0" y="114148"/>
                                </a:lnTo>
                                <a:cubicBezTo>
                                  <a:pt x="0" y="51113"/>
                                  <a:pt x="51077" y="0"/>
                                  <a:pt x="11406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57" name="Shape 657"/>
                        <wps:cNvSpPr/>
                        <wps:spPr>
                          <a:xfrm>
                            <a:off x="2053211" y="2962786"/>
                            <a:ext cx="1368825" cy="466740"/>
                          </a:xfrm>
                          <a:custGeom>
                            <a:avLst/>
                            <a:gdLst/>
                            <a:ahLst/>
                            <a:cxnLst/>
                            <a:rect l="0" t="0" r="0" b="0"/>
                            <a:pathLst>
                              <a:path w="1368825" h="466740">
                                <a:moveTo>
                                  <a:pt x="114069" y="466740"/>
                                </a:moveTo>
                                <a:lnTo>
                                  <a:pt x="1254757" y="466740"/>
                                </a:lnTo>
                                <a:cubicBezTo>
                                  <a:pt x="1317748" y="466740"/>
                                  <a:pt x="1368825" y="415627"/>
                                  <a:pt x="1368825" y="352592"/>
                                </a:cubicBezTo>
                                <a:lnTo>
                                  <a:pt x="1368825" y="114148"/>
                                </a:lnTo>
                                <a:cubicBezTo>
                                  <a:pt x="1368825" y="51113"/>
                                  <a:pt x="1317748" y="0"/>
                                  <a:pt x="1254757" y="0"/>
                                </a:cubicBezTo>
                                <a:lnTo>
                                  <a:pt x="114069" y="0"/>
                                </a:lnTo>
                                <a:cubicBezTo>
                                  <a:pt x="51077" y="0"/>
                                  <a:pt x="0" y="51113"/>
                                  <a:pt x="0" y="114148"/>
                                </a:cubicBezTo>
                                <a:lnTo>
                                  <a:pt x="0" y="352592"/>
                                </a:lnTo>
                                <a:cubicBezTo>
                                  <a:pt x="0" y="415627"/>
                                  <a:pt x="51077" y="466740"/>
                                  <a:pt x="114069" y="466740"/>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58" name="Rectangle 658"/>
                        <wps:cNvSpPr/>
                        <wps:spPr>
                          <a:xfrm>
                            <a:off x="2233946" y="3036618"/>
                            <a:ext cx="1386897" cy="206609"/>
                          </a:xfrm>
                          <a:prstGeom prst="rect">
                            <a:avLst/>
                          </a:prstGeom>
                          <a:ln>
                            <a:noFill/>
                          </a:ln>
                        </wps:spPr>
                        <wps:txbx>
                          <w:txbxContent>
                            <w:p w:rsidR="00B37A62" w:rsidRDefault="00B37A62" w:rsidP="00B37A62">
                              <w:r>
                                <w:rPr>
                                  <w:rFonts w:ascii="Calibri" w:eastAsia="Calibri" w:hAnsi="Calibri" w:cs="Calibri"/>
                                  <w:color w:val="FFFFFF"/>
                                </w:rPr>
                                <w:t xml:space="preserve">Prescription Not </w:t>
                              </w:r>
                            </w:p>
                          </w:txbxContent>
                        </wps:txbx>
                        <wps:bodyPr horzOverflow="overflow" vert="horz" lIns="0" tIns="0" rIns="0" bIns="0" rtlCol="0">
                          <a:noAutofit/>
                        </wps:bodyPr>
                      </wps:wsp>
                      <wps:wsp>
                        <wps:cNvPr id="659" name="Rectangle 659"/>
                        <wps:cNvSpPr/>
                        <wps:spPr>
                          <a:xfrm>
                            <a:off x="2544213" y="3219509"/>
                            <a:ext cx="523178" cy="206610"/>
                          </a:xfrm>
                          <a:prstGeom prst="rect">
                            <a:avLst/>
                          </a:prstGeom>
                          <a:ln>
                            <a:noFill/>
                          </a:ln>
                        </wps:spPr>
                        <wps:txbx>
                          <w:txbxContent>
                            <w:p w:rsidR="00B37A62" w:rsidRDefault="00B37A62" w:rsidP="00B37A62">
                              <w:r>
                                <w:rPr>
                                  <w:rFonts w:ascii="Calibri" w:eastAsia="Calibri" w:hAnsi="Calibri" w:cs="Calibri"/>
                                  <w:color w:val="FFFFFF"/>
                                </w:rPr>
                                <w:t>Found</w:t>
                              </w:r>
                            </w:p>
                          </w:txbxContent>
                        </wps:txbx>
                        <wps:bodyPr horzOverflow="overflow" vert="horz" lIns="0" tIns="0" rIns="0" bIns="0" rtlCol="0">
                          <a:noAutofit/>
                        </wps:bodyPr>
                      </wps:wsp>
                      <wps:wsp>
                        <wps:cNvPr id="660" name="Shape 660"/>
                        <wps:cNvSpPr/>
                        <wps:spPr>
                          <a:xfrm>
                            <a:off x="0" y="4280566"/>
                            <a:ext cx="1368798" cy="456594"/>
                          </a:xfrm>
                          <a:custGeom>
                            <a:avLst/>
                            <a:gdLst/>
                            <a:ahLst/>
                            <a:cxnLst/>
                            <a:rect l="0" t="0" r="0" b="0"/>
                            <a:pathLst>
                              <a:path w="1368798" h="456594">
                                <a:moveTo>
                                  <a:pt x="114066" y="0"/>
                                </a:moveTo>
                                <a:lnTo>
                                  <a:pt x="1254729" y="0"/>
                                </a:lnTo>
                                <a:cubicBezTo>
                                  <a:pt x="1317720" y="0"/>
                                  <a:pt x="1368798" y="51113"/>
                                  <a:pt x="1368798" y="114148"/>
                                </a:cubicBezTo>
                                <a:lnTo>
                                  <a:pt x="1368798" y="342445"/>
                                </a:lnTo>
                                <a:cubicBezTo>
                                  <a:pt x="1368798" y="405481"/>
                                  <a:pt x="1317720" y="456594"/>
                                  <a:pt x="1254729" y="456594"/>
                                </a:cubicBezTo>
                                <a:lnTo>
                                  <a:pt x="114066" y="456594"/>
                                </a:lnTo>
                                <a:cubicBezTo>
                                  <a:pt x="51070" y="456594"/>
                                  <a:pt x="0" y="405481"/>
                                  <a:pt x="0" y="342445"/>
                                </a:cubicBezTo>
                                <a:lnTo>
                                  <a:pt x="0" y="114148"/>
                                </a:lnTo>
                                <a:cubicBezTo>
                                  <a:pt x="0" y="51113"/>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61" name="Shape 661"/>
                        <wps:cNvSpPr/>
                        <wps:spPr>
                          <a:xfrm>
                            <a:off x="0" y="4280566"/>
                            <a:ext cx="1368798" cy="456594"/>
                          </a:xfrm>
                          <a:custGeom>
                            <a:avLst/>
                            <a:gdLst/>
                            <a:ahLst/>
                            <a:cxnLst/>
                            <a:rect l="0" t="0" r="0" b="0"/>
                            <a:pathLst>
                              <a:path w="1368798" h="456594">
                                <a:moveTo>
                                  <a:pt x="114066" y="456594"/>
                                </a:moveTo>
                                <a:lnTo>
                                  <a:pt x="1254729" y="456594"/>
                                </a:lnTo>
                                <a:cubicBezTo>
                                  <a:pt x="1317720" y="456594"/>
                                  <a:pt x="1368798" y="405481"/>
                                  <a:pt x="1368798" y="342445"/>
                                </a:cubicBezTo>
                                <a:lnTo>
                                  <a:pt x="1368798" y="114148"/>
                                </a:lnTo>
                                <a:cubicBezTo>
                                  <a:pt x="1368798" y="51113"/>
                                  <a:pt x="1317720" y="0"/>
                                  <a:pt x="1254729" y="0"/>
                                </a:cubicBezTo>
                                <a:lnTo>
                                  <a:pt x="114066" y="0"/>
                                </a:lnTo>
                                <a:cubicBezTo>
                                  <a:pt x="51070" y="0"/>
                                  <a:pt x="0" y="51113"/>
                                  <a:pt x="0" y="114148"/>
                                </a:cubicBezTo>
                                <a:lnTo>
                                  <a:pt x="0" y="342445"/>
                                </a:lnTo>
                                <a:cubicBezTo>
                                  <a:pt x="0" y="405481"/>
                                  <a:pt x="51070" y="456594"/>
                                  <a:pt x="114066" y="456594"/>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62" name="Rectangle 662"/>
                        <wps:cNvSpPr/>
                        <wps:spPr>
                          <a:xfrm>
                            <a:off x="95853" y="4442800"/>
                            <a:ext cx="1558384" cy="206609"/>
                          </a:xfrm>
                          <a:prstGeom prst="rect">
                            <a:avLst/>
                          </a:prstGeom>
                          <a:ln>
                            <a:noFill/>
                          </a:ln>
                        </wps:spPr>
                        <wps:txbx>
                          <w:txbxContent>
                            <w:p w:rsidR="00B37A62" w:rsidRDefault="00B37A62" w:rsidP="00B37A62">
                              <w:r>
                                <w:rPr>
                                  <w:rFonts w:ascii="Calibri" w:eastAsia="Calibri" w:hAnsi="Calibri" w:cs="Calibri"/>
                                  <w:color w:val="FFFFFF"/>
                                </w:rPr>
                                <w:t>Prescription Found</w:t>
                              </w:r>
                            </w:p>
                          </w:txbxContent>
                        </wps:txbx>
                        <wps:bodyPr horzOverflow="overflow" vert="horz" lIns="0" tIns="0" rIns="0" bIns="0" rtlCol="0">
                          <a:noAutofit/>
                        </wps:bodyPr>
                      </wps:wsp>
                      <wps:wsp>
                        <wps:cNvPr id="663" name="Shape 663"/>
                        <wps:cNvSpPr/>
                        <wps:spPr>
                          <a:xfrm>
                            <a:off x="3011389" y="5696007"/>
                            <a:ext cx="365020" cy="365276"/>
                          </a:xfrm>
                          <a:custGeom>
                            <a:avLst/>
                            <a:gdLst/>
                            <a:ahLst/>
                            <a:cxnLst/>
                            <a:rect l="0" t="0" r="0" b="0"/>
                            <a:pathLst>
                              <a:path w="365020" h="365276">
                                <a:moveTo>
                                  <a:pt x="182510" y="0"/>
                                </a:moveTo>
                                <a:cubicBezTo>
                                  <a:pt x="283397" y="0"/>
                                  <a:pt x="365020" y="81769"/>
                                  <a:pt x="365020" y="182638"/>
                                </a:cubicBezTo>
                                <a:cubicBezTo>
                                  <a:pt x="365020" y="283507"/>
                                  <a:pt x="283397" y="365276"/>
                                  <a:pt x="182510" y="365276"/>
                                </a:cubicBezTo>
                                <a:cubicBezTo>
                                  <a:pt x="81749" y="365276"/>
                                  <a:pt x="0" y="283507"/>
                                  <a:pt x="0" y="182638"/>
                                </a:cubicBezTo>
                                <a:cubicBezTo>
                                  <a:pt x="0" y="81769"/>
                                  <a:pt x="81749" y="0"/>
                                  <a:pt x="182510"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664" name="Shape 664"/>
                        <wps:cNvSpPr/>
                        <wps:spPr>
                          <a:xfrm>
                            <a:off x="2965761" y="5650348"/>
                            <a:ext cx="456275" cy="456595"/>
                          </a:xfrm>
                          <a:custGeom>
                            <a:avLst/>
                            <a:gdLst/>
                            <a:ahLst/>
                            <a:cxnLst/>
                            <a:rect l="0" t="0" r="0" b="0"/>
                            <a:pathLst>
                              <a:path w="456275" h="456595">
                                <a:moveTo>
                                  <a:pt x="456275" y="228297"/>
                                </a:moveTo>
                                <a:cubicBezTo>
                                  <a:pt x="456275" y="102213"/>
                                  <a:pt x="354121" y="0"/>
                                  <a:pt x="228138" y="0"/>
                                </a:cubicBezTo>
                                <a:cubicBezTo>
                                  <a:pt x="102155" y="0"/>
                                  <a:pt x="0" y="102213"/>
                                  <a:pt x="0" y="228297"/>
                                </a:cubicBezTo>
                                <a:cubicBezTo>
                                  <a:pt x="0" y="354382"/>
                                  <a:pt x="102155" y="456595"/>
                                  <a:pt x="228138" y="456595"/>
                                </a:cubicBezTo>
                                <a:cubicBezTo>
                                  <a:pt x="354121" y="456595"/>
                                  <a:pt x="456275" y="354382"/>
                                  <a:pt x="456275" y="228297"/>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65" name="Shape 665"/>
                        <wps:cNvSpPr/>
                        <wps:spPr>
                          <a:xfrm>
                            <a:off x="3011389" y="5696007"/>
                            <a:ext cx="365020" cy="365276"/>
                          </a:xfrm>
                          <a:custGeom>
                            <a:avLst/>
                            <a:gdLst/>
                            <a:ahLst/>
                            <a:cxnLst/>
                            <a:rect l="0" t="0" r="0" b="0"/>
                            <a:pathLst>
                              <a:path w="365020" h="365276">
                                <a:moveTo>
                                  <a:pt x="365020" y="182638"/>
                                </a:moveTo>
                                <a:cubicBezTo>
                                  <a:pt x="365020" y="81769"/>
                                  <a:pt x="283397" y="0"/>
                                  <a:pt x="182510" y="0"/>
                                </a:cubicBezTo>
                                <a:cubicBezTo>
                                  <a:pt x="81749" y="0"/>
                                  <a:pt x="0" y="81769"/>
                                  <a:pt x="0" y="182638"/>
                                </a:cubicBezTo>
                                <a:cubicBezTo>
                                  <a:pt x="0" y="283507"/>
                                  <a:pt x="81749" y="365276"/>
                                  <a:pt x="182510" y="365276"/>
                                </a:cubicBezTo>
                                <a:cubicBezTo>
                                  <a:pt x="283397" y="365276"/>
                                  <a:pt x="365020" y="283507"/>
                                  <a:pt x="365020" y="182638"/>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66" name="Shape 666"/>
                        <wps:cNvSpPr/>
                        <wps:spPr>
                          <a:xfrm>
                            <a:off x="684410" y="456594"/>
                            <a:ext cx="0" cy="218404"/>
                          </a:xfrm>
                          <a:custGeom>
                            <a:avLst/>
                            <a:gdLst/>
                            <a:ahLst/>
                            <a:cxnLst/>
                            <a:rect l="0" t="0" r="0" b="0"/>
                            <a:pathLst>
                              <a:path h="218404">
                                <a:moveTo>
                                  <a:pt x="0" y="0"/>
                                </a:moveTo>
                                <a:lnTo>
                                  <a:pt x="0" y="218404"/>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67" name="Shape 667"/>
                        <wps:cNvSpPr/>
                        <wps:spPr>
                          <a:xfrm>
                            <a:off x="646134" y="665358"/>
                            <a:ext cx="76553" cy="76607"/>
                          </a:xfrm>
                          <a:custGeom>
                            <a:avLst/>
                            <a:gdLst/>
                            <a:ahLst/>
                            <a:cxnLst/>
                            <a:rect l="0" t="0" r="0" b="0"/>
                            <a:pathLst>
                              <a:path w="76553" h="76607">
                                <a:moveTo>
                                  <a:pt x="0" y="0"/>
                                </a:moveTo>
                                <a:lnTo>
                                  <a:pt x="76553" y="0"/>
                                </a:lnTo>
                                <a:lnTo>
                                  <a:pt x="38276" y="76607"/>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68" name="Shape 668"/>
                        <wps:cNvSpPr/>
                        <wps:spPr>
                          <a:xfrm>
                            <a:off x="684410" y="1198559"/>
                            <a:ext cx="0" cy="218404"/>
                          </a:xfrm>
                          <a:custGeom>
                            <a:avLst/>
                            <a:gdLst/>
                            <a:ahLst/>
                            <a:cxnLst/>
                            <a:rect l="0" t="0" r="0" b="0"/>
                            <a:pathLst>
                              <a:path h="218404">
                                <a:moveTo>
                                  <a:pt x="0" y="0"/>
                                </a:moveTo>
                                <a:lnTo>
                                  <a:pt x="0" y="218404"/>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69" name="Shape 669"/>
                        <wps:cNvSpPr/>
                        <wps:spPr>
                          <a:xfrm>
                            <a:off x="646134" y="1407323"/>
                            <a:ext cx="76553" cy="76606"/>
                          </a:xfrm>
                          <a:custGeom>
                            <a:avLst/>
                            <a:gdLst/>
                            <a:ahLst/>
                            <a:cxnLst/>
                            <a:rect l="0" t="0" r="0" b="0"/>
                            <a:pathLst>
                              <a:path w="76553" h="76606">
                                <a:moveTo>
                                  <a:pt x="0" y="0"/>
                                </a:moveTo>
                                <a:lnTo>
                                  <a:pt x="76553" y="0"/>
                                </a:lnTo>
                                <a:lnTo>
                                  <a:pt x="38276"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70" name="Shape 670"/>
                        <wps:cNvSpPr/>
                        <wps:spPr>
                          <a:xfrm>
                            <a:off x="684410" y="3424453"/>
                            <a:ext cx="0" cy="789146"/>
                          </a:xfrm>
                          <a:custGeom>
                            <a:avLst/>
                            <a:gdLst/>
                            <a:ahLst/>
                            <a:cxnLst/>
                            <a:rect l="0" t="0" r="0" b="0"/>
                            <a:pathLst>
                              <a:path h="789146">
                                <a:moveTo>
                                  <a:pt x="0" y="0"/>
                                </a:moveTo>
                                <a:lnTo>
                                  <a:pt x="0" y="789146"/>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71" name="Shape 671"/>
                        <wps:cNvSpPr/>
                        <wps:spPr>
                          <a:xfrm>
                            <a:off x="646134" y="4203960"/>
                            <a:ext cx="76553" cy="76606"/>
                          </a:xfrm>
                          <a:custGeom>
                            <a:avLst/>
                            <a:gdLst/>
                            <a:ahLst/>
                            <a:cxnLst/>
                            <a:rect l="0" t="0" r="0" b="0"/>
                            <a:pathLst>
                              <a:path w="76553" h="76606">
                                <a:moveTo>
                                  <a:pt x="0" y="0"/>
                                </a:moveTo>
                                <a:lnTo>
                                  <a:pt x="76553" y="0"/>
                                </a:lnTo>
                                <a:lnTo>
                                  <a:pt x="38276"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19100" name="Shape 19100"/>
                        <wps:cNvSpPr/>
                        <wps:spPr>
                          <a:xfrm>
                            <a:off x="659708" y="3791632"/>
                            <a:ext cx="49411" cy="121757"/>
                          </a:xfrm>
                          <a:custGeom>
                            <a:avLst/>
                            <a:gdLst/>
                            <a:ahLst/>
                            <a:cxnLst/>
                            <a:rect l="0" t="0" r="0" b="0"/>
                            <a:pathLst>
                              <a:path w="49411" h="121757">
                                <a:moveTo>
                                  <a:pt x="0" y="0"/>
                                </a:moveTo>
                                <a:lnTo>
                                  <a:pt x="49411" y="0"/>
                                </a:lnTo>
                                <a:lnTo>
                                  <a:pt x="49411" y="121757"/>
                                </a:lnTo>
                                <a:lnTo>
                                  <a:pt x="0" y="12175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673" name="Rectangle 673"/>
                        <wps:cNvSpPr/>
                        <wps:spPr>
                          <a:xfrm>
                            <a:off x="656692" y="3806248"/>
                            <a:ext cx="67727" cy="141748"/>
                          </a:xfrm>
                          <a:prstGeom prst="rect">
                            <a:avLst/>
                          </a:prstGeom>
                          <a:ln>
                            <a:noFill/>
                          </a:ln>
                        </wps:spPr>
                        <wps:txbx>
                          <w:txbxContent>
                            <w:p w:rsidR="00B37A62" w:rsidRDefault="00B37A62" w:rsidP="00B37A62">
                              <w:r>
                                <w:rPr>
                                  <w:rFonts w:ascii="Calibri" w:eastAsia="Calibri" w:hAnsi="Calibri" w:cs="Calibri"/>
                                  <w:color w:val="41729D"/>
                                  <w:sz w:val="16"/>
                                </w:rPr>
                                <w:t>Y</w:t>
                              </w:r>
                            </w:p>
                          </w:txbxContent>
                        </wps:txbx>
                        <wps:bodyPr horzOverflow="overflow" vert="horz" lIns="0" tIns="0" rIns="0" bIns="0" rtlCol="0">
                          <a:noAutofit/>
                        </wps:bodyPr>
                      </wps:wsp>
                      <wps:wsp>
                        <wps:cNvPr id="674" name="Shape 674"/>
                        <wps:cNvSpPr/>
                        <wps:spPr>
                          <a:xfrm>
                            <a:off x="912548" y="3196156"/>
                            <a:ext cx="1073742" cy="0"/>
                          </a:xfrm>
                          <a:custGeom>
                            <a:avLst/>
                            <a:gdLst/>
                            <a:ahLst/>
                            <a:cxnLst/>
                            <a:rect l="0" t="0" r="0" b="0"/>
                            <a:pathLst>
                              <a:path w="1073742">
                                <a:moveTo>
                                  <a:pt x="0" y="0"/>
                                </a:moveTo>
                                <a:lnTo>
                                  <a:pt x="1073742" y="0"/>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75" name="Shape 675"/>
                        <wps:cNvSpPr/>
                        <wps:spPr>
                          <a:xfrm>
                            <a:off x="1976658" y="3157853"/>
                            <a:ext cx="76553" cy="76607"/>
                          </a:xfrm>
                          <a:custGeom>
                            <a:avLst/>
                            <a:gdLst/>
                            <a:ahLst/>
                            <a:cxnLst/>
                            <a:rect l="0" t="0" r="0" b="0"/>
                            <a:pathLst>
                              <a:path w="76553" h="76607">
                                <a:moveTo>
                                  <a:pt x="0" y="0"/>
                                </a:moveTo>
                                <a:lnTo>
                                  <a:pt x="76553" y="38303"/>
                                </a:lnTo>
                                <a:lnTo>
                                  <a:pt x="0" y="76607"/>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77" name="Rectangle 677"/>
                        <wps:cNvSpPr/>
                        <wps:spPr>
                          <a:xfrm>
                            <a:off x="1449153" y="3148388"/>
                            <a:ext cx="90111" cy="142178"/>
                          </a:xfrm>
                          <a:prstGeom prst="rect">
                            <a:avLst/>
                          </a:prstGeom>
                          <a:ln>
                            <a:noFill/>
                          </a:ln>
                        </wps:spPr>
                        <wps:txbx>
                          <w:txbxContent>
                            <w:p w:rsidR="00B37A62" w:rsidRDefault="00B37A62" w:rsidP="00B37A62">
                              <w:r>
                                <w:rPr>
                                  <w:rFonts w:ascii="Calibri" w:eastAsia="Calibri" w:hAnsi="Calibri" w:cs="Calibri"/>
                                  <w:color w:val="41729D"/>
                                  <w:sz w:val="17"/>
                                  <w:shd w:val="clear" w:color="auto" w:fill="FFFFFF"/>
                                </w:rPr>
                                <w:t>N</w:t>
                              </w:r>
                            </w:p>
                          </w:txbxContent>
                        </wps:txbx>
                        <wps:bodyPr horzOverflow="overflow" vert="horz" lIns="0" tIns="0" rIns="0" bIns="0" rtlCol="0">
                          <a:noAutofit/>
                        </wps:bodyPr>
                      </wps:wsp>
                      <wps:wsp>
                        <wps:cNvPr id="678" name="Shape 678"/>
                        <wps:cNvSpPr/>
                        <wps:spPr>
                          <a:xfrm>
                            <a:off x="684410" y="1940523"/>
                            <a:ext cx="0" cy="960369"/>
                          </a:xfrm>
                          <a:custGeom>
                            <a:avLst/>
                            <a:gdLst/>
                            <a:ahLst/>
                            <a:cxnLst/>
                            <a:rect l="0" t="0" r="0" b="0"/>
                            <a:pathLst>
                              <a:path h="960369">
                                <a:moveTo>
                                  <a:pt x="0" y="0"/>
                                </a:moveTo>
                                <a:lnTo>
                                  <a:pt x="0" y="960369"/>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79" name="Shape 679"/>
                        <wps:cNvSpPr/>
                        <wps:spPr>
                          <a:xfrm>
                            <a:off x="646134" y="2891253"/>
                            <a:ext cx="76553" cy="76606"/>
                          </a:xfrm>
                          <a:custGeom>
                            <a:avLst/>
                            <a:gdLst/>
                            <a:ahLst/>
                            <a:cxnLst/>
                            <a:rect l="0" t="0" r="0" b="0"/>
                            <a:pathLst>
                              <a:path w="76553" h="76606">
                                <a:moveTo>
                                  <a:pt x="0" y="0"/>
                                </a:moveTo>
                                <a:lnTo>
                                  <a:pt x="76553" y="0"/>
                                </a:lnTo>
                                <a:lnTo>
                                  <a:pt x="38276"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80" name="Shape 680"/>
                        <wps:cNvSpPr/>
                        <wps:spPr>
                          <a:xfrm>
                            <a:off x="684410" y="4737160"/>
                            <a:ext cx="0" cy="846157"/>
                          </a:xfrm>
                          <a:custGeom>
                            <a:avLst/>
                            <a:gdLst/>
                            <a:ahLst/>
                            <a:cxnLst/>
                            <a:rect l="0" t="0" r="0" b="0"/>
                            <a:pathLst>
                              <a:path h="846157">
                                <a:moveTo>
                                  <a:pt x="0" y="0"/>
                                </a:moveTo>
                                <a:lnTo>
                                  <a:pt x="0" y="846157"/>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81" name="Shape 681"/>
                        <wps:cNvSpPr/>
                        <wps:spPr>
                          <a:xfrm>
                            <a:off x="646134" y="5573742"/>
                            <a:ext cx="76553" cy="76606"/>
                          </a:xfrm>
                          <a:custGeom>
                            <a:avLst/>
                            <a:gdLst/>
                            <a:ahLst/>
                            <a:cxnLst/>
                            <a:rect l="0" t="0" r="0" b="0"/>
                            <a:pathLst>
                              <a:path w="76553" h="76606">
                                <a:moveTo>
                                  <a:pt x="0" y="0"/>
                                </a:moveTo>
                                <a:lnTo>
                                  <a:pt x="76553" y="0"/>
                                </a:lnTo>
                                <a:lnTo>
                                  <a:pt x="38276"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82" name="Shape 682"/>
                        <wps:cNvSpPr/>
                        <wps:spPr>
                          <a:xfrm>
                            <a:off x="0" y="5650348"/>
                            <a:ext cx="1368798" cy="456595"/>
                          </a:xfrm>
                          <a:custGeom>
                            <a:avLst/>
                            <a:gdLst/>
                            <a:ahLst/>
                            <a:cxnLst/>
                            <a:rect l="0" t="0" r="0" b="0"/>
                            <a:pathLst>
                              <a:path w="1368798" h="456595">
                                <a:moveTo>
                                  <a:pt x="114066" y="0"/>
                                </a:moveTo>
                                <a:lnTo>
                                  <a:pt x="1254729" y="0"/>
                                </a:lnTo>
                                <a:cubicBezTo>
                                  <a:pt x="1317720" y="0"/>
                                  <a:pt x="1368798" y="51113"/>
                                  <a:pt x="1368798" y="114148"/>
                                </a:cubicBezTo>
                                <a:lnTo>
                                  <a:pt x="1368798" y="342445"/>
                                </a:lnTo>
                                <a:cubicBezTo>
                                  <a:pt x="1368798" y="405488"/>
                                  <a:pt x="1317720" y="456595"/>
                                  <a:pt x="1254729" y="456595"/>
                                </a:cubicBezTo>
                                <a:lnTo>
                                  <a:pt x="114066" y="456595"/>
                                </a:lnTo>
                                <a:cubicBezTo>
                                  <a:pt x="51070" y="456595"/>
                                  <a:pt x="0" y="405488"/>
                                  <a:pt x="0" y="342445"/>
                                </a:cubicBezTo>
                                <a:lnTo>
                                  <a:pt x="0" y="114148"/>
                                </a:lnTo>
                                <a:cubicBezTo>
                                  <a:pt x="0" y="51113"/>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83" name="Shape 683"/>
                        <wps:cNvSpPr/>
                        <wps:spPr>
                          <a:xfrm>
                            <a:off x="0" y="5650348"/>
                            <a:ext cx="1368798" cy="456595"/>
                          </a:xfrm>
                          <a:custGeom>
                            <a:avLst/>
                            <a:gdLst/>
                            <a:ahLst/>
                            <a:cxnLst/>
                            <a:rect l="0" t="0" r="0" b="0"/>
                            <a:pathLst>
                              <a:path w="1368798" h="456595">
                                <a:moveTo>
                                  <a:pt x="114066" y="456595"/>
                                </a:moveTo>
                                <a:lnTo>
                                  <a:pt x="1254729" y="456595"/>
                                </a:lnTo>
                                <a:cubicBezTo>
                                  <a:pt x="1317720" y="456595"/>
                                  <a:pt x="1368798" y="405488"/>
                                  <a:pt x="1368798" y="342445"/>
                                </a:cubicBezTo>
                                <a:lnTo>
                                  <a:pt x="1368798" y="114148"/>
                                </a:lnTo>
                                <a:cubicBezTo>
                                  <a:pt x="1368798" y="51113"/>
                                  <a:pt x="1317720" y="0"/>
                                  <a:pt x="1254729" y="0"/>
                                </a:cubicBezTo>
                                <a:lnTo>
                                  <a:pt x="114066" y="0"/>
                                </a:lnTo>
                                <a:cubicBezTo>
                                  <a:pt x="51070" y="0"/>
                                  <a:pt x="0" y="51113"/>
                                  <a:pt x="0" y="114148"/>
                                </a:cubicBezTo>
                                <a:lnTo>
                                  <a:pt x="0" y="342445"/>
                                </a:lnTo>
                                <a:cubicBezTo>
                                  <a:pt x="0" y="405488"/>
                                  <a:pt x="51070" y="456595"/>
                                  <a:pt x="114066" y="456595"/>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84" name="Rectangle 684"/>
                        <wps:cNvSpPr/>
                        <wps:spPr>
                          <a:xfrm>
                            <a:off x="380392" y="5815090"/>
                            <a:ext cx="793148" cy="206179"/>
                          </a:xfrm>
                          <a:prstGeom prst="rect">
                            <a:avLst/>
                          </a:prstGeom>
                          <a:ln>
                            <a:noFill/>
                          </a:ln>
                        </wps:spPr>
                        <wps:txbx>
                          <w:txbxContent>
                            <w:p w:rsidR="00B37A62" w:rsidRDefault="00B37A62" w:rsidP="00B37A62">
                              <w:r>
                                <w:rPr>
                                  <w:rFonts w:ascii="Calibri" w:eastAsia="Calibri" w:hAnsi="Calibri" w:cs="Calibri"/>
                                  <w:color w:val="FFFFFF"/>
                                </w:rPr>
                                <w:t>Set Alarm</w:t>
                              </w:r>
                            </w:p>
                          </w:txbxContent>
                        </wps:txbx>
                        <wps:bodyPr horzOverflow="overflow" vert="horz" lIns="0" tIns="0" rIns="0" bIns="0" rtlCol="0">
                          <a:noAutofit/>
                        </wps:bodyPr>
                      </wps:wsp>
                      <wps:wsp>
                        <wps:cNvPr id="685" name="Shape 685"/>
                        <wps:cNvSpPr/>
                        <wps:spPr>
                          <a:xfrm>
                            <a:off x="1368798" y="5878645"/>
                            <a:ext cx="1530043" cy="0"/>
                          </a:xfrm>
                          <a:custGeom>
                            <a:avLst/>
                            <a:gdLst/>
                            <a:ahLst/>
                            <a:cxnLst/>
                            <a:rect l="0" t="0" r="0" b="0"/>
                            <a:pathLst>
                              <a:path w="1530043">
                                <a:moveTo>
                                  <a:pt x="0" y="0"/>
                                </a:moveTo>
                                <a:lnTo>
                                  <a:pt x="1530043" y="0"/>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86" name="Shape 686"/>
                        <wps:cNvSpPr/>
                        <wps:spPr>
                          <a:xfrm>
                            <a:off x="2889208" y="5840342"/>
                            <a:ext cx="76553" cy="76606"/>
                          </a:xfrm>
                          <a:custGeom>
                            <a:avLst/>
                            <a:gdLst/>
                            <a:ahLst/>
                            <a:cxnLst/>
                            <a:rect l="0" t="0" r="0" b="0"/>
                            <a:pathLst>
                              <a:path w="76553" h="76606">
                                <a:moveTo>
                                  <a:pt x="0" y="0"/>
                                </a:moveTo>
                                <a:lnTo>
                                  <a:pt x="76553" y="38303"/>
                                </a:lnTo>
                                <a:lnTo>
                                  <a:pt x="0"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87" name="Shape 687"/>
                        <wps:cNvSpPr/>
                        <wps:spPr>
                          <a:xfrm>
                            <a:off x="3809870" y="4040855"/>
                            <a:ext cx="365020" cy="365275"/>
                          </a:xfrm>
                          <a:custGeom>
                            <a:avLst/>
                            <a:gdLst/>
                            <a:ahLst/>
                            <a:cxnLst/>
                            <a:rect l="0" t="0" r="0" b="0"/>
                            <a:pathLst>
                              <a:path w="365020" h="365275">
                                <a:moveTo>
                                  <a:pt x="182511" y="0"/>
                                </a:moveTo>
                                <a:cubicBezTo>
                                  <a:pt x="283398" y="0"/>
                                  <a:pt x="365020" y="81807"/>
                                  <a:pt x="365020" y="182638"/>
                                </a:cubicBezTo>
                                <a:cubicBezTo>
                                  <a:pt x="365020" y="283469"/>
                                  <a:pt x="283398" y="365275"/>
                                  <a:pt x="182511" y="365275"/>
                                </a:cubicBezTo>
                                <a:cubicBezTo>
                                  <a:pt x="81750" y="365275"/>
                                  <a:pt x="0" y="283469"/>
                                  <a:pt x="0" y="182638"/>
                                </a:cubicBezTo>
                                <a:cubicBezTo>
                                  <a:pt x="0" y="81807"/>
                                  <a:pt x="81750" y="0"/>
                                  <a:pt x="182511"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688" name="Shape 688"/>
                        <wps:cNvSpPr/>
                        <wps:spPr>
                          <a:xfrm>
                            <a:off x="3764243" y="3995195"/>
                            <a:ext cx="456275" cy="456594"/>
                          </a:xfrm>
                          <a:custGeom>
                            <a:avLst/>
                            <a:gdLst/>
                            <a:ahLst/>
                            <a:cxnLst/>
                            <a:rect l="0" t="0" r="0" b="0"/>
                            <a:pathLst>
                              <a:path w="456275" h="456594">
                                <a:moveTo>
                                  <a:pt x="456275" y="228297"/>
                                </a:moveTo>
                                <a:cubicBezTo>
                                  <a:pt x="456275" y="102226"/>
                                  <a:pt x="354120" y="0"/>
                                  <a:pt x="228138" y="0"/>
                                </a:cubicBezTo>
                                <a:cubicBezTo>
                                  <a:pt x="102155" y="0"/>
                                  <a:pt x="0" y="102226"/>
                                  <a:pt x="0" y="228297"/>
                                </a:cubicBezTo>
                                <a:cubicBezTo>
                                  <a:pt x="0" y="354368"/>
                                  <a:pt x="102155" y="456594"/>
                                  <a:pt x="228138" y="456594"/>
                                </a:cubicBezTo>
                                <a:cubicBezTo>
                                  <a:pt x="354120" y="456594"/>
                                  <a:pt x="456275" y="354368"/>
                                  <a:pt x="456275" y="228297"/>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89" name="Shape 689"/>
                        <wps:cNvSpPr/>
                        <wps:spPr>
                          <a:xfrm>
                            <a:off x="3809870" y="4040855"/>
                            <a:ext cx="365020" cy="365275"/>
                          </a:xfrm>
                          <a:custGeom>
                            <a:avLst/>
                            <a:gdLst/>
                            <a:ahLst/>
                            <a:cxnLst/>
                            <a:rect l="0" t="0" r="0" b="0"/>
                            <a:pathLst>
                              <a:path w="365020" h="365275">
                                <a:moveTo>
                                  <a:pt x="365020" y="182638"/>
                                </a:moveTo>
                                <a:cubicBezTo>
                                  <a:pt x="365020" y="81807"/>
                                  <a:pt x="283398" y="0"/>
                                  <a:pt x="182511" y="0"/>
                                </a:cubicBezTo>
                                <a:cubicBezTo>
                                  <a:pt x="81750" y="0"/>
                                  <a:pt x="0" y="81807"/>
                                  <a:pt x="0" y="182638"/>
                                </a:cubicBezTo>
                                <a:cubicBezTo>
                                  <a:pt x="0" y="283469"/>
                                  <a:pt x="81750" y="365275"/>
                                  <a:pt x="182511" y="365275"/>
                                </a:cubicBezTo>
                                <a:cubicBezTo>
                                  <a:pt x="283398" y="365275"/>
                                  <a:pt x="365020" y="283469"/>
                                  <a:pt x="365020" y="182638"/>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90" name="Shape 690"/>
                        <wps:cNvSpPr/>
                        <wps:spPr>
                          <a:xfrm>
                            <a:off x="3422036" y="3196156"/>
                            <a:ext cx="570344" cy="732072"/>
                          </a:xfrm>
                          <a:custGeom>
                            <a:avLst/>
                            <a:gdLst/>
                            <a:ahLst/>
                            <a:cxnLst/>
                            <a:rect l="0" t="0" r="0" b="0"/>
                            <a:pathLst>
                              <a:path w="570344" h="732072">
                                <a:moveTo>
                                  <a:pt x="0" y="0"/>
                                </a:moveTo>
                                <a:lnTo>
                                  <a:pt x="570344" y="0"/>
                                </a:lnTo>
                                <a:lnTo>
                                  <a:pt x="570344" y="732072"/>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91" name="Shape 691"/>
                        <wps:cNvSpPr/>
                        <wps:spPr>
                          <a:xfrm>
                            <a:off x="3954104" y="3918589"/>
                            <a:ext cx="76553" cy="76606"/>
                          </a:xfrm>
                          <a:custGeom>
                            <a:avLst/>
                            <a:gdLst/>
                            <a:ahLst/>
                            <a:cxnLst/>
                            <a:rect l="0" t="0" r="0" b="0"/>
                            <a:pathLst>
                              <a:path w="76553" h="76606">
                                <a:moveTo>
                                  <a:pt x="0" y="0"/>
                                </a:moveTo>
                                <a:lnTo>
                                  <a:pt x="76553" y="0"/>
                                </a:lnTo>
                                <a:lnTo>
                                  <a:pt x="38277"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92" name="Rectangle 692"/>
                        <wps:cNvSpPr/>
                        <wps:spPr>
                          <a:xfrm>
                            <a:off x="4265312" y="6017255"/>
                            <a:ext cx="50673" cy="184382"/>
                          </a:xfrm>
                          <a:prstGeom prst="rect">
                            <a:avLst/>
                          </a:prstGeom>
                          <a:ln>
                            <a:noFill/>
                          </a:ln>
                        </wps:spPr>
                        <wps:txbx>
                          <w:txbxContent>
                            <w:p w:rsidR="00B37A62" w:rsidRDefault="00B37A62" w:rsidP="00B37A62">
                              <w:r>
                                <w:t xml:space="preserve"> </w:t>
                              </w:r>
                            </w:p>
                          </w:txbxContent>
                        </wps:txbx>
                        <wps:bodyPr horzOverflow="overflow" vert="horz" lIns="0" tIns="0" rIns="0" bIns="0" rtlCol="0">
                          <a:noAutofit/>
                        </wps:bodyPr>
                      </wps:wsp>
                    </wpg:wgp>
                  </a:graphicData>
                </a:graphic>
              </wp:inline>
            </w:drawing>
          </mc:Choice>
          <mc:Fallback>
            <w:pict>
              <v:group w14:anchorId="42543418" id="Group 14601" o:spid="_x0000_s1413" style="width:338.85pt;height:484.7pt;mso-position-horizontal-relative:char;mso-position-vertical-relative:line" coordsize="43034,61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">
                <v:shape id="Shape 641" o:spid="_x0000_s1414" style="position:absolute;left:4562;width:4563;height:4565;visibility:visible;mso-wrap-style:square;v-text-anchor:top" coordsize="456275,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" path="m228137,c354133,,456275,102226,456275,228297v,126071,-102142,228297,-228138,228297c102142,456594,,354368,,228297,,102226,102142,,228137,xe" fillcolor="#5b9bd5" stroked="f" strokeweight="0">
                  <v:stroke miterlimit="83231f" joinstyle="miter"/>
                  <v:path arrowok="t" textboxrect="0,0,456275,456594"/>
                </v:shape>
                <v:shape id="Shape 642" o:spid="_x0000_s1415" style="position:absolute;left:4562;width:4563;height:4565;visibility:visible;mso-wrap-style:square;v-text-anchor:top" coordsize="456275,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" path="m456275,228297c456275,102226,354133,,228137,,102142,,,102226,,228297,,354368,102142,456594,228137,456594v125996,,228138,-102226,228138,-228297xe" filled="f" strokecolor="#5b9bd5" strokeweight=".17603mm">
                  <v:stroke endcap="round"/>
                  <v:path arrowok="t" textboxrect="0,0,456275,456594"/>
                </v:shape>
                <v:shape id="Shape 643" o:spid="_x0000_s1416" style="position:absolute;top:7419;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" path="m114066,l1254729,v62991,,114069,51113,114069,114148l1368798,342445v,63036,-51078,114149,-114069,114149l114066,456594c51070,456594,,405481,,342445l,114148c,51113,51070,,114066,xe" fillcolor="#73ae42" stroked="f" strokeweight="0">
                  <v:stroke endcap="round"/>
                  <v:path arrowok="t" textboxrect="0,0,1368798,456594"/>
                </v:shape>
                <v:shape id="Shape 644" o:spid="_x0000_s1417" style="position:absolute;top:7419;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" path="m114066,456594r1140663,c1317720,456594,1368798,405481,1368798,342445r,-228297c1368798,51113,1317720,,1254729,l114066,c51070,,,51113,,114148l,342445v,63036,51070,114149,114066,114149xe" filled="f" strokecolor="white" strokeweight=".17603mm">
                  <v:stroke endcap="round"/>
                  <v:path arrowok="t" textboxrect="0,0,1368798,456594"/>
                </v:shape>
                <v:rect id="Rectangle 645" o:spid="_x0000_s1418" style="position:absolute;left:888;top:8991;width:15724;height:2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" filled="f" stroked="f">
                  <v:textbox inset="0,0,0,0">
                    <w:txbxContent>
                      <w:p w:rsidR="00B37A62" w:rsidRDefault="00B37A62" w:rsidP="00B37A62">
                        <w:r>
                          <w:rPr>
                            <w:rFonts w:ascii="Calibri" w:eastAsia="Calibri" w:hAnsi="Calibri" w:cs="Calibri"/>
                            <w:color w:val="FFFFFF"/>
                          </w:rPr>
                          <w:t>Display main menu</w:t>
                        </w:r>
                      </w:p>
                    </w:txbxContent>
                  </v:textbox>
                </v:rect>
                <v:shape id="Shape 646" o:spid="_x0000_s1419" style="position:absolute;top:14839;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" path="m114066,l1254729,v62991,,114069,51113,114069,114148l1368798,342445v,63036,-51078,114149,-114069,114149l114066,456594c51070,456594,,405481,,342445l,114148c,51113,51070,,114066,xe" fillcolor="#73ae42" stroked="f" strokeweight="0">
                  <v:stroke endcap="round"/>
                  <v:path arrowok="t" textboxrect="0,0,1368798,456594"/>
                </v:shape>
                <v:shape id="Shape 647" o:spid="_x0000_s1420" style="position:absolute;top:14839;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" path="m114066,456594r1140663,c1317720,456594,1368798,405481,1368798,342445r,-228297c1368798,51113,1317720,,1254729,l114066,c51070,,,51113,,114148l,342445v,63036,51070,114149,114066,114149xe" filled="f" strokecolor="white" strokeweight=".17603mm">
                  <v:stroke endcap="round"/>
                  <v:path arrowok="t" textboxrect="0,0,1368798,456594"/>
                </v:shape>
                <v:rect id="Rectangle 648" o:spid="_x0000_s1421" style="position:absolute;left:1158;top:16417;width:5398;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" filled="f" stroked="f">
                  <v:textbox inset="0,0,0,0">
                    <w:txbxContent>
                      <w:p w:rsidR="00B37A62" w:rsidRDefault="00B37A62" w:rsidP="00B37A62">
                        <w:r>
                          <w:rPr>
                            <w:rFonts w:ascii="Calibri" w:eastAsia="Calibri" w:hAnsi="Calibri" w:cs="Calibri"/>
                            <w:color w:val="FFFFFF"/>
                          </w:rPr>
                          <w:t xml:space="preserve">Select </w:t>
                        </w:r>
                      </w:p>
                    </w:txbxContent>
                  </v:textbox>
                </v:rect>
                <v:rect id="Rectangle 649" o:spid="_x0000_s1422" style="position:absolute;left:5226;top:16417;width:813;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w:t>
                        </w:r>
                      </w:p>
                    </w:txbxContent>
                  </v:textbox>
                </v:rect>
                <v:rect id="Rectangle 650" o:spid="_x0000_s1423" style="position:absolute;left:5838;top:16417;width:7935;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" filled="f" stroked="f">
                  <v:textbox inset="0,0,0,0">
                    <w:txbxContent>
                      <w:p w:rsidR="00B37A62" w:rsidRDefault="00B37A62" w:rsidP="00B37A62">
                        <w:r>
                          <w:rPr>
                            <w:rFonts w:ascii="Calibri" w:eastAsia="Calibri" w:hAnsi="Calibri" w:cs="Calibri"/>
                            <w:color w:val="FFFFFF"/>
                          </w:rPr>
                          <w:t>Set Alarm</w:t>
                        </w:r>
                      </w:p>
                    </w:txbxContent>
                  </v:textbox>
                </v:rect>
                <v:rect id="Rectangle 651" o:spid="_x0000_s1424" style="position:absolute;left:11861;top:16417;width:813;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" filled="f" stroked="f">
                  <v:textbox inset="0,0,0,0">
                    <w:txbxContent>
                      <w:p w:rsidR="00B37A62" w:rsidRDefault="00B37A62" w:rsidP="00B37A62">
                        <w:r>
                          <w:rPr>
                            <w:rFonts w:ascii="Calibri" w:eastAsia="Calibri" w:hAnsi="Calibri" w:cs="Calibri"/>
                            <w:color w:val="FFFFFF"/>
                          </w:rPr>
                          <w:t>"</w:t>
                        </w:r>
                      </w:p>
                    </w:txbxContent>
                  </v:textbox>
                </v:rect>
                <v:shape id="Shape 652" o:spid="_x0000_s1425" style="position:absolute;left:4562;top:29678;width:4563;height:4566;visibility:visible;mso-wrap-style:square;v-text-anchor:top" coordsize="456275,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" path="m228137,l456275,228297,228137,456594,,228297,228137,xe" fillcolor="#5b9bd5" stroked="f" strokeweight="0">
                  <v:stroke endcap="round"/>
                  <v:path arrowok="t" textboxrect="0,0,456275,456594"/>
                </v:shape>
                <v:shape id="Shape 653" o:spid="_x0000_s1426" style="position:absolute;left:4562;top:29678;width:4563;height:4566;visibility:visible;mso-wrap-style:square;v-text-anchor:top" coordsize="456275,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" path="m228137,456594l456275,228297,228137,,,228297,228137,456594xe" filled="f" strokecolor="white" strokeweight=".17603mm">
                  <v:stroke endcap="round"/>
                  <v:path arrowok="t" textboxrect="0,0,456275,456594"/>
                </v:shape>
                <v:rect id="Rectangle 654" o:spid="_x0000_s1427" style="position:absolute;left:4605;top:34989;width:4920;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" filled="f" stroked="f">
                  <v:textbox inset="0,0,0,0">
                    <w:txbxContent>
                      <w:p w:rsidR="00B37A62" w:rsidRDefault="00B37A62" w:rsidP="00B37A62">
                        <w:r>
                          <w:rPr>
                            <w:rFonts w:ascii="Calibri" w:eastAsia="Calibri" w:hAnsi="Calibri" w:cs="Calibri"/>
                            <w:color w:val="5B9BD5"/>
                          </w:rPr>
                          <w:t>Alarm</w:t>
                        </w:r>
                      </w:p>
                    </w:txbxContent>
                  </v:textbox>
                </v:rect>
                <v:rect id="Rectangle 655" o:spid="_x0000_s1428" style="position:absolute;left:8319;top:34989;width:938;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" filled="f" stroked="f">
                  <v:textbox inset="0,0,0,0">
                    <w:txbxContent>
                      <w:p w:rsidR="00B37A62" w:rsidRDefault="00B37A62" w:rsidP="00B37A62">
                        <w:r>
                          <w:rPr>
                            <w:rFonts w:ascii="Calibri" w:eastAsia="Calibri" w:hAnsi="Calibri" w:cs="Calibri"/>
                            <w:color w:val="5B9BD5"/>
                          </w:rPr>
                          <w:t>?</w:t>
                        </w:r>
                      </w:p>
                    </w:txbxContent>
                  </v:textbox>
                </v:rect>
                <v:shape id="Shape 656" o:spid="_x0000_s1429" style="position:absolute;left:20532;top:29627;width:13688;height:4668;visibility:visible;mso-wrap-style:square;v-text-anchor:top" coordsize="1368825,466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" path="m114069,l1254757,v62991,,114068,51113,114068,114148l1368825,352592v,63035,-51077,114148,-114068,114148l114069,466740c51077,466740,,415627,,352592l,114148c,51113,51077,,114069,xe" fillcolor="#73ae42" stroked="f" strokeweight="0">
                  <v:stroke endcap="round"/>
                  <v:path arrowok="t" textboxrect="0,0,1368825,466740"/>
                </v:shape>
                <v:shape id="Shape 657" o:spid="_x0000_s1430" style="position:absolute;left:20532;top:29627;width:13688;height:4668;visibility:visible;mso-wrap-style:square;v-text-anchor:top" coordsize="1368825,466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" path="m114069,466740r1140688,c1317748,466740,1368825,415627,1368825,352592r,-238444c1368825,51113,1317748,,1254757,l114069,c51077,,,51113,,114148l,352592v,63035,51077,114148,114069,114148xe" filled="f" strokecolor="white" strokeweight=".17603mm">
                  <v:stroke endcap="round"/>
                  <v:path arrowok="t" textboxrect="0,0,1368825,466740"/>
                </v:shape>
                <v:rect id="Rectangle 658" o:spid="_x0000_s1431" style="position:absolute;left:22339;top:30366;width:13869;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" filled="f" stroked="f">
                  <v:textbox inset="0,0,0,0">
                    <w:txbxContent>
                      <w:p w:rsidR="00B37A62" w:rsidRDefault="00B37A62" w:rsidP="00B37A62">
                        <w:r>
                          <w:rPr>
                            <w:rFonts w:ascii="Calibri" w:eastAsia="Calibri" w:hAnsi="Calibri" w:cs="Calibri"/>
                            <w:color w:val="FFFFFF"/>
                          </w:rPr>
                          <w:t xml:space="preserve">Prescription Not </w:t>
                        </w:r>
                      </w:p>
                    </w:txbxContent>
                  </v:textbox>
                </v:rect>
                <v:rect id="Rectangle 659" o:spid="_x0000_s1432" style="position:absolute;left:25442;top:32195;width:5231;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Found</w:t>
                        </w:r>
                      </w:p>
                    </w:txbxContent>
                  </v:textbox>
                </v:rect>
                <v:shape id="Shape 660" o:spid="_x0000_s1433" style="position:absolute;top:42805;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" path="m114066,l1254729,v62991,,114069,51113,114069,114148l1368798,342445v,63036,-51078,114149,-114069,114149l114066,456594c51070,456594,,405481,,342445l,114148c,51113,51070,,114066,xe" fillcolor="#73ae42" stroked="f" strokeweight="0">
                  <v:stroke endcap="round"/>
                  <v:path arrowok="t" textboxrect="0,0,1368798,456594"/>
                </v:shape>
                <v:shape id="Shape 661" o:spid="_x0000_s1434" style="position:absolute;top:42805;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" path="m114066,456594r1140663,c1317720,456594,1368798,405481,1368798,342445r,-228297c1368798,51113,1317720,,1254729,l114066,c51070,,,51113,,114148l,342445v,63036,51070,114149,114066,114149xe" filled="f" strokecolor="white" strokeweight=".17603mm">
                  <v:stroke endcap="round"/>
                  <v:path arrowok="t" textboxrect="0,0,1368798,456594"/>
                </v:shape>
                <v:rect id="Rectangle 662" o:spid="_x0000_s1435" style="position:absolute;left:958;top:44428;width:15584;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Prescription Found</w:t>
                        </w:r>
                      </w:p>
                    </w:txbxContent>
                  </v:textbox>
                </v:rect>
                <v:shape id="Shape 663" o:spid="_x0000_s1436" style="position:absolute;left:30113;top:56960;width:3651;height:3652;visibility:visible;mso-wrap-style:square;v-text-anchor:top" coordsize="365020,36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" path="m182510,c283397,,365020,81769,365020,182638v,100869,-81623,182638,-182510,182638c81749,365276,,283507,,182638,,81769,81749,,182510,xe" fillcolor="#a5a5a5" stroked="f" strokeweight="0">
                  <v:stroke endcap="round"/>
                  <v:path arrowok="t" textboxrect="0,0,365020,365276"/>
                </v:shape>
                <v:shape id="Shape 664" o:spid="_x0000_s1437" style="position:absolute;left:29657;top:56503;width:4563;height:4566;visibility:visible;mso-wrap-style:square;v-text-anchor:top" coordsize="456275,456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" path="m456275,228297c456275,102213,354121,,228138,,102155,,,102213,,228297,,354382,102155,456595,228138,456595v125983,,228137,-102213,228137,-228298xe" filled="f" strokecolor="#a5a5a5" strokeweight=".17603mm">
                  <v:stroke endcap="round"/>
                  <v:path arrowok="t" textboxrect="0,0,456275,456595"/>
                </v:shape>
                <v:shape id="Shape 665" o:spid="_x0000_s1438" style="position:absolute;left:30113;top:56960;width:3651;height:3652;visibility:visible;mso-wrap-style:square;v-text-anchor:top" coordsize="365020,36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" path="m365020,182638c365020,81769,283397,,182510,,81749,,,81769,,182638,,283507,81749,365276,182510,365276v100887,,182510,-81769,182510,-182638xe" filled="f" strokecolor="#a5a5a5" strokeweight=".17603mm">
                  <v:stroke endcap="round"/>
                  <v:path arrowok="t" textboxrect="0,0,365020,365276"/>
                </v:shape>
                <v:shape id="Shape 666" o:spid="_x0000_s1439" style="position:absolute;left:6844;top:4565;width:0;height:2184;visibility:visible;mso-wrap-style:square;v-text-anchor:top" coordsize="0,218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" path="m,l,218404e" filled="f" strokecolor="#5692c9" strokeweight=".17603mm">
                  <v:stroke endcap="round"/>
                  <v:path arrowok="t" textboxrect="0,0,0,218404"/>
                </v:shape>
                <v:shape id="Shape 667" o:spid="_x0000_s1440" style="position:absolute;left:6461;top:6653;width:765;height:766;visibility:visible;mso-wrap-style:square;v-text-anchor:top" coordsize="76553,76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" path="m,l76553,,38276,76607,,xe" fillcolor="#5692c9" stroked="f" strokeweight="0">
                  <v:stroke endcap="round"/>
                  <v:path arrowok="t" textboxrect="0,0,76553,76607"/>
                </v:shape>
                <v:shape id="Shape 668" o:spid="_x0000_s1441" style="position:absolute;left:6844;top:11985;width:0;height:2184;visibility:visible;mso-wrap-style:square;v-text-anchor:top" coordsize="0,218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" path="m,l,218404e" filled="f" strokecolor="#5692c9" strokeweight=".17603mm">
                  <v:stroke endcap="round"/>
                  <v:path arrowok="t" textboxrect="0,0,0,218404"/>
                </v:shape>
                <v:shape id="Shape 669" o:spid="_x0000_s1442" style="position:absolute;left:6461;top:14073;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" path="m,l76553,,38276,76606,,xe" fillcolor="#5692c9" stroked="f" strokeweight="0">
                  <v:stroke endcap="round"/>
                  <v:path arrowok="t" textboxrect="0,0,76553,76606"/>
                </v:shape>
                <v:shape id="Shape 670" o:spid="_x0000_s1443" style="position:absolute;left:6844;top:34244;width:0;height:7891;visibility:visible;mso-wrap-style:square;v-text-anchor:top" coordsize="0,789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" path="m,l,789146e" filled="f" strokecolor="#5692c9" strokeweight=".17603mm">
                  <v:stroke endcap="round"/>
                  <v:path arrowok="t" textboxrect="0,0,0,789146"/>
                </v:shape>
                <v:shape id="Shape 671" o:spid="_x0000_s1444" style="position:absolute;left:6461;top:42039;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" path="m,l76553,,38276,76606,,xe" fillcolor="#5692c9" stroked="f" strokeweight="0">
                  <v:stroke endcap="round"/>
                  <v:path arrowok="t" textboxrect="0,0,76553,76606"/>
                </v:shape>
                <v:shape id="Shape 19100" o:spid="_x0000_s1445" style="position:absolute;left:6597;top:37916;width:494;height:1217;visibility:visible;mso-wrap-style:square;v-text-anchor:top" coordsize="49411,121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" path="m,l49411,r,121757l,121757,,e" stroked="f" strokeweight="0">
                  <v:stroke endcap="round"/>
                  <v:path arrowok="t" textboxrect="0,0,49411,121757"/>
                </v:shape>
                <v:rect id="Rectangle 673" o:spid="_x0000_s1446" style="position:absolute;left:6566;top:38062;width:678;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" filled="f" stroked="f">
                  <v:textbox inset="0,0,0,0">
                    <w:txbxContent>
                      <w:p w:rsidR="00B37A62" w:rsidRDefault="00B37A62" w:rsidP="00B37A62">
                        <w:r>
                          <w:rPr>
                            <w:rFonts w:ascii="Calibri" w:eastAsia="Calibri" w:hAnsi="Calibri" w:cs="Calibri"/>
                            <w:color w:val="41729D"/>
                            <w:sz w:val="16"/>
                          </w:rPr>
                          <w:t>Y</w:t>
                        </w:r>
                      </w:p>
                    </w:txbxContent>
                  </v:textbox>
                </v:rect>
                <v:shape id="Shape 674" o:spid="_x0000_s1447" style="position:absolute;left:9125;top:31961;width:10737;height:0;visibility:visible;mso-wrap-style:square;v-text-anchor:top" coordsize="1073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" path="m,l1073742,e" filled="f" strokecolor="#5692c9" strokeweight=".17603mm">
                  <v:stroke endcap="round"/>
                  <v:path arrowok="t" textboxrect="0,0,1073742,0"/>
                </v:shape>
                <v:shape id="Shape 675" o:spid="_x0000_s1448" style="position:absolute;left:19766;top:31578;width:766;height:766;visibility:visible;mso-wrap-style:square;v-text-anchor:top" coordsize="76553,76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" path="m,l76553,38303,,76607,,xe" fillcolor="#5692c9" stroked="f" strokeweight="0">
                  <v:stroke endcap="round"/>
                  <v:path arrowok="t" textboxrect="0,0,76553,76607"/>
                </v:shape>
                <v:rect id="Rectangle 677" o:spid="_x0000_s1449" style="position:absolute;left:14491;top:31483;width:901;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" filled="f" stroked="f">
                  <v:textbox inset="0,0,0,0">
                    <w:txbxContent>
                      <w:p w:rsidR="00B37A62" w:rsidRDefault="00B37A62" w:rsidP="00B37A62">
                        <w:r>
                          <w:rPr>
                            <w:rFonts w:ascii="Calibri" w:eastAsia="Calibri" w:hAnsi="Calibri" w:cs="Calibri"/>
                            <w:color w:val="41729D"/>
                            <w:sz w:val="17"/>
                            <w:shd w:val="clear" w:color="auto" w:fill="FFFFFF"/>
                          </w:rPr>
                          <w:t>N</w:t>
                        </w:r>
                      </w:p>
                    </w:txbxContent>
                  </v:textbox>
                </v:rect>
                <v:shape id="Shape 678" o:spid="_x0000_s1450" style="position:absolute;left:6844;top:19405;width:0;height:9603;visibility:visible;mso-wrap-style:square;v-text-anchor:top" coordsize="0,960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" path="m,l,960369e" filled="f" strokecolor="#5692c9" strokeweight=".17603mm">
                  <v:stroke endcap="round"/>
                  <v:path arrowok="t" textboxrect="0,0,0,960369"/>
                </v:shape>
                <v:shape id="Shape 679" o:spid="_x0000_s1451" style="position:absolute;left:6461;top:28912;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" path="m,l76553,,38276,76606,,xe" fillcolor="#5692c9" stroked="f" strokeweight="0">
                  <v:stroke endcap="round"/>
                  <v:path arrowok="t" textboxrect="0,0,76553,76606"/>
                </v:shape>
                <v:shape id="Shape 680" o:spid="_x0000_s1452" style="position:absolute;left:6844;top:47371;width:0;height:8462;visibility:visible;mso-wrap-style:square;v-text-anchor:top" coordsize="0,846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" path="m,l,846157e" filled="f" strokecolor="#5692c9" strokeweight=".17603mm">
                  <v:stroke endcap="round"/>
                  <v:path arrowok="t" textboxrect="0,0,0,846157"/>
                </v:shape>
                <v:shape id="Shape 681" o:spid="_x0000_s1453" style="position:absolute;left:6461;top:55737;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" path="m,l76553,,38276,76606,,xe" fillcolor="#5692c9" stroked="f" strokeweight="0">
                  <v:stroke endcap="round"/>
                  <v:path arrowok="t" textboxrect="0,0,76553,76606"/>
                </v:shape>
                <v:shape id="Shape 682" o:spid="_x0000_s1454" style="position:absolute;top:56503;width:13687;height:4566;visibility:visible;mso-wrap-style:square;v-text-anchor:top" coordsize="1368798,456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" path="m114066,l1254729,v62991,,114069,51113,114069,114148l1368798,342445v,63043,-51078,114150,-114069,114150l114066,456595c51070,456595,,405488,,342445l,114148c,51113,51070,,114066,xe" fillcolor="#73ae42" stroked="f" strokeweight="0">
                  <v:stroke endcap="round"/>
                  <v:path arrowok="t" textboxrect="0,0,1368798,456595"/>
                </v:shape>
                <v:shape id="Shape 683" o:spid="_x0000_s1455" style="position:absolute;top:56503;width:13687;height:4566;visibility:visible;mso-wrap-style:square;v-text-anchor:top" coordsize="1368798,456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" path="m114066,456595r1140663,c1317720,456595,1368798,405488,1368798,342445r,-228297c1368798,51113,1317720,,1254729,l114066,c51070,,,51113,,114148l,342445v,63043,51070,114150,114066,114150xe" filled="f" strokecolor="white" strokeweight=".17603mm">
                  <v:stroke endcap="round"/>
                  <v:path arrowok="t" textboxrect="0,0,1368798,456595"/>
                </v:shape>
                <v:rect id="Rectangle 684" o:spid="_x0000_s1456" style="position:absolute;left:3803;top:58150;width:7932;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Set Alarm</w:t>
                        </w:r>
                      </w:p>
                    </w:txbxContent>
                  </v:textbox>
                </v:rect>
                <v:shape id="Shape 685" o:spid="_x0000_s1457" style="position:absolute;left:13687;top:58786;width:15301;height:0;visibility:visible;mso-wrap-style:square;v-text-anchor:top" coordsize="15300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" path="m,l1530043,e" filled="f" strokecolor="#5692c9" strokeweight=".17603mm">
                  <v:stroke endcap="round"/>
                  <v:path arrowok="t" textboxrect="0,0,1530043,0"/>
                </v:shape>
                <v:shape id="Shape 686" o:spid="_x0000_s1458" style="position:absolute;left:28892;top:58403;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" path="m,l76553,38303,,76606,,xe" fillcolor="#5692c9" stroked="f" strokeweight="0">
                  <v:stroke endcap="round"/>
                  <v:path arrowok="t" textboxrect="0,0,76553,76606"/>
                </v:shape>
                <v:shape id="Shape 687" o:spid="_x0000_s1459" style="position:absolute;left:38098;top:40408;width:3650;height:3653;visibility:visible;mso-wrap-style:square;v-text-anchor:top" coordsize="365020,365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" path="m182511,c283398,,365020,81807,365020,182638v,100831,-81622,182637,-182509,182637c81750,365275,,283469,,182638,,81807,81750,,182511,xe" fillcolor="#a5a5a5" stroked="f" strokeweight="0">
                  <v:stroke endcap="round"/>
                  <v:path arrowok="t" textboxrect="0,0,365020,365275"/>
                </v:shape>
                <v:shape id="Shape 688" o:spid="_x0000_s1460" style="position:absolute;left:37642;top:39951;width:4563;height:4566;visibility:visible;mso-wrap-style:square;v-text-anchor:top" coordsize="456275,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" path="m456275,228297c456275,102226,354120,,228138,,102155,,,102226,,228297,,354368,102155,456594,228138,456594v125982,,228137,-102226,228137,-228297xe" filled="f" strokecolor="#a5a5a5" strokeweight=".17603mm">
                  <v:stroke endcap="round"/>
                  <v:path arrowok="t" textboxrect="0,0,456275,456594"/>
                </v:shape>
                <v:shape id="Shape 689" o:spid="_x0000_s1461" style="position:absolute;left:38098;top:40408;width:3650;height:3653;visibility:visible;mso-wrap-style:square;v-text-anchor:top" coordsize="365020,365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" path="m365020,182638c365020,81807,283398,,182511,,81750,,,81807,,182638,,283469,81750,365275,182511,365275v100887,,182509,-81806,182509,-182637xe" filled="f" strokecolor="#a5a5a5" strokeweight=".17603mm">
                  <v:stroke endcap="round"/>
                  <v:path arrowok="t" textboxrect="0,0,365020,365275"/>
                </v:shape>
                <v:shape id="Shape 690" o:spid="_x0000_s1462" style="position:absolute;left:34220;top:31961;width:5703;height:7321;visibility:visible;mso-wrap-style:square;v-text-anchor:top" coordsize="570344,73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" path="m,l570344,r,732072e" filled="f" strokecolor="#5692c9" strokeweight=".17603mm">
                  <v:stroke endcap="round"/>
                  <v:path arrowok="t" textboxrect="0,0,570344,732072"/>
                </v:shape>
                <v:shape id="Shape 691" o:spid="_x0000_s1463" style="position:absolute;left:39541;top:39185;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" path="m,l76553,,38277,76606,,xe" fillcolor="#5692c9" stroked="f" strokeweight="0">
                  <v:stroke endcap="round"/>
                  <v:path arrowok="t" textboxrect="0,0,76553,76606"/>
                </v:shape>
                <v:rect id="Rectangle 692" o:spid="_x0000_s1464" style="position:absolute;left:42653;top:60172;width:506;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" filled="f" stroked="f">
                  <v:textbox inset="0,0,0,0">
                    <w:txbxContent>
                      <w:p w:rsidR="00B37A62" w:rsidRDefault="00B37A62" w:rsidP="00B37A62">
                        <w:r>
                          <w:t xml:space="preserve"> </w:t>
                        </w:r>
                      </w:p>
                    </w:txbxContent>
                  </v:textbox>
                </v:rect>
                <w10:anchorlock/>
              </v:group>
            </w:pict>
          </mc:Fallback>
        </mc:AlternateContent>
      </w:r>
    </w:p>
    <w:p w:rsidR="00B37A62" w:rsidRDefault="00B37A62" w:rsidP="00B37A62">
      <w:pPr>
        <w:spacing w:after="206"/>
        <w:ind w:left="10" w:right="2734" w:hanging="10"/>
        <w:jc w:val="right"/>
      </w:pPr>
      <w:r>
        <w:rPr>
          <w:b/>
          <w:sz w:val="22"/>
        </w:rPr>
        <w:t xml:space="preserve">Figure 4: Activity Diagram for Set Alarm </w:t>
      </w:r>
    </w:p>
    <w:p w:rsidR="00B37A62" w:rsidRDefault="00B37A62" w:rsidP="00B37A62">
      <w:pPr>
        <w:ind w:left="-5" w:hanging="10"/>
      </w:pPr>
      <w:r>
        <w:rPr>
          <w:b/>
          <w:sz w:val="22"/>
        </w:rPr>
        <w:t xml:space="preserve">Update Prescription: </w:t>
      </w:r>
    </w:p>
    <w:p w:rsidR="00B37A62" w:rsidRDefault="00B37A62" w:rsidP="00B37A62">
      <w:pPr>
        <w:spacing w:after="217"/>
        <w:ind w:left="1992"/>
      </w:pPr>
      <w:r>
        <w:rPr>
          <w:noProof/>
        </w:rPr>
        <w:lastRenderedPageBreak/>
        <mc:AlternateContent>
          <mc:Choice Requires="wpg">
            <w:drawing>
              <wp:inline distT="0" distB="0" distL="0" distR="0" wp14:anchorId="6CDE8E3B" wp14:editId="31034F24">
                <wp:extent cx="3464335" cy="6060197"/>
                <wp:effectExtent l="0" t="0" r="0" b="0"/>
                <wp:docPr id="13962" name="Group 13962"/>
                <wp:cNvGraphicFramePr/>
                <a:graphic xmlns:a="http://schemas.openxmlformats.org/drawingml/2006/main">
                  <a:graphicData uri="http://schemas.microsoft.com/office/word/2010/wordprocessingGroup">
                    <wpg:wgp>
                      <wpg:cNvGrpSpPr/>
                      <wpg:grpSpPr>
                        <a:xfrm>
                          <a:off x="0" y="0"/>
                          <a:ext cx="3464335" cy="6060197"/>
                          <a:chOff x="0" y="0"/>
                          <a:chExt cx="3464335" cy="6060197"/>
                        </a:xfrm>
                      </wpg:grpSpPr>
                      <wps:wsp>
                        <wps:cNvPr id="787" name="Shape 787"/>
                        <wps:cNvSpPr/>
                        <wps:spPr>
                          <a:xfrm>
                            <a:off x="456043" y="0"/>
                            <a:ext cx="456046" cy="456493"/>
                          </a:xfrm>
                          <a:custGeom>
                            <a:avLst/>
                            <a:gdLst/>
                            <a:ahLst/>
                            <a:cxnLst/>
                            <a:rect l="0" t="0" r="0" b="0"/>
                            <a:pathLst>
                              <a:path w="456046" h="456493">
                                <a:moveTo>
                                  <a:pt x="228023" y="0"/>
                                </a:moveTo>
                                <a:cubicBezTo>
                                  <a:pt x="353955" y="0"/>
                                  <a:pt x="456046" y="102204"/>
                                  <a:pt x="456046" y="228247"/>
                                </a:cubicBezTo>
                                <a:cubicBezTo>
                                  <a:pt x="456046" y="354290"/>
                                  <a:pt x="353955" y="456493"/>
                                  <a:pt x="228023" y="456493"/>
                                </a:cubicBezTo>
                                <a:cubicBezTo>
                                  <a:pt x="102091" y="456493"/>
                                  <a:pt x="0" y="354290"/>
                                  <a:pt x="0" y="228247"/>
                                </a:cubicBezTo>
                                <a:cubicBezTo>
                                  <a:pt x="0" y="102204"/>
                                  <a:pt x="102091" y="0"/>
                                  <a:pt x="228023" y="0"/>
                                </a:cubicBezTo>
                                <a:close/>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788" name="Shape 788"/>
                        <wps:cNvSpPr/>
                        <wps:spPr>
                          <a:xfrm>
                            <a:off x="456043" y="0"/>
                            <a:ext cx="456046" cy="456493"/>
                          </a:xfrm>
                          <a:custGeom>
                            <a:avLst/>
                            <a:gdLst/>
                            <a:ahLst/>
                            <a:cxnLst/>
                            <a:rect l="0" t="0" r="0" b="0"/>
                            <a:pathLst>
                              <a:path w="456046" h="456493">
                                <a:moveTo>
                                  <a:pt x="456046" y="228247"/>
                                </a:moveTo>
                                <a:cubicBezTo>
                                  <a:pt x="456046" y="102204"/>
                                  <a:pt x="353955" y="0"/>
                                  <a:pt x="228023" y="0"/>
                                </a:cubicBezTo>
                                <a:cubicBezTo>
                                  <a:pt x="102091" y="0"/>
                                  <a:pt x="0" y="102204"/>
                                  <a:pt x="0" y="228247"/>
                                </a:cubicBezTo>
                                <a:cubicBezTo>
                                  <a:pt x="0" y="354290"/>
                                  <a:pt x="102091" y="456493"/>
                                  <a:pt x="228023" y="456493"/>
                                </a:cubicBezTo>
                                <a:cubicBezTo>
                                  <a:pt x="353955" y="456493"/>
                                  <a:pt x="456046" y="354290"/>
                                  <a:pt x="456046" y="228247"/>
                                </a:cubicBezTo>
                                <a:close/>
                              </a:path>
                            </a:pathLst>
                          </a:custGeom>
                          <a:ln w="6334" cap="rnd">
                            <a:round/>
                          </a:ln>
                        </wps:spPr>
                        <wps:style>
                          <a:lnRef idx="1">
                            <a:srgbClr val="5B9BD5"/>
                          </a:lnRef>
                          <a:fillRef idx="0">
                            <a:srgbClr val="000000">
                              <a:alpha val="0"/>
                            </a:srgbClr>
                          </a:fillRef>
                          <a:effectRef idx="0">
                            <a:scrgbClr r="0" g="0" b="0"/>
                          </a:effectRef>
                          <a:fontRef idx="none"/>
                        </wps:style>
                        <wps:bodyPr/>
                      </wps:wsp>
                      <wps:wsp>
                        <wps:cNvPr id="789" name="Shape 789"/>
                        <wps:cNvSpPr/>
                        <wps:spPr>
                          <a:xfrm>
                            <a:off x="0" y="741801"/>
                            <a:ext cx="1368110" cy="456493"/>
                          </a:xfrm>
                          <a:custGeom>
                            <a:avLst/>
                            <a:gdLst/>
                            <a:ahLst/>
                            <a:cxnLst/>
                            <a:rect l="0" t="0" r="0" b="0"/>
                            <a:pathLst>
                              <a:path w="1368110" h="456493">
                                <a:moveTo>
                                  <a:pt x="114009" y="0"/>
                                </a:moveTo>
                                <a:lnTo>
                                  <a:pt x="1254099" y="0"/>
                                </a:lnTo>
                                <a:cubicBezTo>
                                  <a:pt x="1317058" y="0"/>
                                  <a:pt x="1368110" y="51102"/>
                                  <a:pt x="1368110" y="114123"/>
                                </a:cubicBezTo>
                                <a:lnTo>
                                  <a:pt x="1368110" y="342370"/>
                                </a:lnTo>
                                <a:cubicBezTo>
                                  <a:pt x="1368110" y="405392"/>
                                  <a:pt x="1317058" y="456493"/>
                                  <a:pt x="1254099" y="456493"/>
                                </a:cubicBezTo>
                                <a:lnTo>
                                  <a:pt x="114009" y="456493"/>
                                </a:lnTo>
                                <a:cubicBezTo>
                                  <a:pt x="51044" y="456493"/>
                                  <a:pt x="0" y="405392"/>
                                  <a:pt x="0" y="342370"/>
                                </a:cubicBezTo>
                                <a:lnTo>
                                  <a:pt x="0" y="114123"/>
                                </a:lnTo>
                                <a:cubicBezTo>
                                  <a:pt x="0" y="51102"/>
                                  <a:pt x="51044" y="0"/>
                                  <a:pt x="11400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790" name="Shape 790"/>
                        <wps:cNvSpPr/>
                        <wps:spPr>
                          <a:xfrm>
                            <a:off x="0" y="741801"/>
                            <a:ext cx="1368110" cy="456493"/>
                          </a:xfrm>
                          <a:custGeom>
                            <a:avLst/>
                            <a:gdLst/>
                            <a:ahLst/>
                            <a:cxnLst/>
                            <a:rect l="0" t="0" r="0" b="0"/>
                            <a:pathLst>
                              <a:path w="1368110" h="456493">
                                <a:moveTo>
                                  <a:pt x="114009" y="456493"/>
                                </a:moveTo>
                                <a:lnTo>
                                  <a:pt x="1254099" y="456493"/>
                                </a:lnTo>
                                <a:cubicBezTo>
                                  <a:pt x="1317058" y="456493"/>
                                  <a:pt x="1368110" y="405392"/>
                                  <a:pt x="1368110" y="342370"/>
                                </a:cubicBezTo>
                                <a:lnTo>
                                  <a:pt x="1368110" y="114123"/>
                                </a:lnTo>
                                <a:cubicBezTo>
                                  <a:pt x="1368110" y="51102"/>
                                  <a:pt x="1317058" y="0"/>
                                  <a:pt x="1254099" y="0"/>
                                </a:cubicBezTo>
                                <a:lnTo>
                                  <a:pt x="114009" y="0"/>
                                </a:lnTo>
                                <a:cubicBezTo>
                                  <a:pt x="51044" y="0"/>
                                  <a:pt x="0" y="51102"/>
                                  <a:pt x="0" y="114123"/>
                                </a:cubicBezTo>
                                <a:lnTo>
                                  <a:pt x="0" y="342370"/>
                                </a:lnTo>
                                <a:cubicBezTo>
                                  <a:pt x="0" y="405392"/>
                                  <a:pt x="51044" y="456493"/>
                                  <a:pt x="114009" y="456493"/>
                                </a:cubicBezTo>
                                <a:close/>
                              </a:path>
                            </a:pathLst>
                          </a:custGeom>
                          <a:ln w="6334" cap="rnd">
                            <a:round/>
                          </a:ln>
                        </wps:spPr>
                        <wps:style>
                          <a:lnRef idx="1">
                            <a:srgbClr val="FFFFFF"/>
                          </a:lnRef>
                          <a:fillRef idx="0">
                            <a:srgbClr val="000000">
                              <a:alpha val="0"/>
                            </a:srgbClr>
                          </a:fillRef>
                          <a:effectRef idx="0">
                            <a:scrgbClr r="0" g="0" b="0"/>
                          </a:effectRef>
                          <a:fontRef idx="none"/>
                        </wps:style>
                        <wps:bodyPr/>
                      </wps:wsp>
                      <wps:wsp>
                        <wps:cNvPr id="791" name="Rectangle 791"/>
                        <wps:cNvSpPr/>
                        <wps:spPr>
                          <a:xfrm>
                            <a:off x="88838" y="898674"/>
                            <a:ext cx="1574823" cy="206564"/>
                          </a:xfrm>
                          <a:prstGeom prst="rect">
                            <a:avLst/>
                          </a:prstGeom>
                          <a:ln>
                            <a:noFill/>
                          </a:ln>
                        </wps:spPr>
                        <wps:txbx>
                          <w:txbxContent>
                            <w:p w:rsidR="00B37A62" w:rsidRDefault="00B37A62" w:rsidP="00B37A62">
                              <w:r>
                                <w:rPr>
                                  <w:rFonts w:ascii="Calibri" w:eastAsia="Calibri" w:hAnsi="Calibri" w:cs="Calibri"/>
                                  <w:color w:val="FFFFFF"/>
                                </w:rPr>
                                <w:t>Display main menu</w:t>
                              </w:r>
                            </w:p>
                          </w:txbxContent>
                        </wps:txbx>
                        <wps:bodyPr horzOverflow="overflow" vert="horz" lIns="0" tIns="0" rIns="0" bIns="0" rtlCol="0">
                          <a:noAutofit/>
                        </wps:bodyPr>
                      </wps:wsp>
                      <wps:wsp>
                        <wps:cNvPr id="792" name="Shape 792"/>
                        <wps:cNvSpPr/>
                        <wps:spPr>
                          <a:xfrm>
                            <a:off x="0" y="1478531"/>
                            <a:ext cx="1368110" cy="466637"/>
                          </a:xfrm>
                          <a:custGeom>
                            <a:avLst/>
                            <a:gdLst/>
                            <a:ahLst/>
                            <a:cxnLst/>
                            <a:rect l="0" t="0" r="0" b="0"/>
                            <a:pathLst>
                              <a:path w="1368110" h="466637">
                                <a:moveTo>
                                  <a:pt x="114009" y="0"/>
                                </a:moveTo>
                                <a:lnTo>
                                  <a:pt x="1254099" y="0"/>
                                </a:lnTo>
                                <a:cubicBezTo>
                                  <a:pt x="1317058" y="0"/>
                                  <a:pt x="1368110" y="51102"/>
                                  <a:pt x="1368110" y="114123"/>
                                </a:cubicBezTo>
                                <a:lnTo>
                                  <a:pt x="1368110" y="352514"/>
                                </a:lnTo>
                                <a:cubicBezTo>
                                  <a:pt x="1368110" y="415535"/>
                                  <a:pt x="1317058" y="466637"/>
                                  <a:pt x="1254099" y="466637"/>
                                </a:cubicBezTo>
                                <a:lnTo>
                                  <a:pt x="114009" y="466637"/>
                                </a:lnTo>
                                <a:cubicBezTo>
                                  <a:pt x="51044" y="466637"/>
                                  <a:pt x="0" y="415535"/>
                                  <a:pt x="0" y="352514"/>
                                </a:cubicBezTo>
                                <a:lnTo>
                                  <a:pt x="0" y="114123"/>
                                </a:lnTo>
                                <a:cubicBezTo>
                                  <a:pt x="0" y="51102"/>
                                  <a:pt x="51044" y="0"/>
                                  <a:pt x="11400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793" name="Shape 793"/>
                        <wps:cNvSpPr/>
                        <wps:spPr>
                          <a:xfrm>
                            <a:off x="0" y="1478531"/>
                            <a:ext cx="1368110" cy="466637"/>
                          </a:xfrm>
                          <a:custGeom>
                            <a:avLst/>
                            <a:gdLst/>
                            <a:ahLst/>
                            <a:cxnLst/>
                            <a:rect l="0" t="0" r="0" b="0"/>
                            <a:pathLst>
                              <a:path w="1368110" h="466637">
                                <a:moveTo>
                                  <a:pt x="114009" y="466637"/>
                                </a:moveTo>
                                <a:lnTo>
                                  <a:pt x="1254099" y="466637"/>
                                </a:lnTo>
                                <a:cubicBezTo>
                                  <a:pt x="1317058" y="466637"/>
                                  <a:pt x="1368110" y="415535"/>
                                  <a:pt x="1368110" y="352514"/>
                                </a:cubicBezTo>
                                <a:lnTo>
                                  <a:pt x="1368110" y="114123"/>
                                </a:lnTo>
                                <a:cubicBezTo>
                                  <a:pt x="1368110" y="51102"/>
                                  <a:pt x="1317058" y="0"/>
                                  <a:pt x="1254099" y="0"/>
                                </a:cubicBezTo>
                                <a:lnTo>
                                  <a:pt x="114009" y="0"/>
                                </a:lnTo>
                                <a:cubicBezTo>
                                  <a:pt x="51044" y="0"/>
                                  <a:pt x="0" y="51102"/>
                                  <a:pt x="0" y="114123"/>
                                </a:cubicBezTo>
                                <a:lnTo>
                                  <a:pt x="0" y="352514"/>
                                </a:lnTo>
                                <a:cubicBezTo>
                                  <a:pt x="0" y="415535"/>
                                  <a:pt x="51044" y="466637"/>
                                  <a:pt x="114009" y="466637"/>
                                </a:cubicBezTo>
                                <a:close/>
                              </a:path>
                            </a:pathLst>
                          </a:custGeom>
                          <a:ln w="6334" cap="rnd">
                            <a:round/>
                          </a:ln>
                        </wps:spPr>
                        <wps:style>
                          <a:lnRef idx="1">
                            <a:srgbClr val="FFFFFF"/>
                          </a:lnRef>
                          <a:fillRef idx="0">
                            <a:srgbClr val="000000">
                              <a:alpha val="0"/>
                            </a:srgbClr>
                          </a:fillRef>
                          <a:effectRef idx="0">
                            <a:scrgbClr r="0" g="0" b="0"/>
                          </a:effectRef>
                          <a:fontRef idx="none"/>
                        </wps:style>
                        <wps:bodyPr/>
                      </wps:wsp>
                      <wps:wsp>
                        <wps:cNvPr id="794" name="Rectangle 794"/>
                        <wps:cNvSpPr/>
                        <wps:spPr>
                          <a:xfrm>
                            <a:off x="495479" y="1550064"/>
                            <a:ext cx="539528" cy="206563"/>
                          </a:xfrm>
                          <a:prstGeom prst="rect">
                            <a:avLst/>
                          </a:prstGeom>
                          <a:ln>
                            <a:noFill/>
                          </a:ln>
                        </wps:spPr>
                        <wps:txbx>
                          <w:txbxContent>
                            <w:p w:rsidR="00B37A62" w:rsidRDefault="00B37A62" w:rsidP="00B37A62">
                              <w:r>
                                <w:rPr>
                                  <w:rFonts w:ascii="Calibri" w:eastAsia="Calibri" w:hAnsi="Calibri" w:cs="Calibri"/>
                                  <w:color w:val="FFFFFF"/>
                                </w:rPr>
                                <w:t xml:space="preserve">Select </w:t>
                              </w:r>
                            </w:p>
                          </w:txbxContent>
                        </wps:txbx>
                        <wps:bodyPr horzOverflow="overflow" vert="horz" lIns="0" tIns="0" rIns="0" bIns="0" rtlCol="0">
                          <a:noAutofit/>
                        </wps:bodyPr>
                      </wps:wsp>
                      <wps:wsp>
                        <wps:cNvPr id="795" name="Rectangle 795"/>
                        <wps:cNvSpPr/>
                        <wps:spPr>
                          <a:xfrm>
                            <a:off x="217417" y="1733042"/>
                            <a:ext cx="81243" cy="206563"/>
                          </a:xfrm>
                          <a:prstGeom prst="rect">
                            <a:avLst/>
                          </a:prstGeom>
                          <a:ln>
                            <a:noFill/>
                          </a:ln>
                        </wps:spPr>
                        <wps:txbx>
                          <w:txbxContent>
                            <w:p w:rsidR="00B37A62" w:rsidRDefault="00B37A62" w:rsidP="00B37A62">
                              <w:r>
                                <w:rPr>
                                  <w:rFonts w:ascii="Calibri" w:eastAsia="Calibri" w:hAnsi="Calibri" w:cs="Calibri"/>
                                  <w:color w:val="FFFFFF"/>
                                </w:rPr>
                                <w:t>"</w:t>
                              </w:r>
                            </w:p>
                          </w:txbxContent>
                        </wps:txbx>
                        <wps:bodyPr horzOverflow="overflow" vert="horz" lIns="0" tIns="0" rIns="0" bIns="0" rtlCol="0">
                          <a:noAutofit/>
                        </wps:bodyPr>
                      </wps:wsp>
                      <wps:wsp>
                        <wps:cNvPr id="796" name="Rectangle 796"/>
                        <wps:cNvSpPr/>
                        <wps:spPr>
                          <a:xfrm>
                            <a:off x="278540" y="1733042"/>
                            <a:ext cx="1065887" cy="206563"/>
                          </a:xfrm>
                          <a:prstGeom prst="rect">
                            <a:avLst/>
                          </a:prstGeom>
                          <a:ln>
                            <a:noFill/>
                          </a:ln>
                        </wps:spPr>
                        <wps:txbx>
                          <w:txbxContent>
                            <w:p w:rsidR="00B37A62" w:rsidRDefault="00B37A62" w:rsidP="00B37A62">
                              <w:r>
                                <w:rPr>
                                  <w:rFonts w:ascii="Calibri" w:eastAsia="Calibri" w:hAnsi="Calibri" w:cs="Calibri"/>
                                  <w:color w:val="FFFFFF"/>
                                </w:rPr>
                                <w:t>Prescriptions</w:t>
                              </w:r>
                            </w:p>
                          </w:txbxContent>
                        </wps:txbx>
                        <wps:bodyPr horzOverflow="overflow" vert="horz" lIns="0" tIns="0" rIns="0" bIns="0" rtlCol="0">
                          <a:noAutofit/>
                        </wps:bodyPr>
                      </wps:wsp>
                      <wps:wsp>
                        <wps:cNvPr id="797" name="Rectangle 797"/>
                        <wps:cNvSpPr/>
                        <wps:spPr>
                          <a:xfrm>
                            <a:off x="1084855" y="1733042"/>
                            <a:ext cx="81243" cy="206563"/>
                          </a:xfrm>
                          <a:prstGeom prst="rect">
                            <a:avLst/>
                          </a:prstGeom>
                          <a:ln>
                            <a:noFill/>
                          </a:ln>
                        </wps:spPr>
                        <wps:txbx>
                          <w:txbxContent>
                            <w:p w:rsidR="00B37A62" w:rsidRDefault="00B37A62" w:rsidP="00B37A62">
                              <w:r>
                                <w:rPr>
                                  <w:rFonts w:ascii="Calibri" w:eastAsia="Calibri" w:hAnsi="Calibri" w:cs="Calibri"/>
                                  <w:color w:val="FFFFFF"/>
                                </w:rPr>
                                <w:t>"</w:t>
                              </w:r>
                            </w:p>
                          </w:txbxContent>
                        </wps:txbx>
                        <wps:bodyPr horzOverflow="overflow" vert="horz" lIns="0" tIns="0" rIns="0" bIns="0" rtlCol="0">
                          <a:noAutofit/>
                        </wps:bodyPr>
                      </wps:wsp>
                      <wps:wsp>
                        <wps:cNvPr id="798" name="Shape 798"/>
                        <wps:cNvSpPr/>
                        <wps:spPr>
                          <a:xfrm>
                            <a:off x="0" y="4227633"/>
                            <a:ext cx="1368110" cy="456493"/>
                          </a:xfrm>
                          <a:custGeom>
                            <a:avLst/>
                            <a:gdLst/>
                            <a:ahLst/>
                            <a:cxnLst/>
                            <a:rect l="0" t="0" r="0" b="0"/>
                            <a:pathLst>
                              <a:path w="1368110" h="456493">
                                <a:moveTo>
                                  <a:pt x="114009" y="0"/>
                                </a:moveTo>
                                <a:lnTo>
                                  <a:pt x="1254099" y="0"/>
                                </a:lnTo>
                                <a:cubicBezTo>
                                  <a:pt x="1317058" y="0"/>
                                  <a:pt x="1368110" y="51102"/>
                                  <a:pt x="1368110" y="114123"/>
                                </a:cubicBezTo>
                                <a:lnTo>
                                  <a:pt x="1368110" y="342370"/>
                                </a:lnTo>
                                <a:cubicBezTo>
                                  <a:pt x="1368110" y="405391"/>
                                  <a:pt x="1317058" y="456493"/>
                                  <a:pt x="1254099" y="456493"/>
                                </a:cubicBezTo>
                                <a:lnTo>
                                  <a:pt x="114009" y="456493"/>
                                </a:lnTo>
                                <a:cubicBezTo>
                                  <a:pt x="51044" y="456493"/>
                                  <a:pt x="0" y="405391"/>
                                  <a:pt x="0" y="342370"/>
                                </a:cubicBezTo>
                                <a:lnTo>
                                  <a:pt x="0" y="114123"/>
                                </a:lnTo>
                                <a:cubicBezTo>
                                  <a:pt x="0" y="51102"/>
                                  <a:pt x="51044" y="0"/>
                                  <a:pt x="11400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799" name="Shape 799"/>
                        <wps:cNvSpPr/>
                        <wps:spPr>
                          <a:xfrm>
                            <a:off x="0" y="4227633"/>
                            <a:ext cx="1368110" cy="456493"/>
                          </a:xfrm>
                          <a:custGeom>
                            <a:avLst/>
                            <a:gdLst/>
                            <a:ahLst/>
                            <a:cxnLst/>
                            <a:rect l="0" t="0" r="0" b="0"/>
                            <a:pathLst>
                              <a:path w="1368110" h="456493">
                                <a:moveTo>
                                  <a:pt x="114009" y="456493"/>
                                </a:moveTo>
                                <a:lnTo>
                                  <a:pt x="1254099" y="456493"/>
                                </a:lnTo>
                                <a:cubicBezTo>
                                  <a:pt x="1317058" y="456493"/>
                                  <a:pt x="1368110" y="405391"/>
                                  <a:pt x="1368110" y="342370"/>
                                </a:cubicBezTo>
                                <a:lnTo>
                                  <a:pt x="1368110" y="114123"/>
                                </a:lnTo>
                                <a:cubicBezTo>
                                  <a:pt x="1368110" y="51102"/>
                                  <a:pt x="1317058" y="0"/>
                                  <a:pt x="1254099" y="0"/>
                                </a:cubicBezTo>
                                <a:lnTo>
                                  <a:pt x="114009" y="0"/>
                                </a:lnTo>
                                <a:cubicBezTo>
                                  <a:pt x="51044" y="0"/>
                                  <a:pt x="0" y="51102"/>
                                  <a:pt x="0" y="114123"/>
                                </a:cubicBezTo>
                                <a:lnTo>
                                  <a:pt x="0" y="342370"/>
                                </a:lnTo>
                                <a:cubicBezTo>
                                  <a:pt x="0" y="405391"/>
                                  <a:pt x="51044" y="456493"/>
                                  <a:pt x="114009" y="456493"/>
                                </a:cubicBezTo>
                                <a:close/>
                              </a:path>
                            </a:pathLst>
                          </a:custGeom>
                          <a:ln w="6334" cap="rnd">
                            <a:round/>
                          </a:ln>
                        </wps:spPr>
                        <wps:style>
                          <a:lnRef idx="1">
                            <a:srgbClr val="FFFFFF"/>
                          </a:lnRef>
                          <a:fillRef idx="0">
                            <a:srgbClr val="000000">
                              <a:alpha val="0"/>
                            </a:srgbClr>
                          </a:fillRef>
                          <a:effectRef idx="0">
                            <a:scrgbClr r="0" g="0" b="0"/>
                          </a:effectRef>
                          <a:fontRef idx="none"/>
                        </wps:style>
                        <wps:bodyPr/>
                      </wps:wsp>
                      <wps:wsp>
                        <wps:cNvPr id="800" name="Rectangle 800"/>
                        <wps:cNvSpPr/>
                        <wps:spPr>
                          <a:xfrm>
                            <a:off x="278224" y="4390449"/>
                            <a:ext cx="1069332" cy="206134"/>
                          </a:xfrm>
                          <a:prstGeom prst="rect">
                            <a:avLst/>
                          </a:prstGeom>
                          <a:ln>
                            <a:noFill/>
                          </a:ln>
                        </wps:spPr>
                        <wps:txbx>
                          <w:txbxContent>
                            <w:p w:rsidR="00B37A62" w:rsidRDefault="00B37A62" w:rsidP="00B37A62">
                              <w:r>
                                <w:rPr>
                                  <w:rFonts w:ascii="Calibri" w:eastAsia="Calibri" w:hAnsi="Calibri" w:cs="Calibri"/>
                                  <w:color w:val="FFFFFF"/>
                                </w:rPr>
                                <w:t>Fill the Fields</w:t>
                              </w:r>
                            </w:p>
                          </w:txbxContent>
                        </wps:txbx>
                        <wps:bodyPr horzOverflow="overflow" vert="horz" lIns="0" tIns="0" rIns="0" bIns="0" rtlCol="0">
                          <a:noAutofit/>
                        </wps:bodyPr>
                      </wps:wsp>
                      <wps:wsp>
                        <wps:cNvPr id="801" name="Shape 801"/>
                        <wps:cNvSpPr/>
                        <wps:spPr>
                          <a:xfrm>
                            <a:off x="3009876" y="5609159"/>
                            <a:ext cx="364837" cy="365188"/>
                          </a:xfrm>
                          <a:custGeom>
                            <a:avLst/>
                            <a:gdLst/>
                            <a:ahLst/>
                            <a:cxnLst/>
                            <a:rect l="0" t="0" r="0" b="0"/>
                            <a:pathLst>
                              <a:path w="364837" h="365188">
                                <a:moveTo>
                                  <a:pt x="182419" y="0"/>
                                </a:moveTo>
                                <a:cubicBezTo>
                                  <a:pt x="283255" y="0"/>
                                  <a:pt x="364837" y="81750"/>
                                  <a:pt x="364837" y="182597"/>
                                </a:cubicBezTo>
                                <a:cubicBezTo>
                                  <a:pt x="364837" y="283432"/>
                                  <a:pt x="283255" y="365188"/>
                                  <a:pt x="182419" y="365188"/>
                                </a:cubicBezTo>
                                <a:cubicBezTo>
                                  <a:pt x="81709" y="365188"/>
                                  <a:pt x="0" y="283432"/>
                                  <a:pt x="0" y="182597"/>
                                </a:cubicBezTo>
                                <a:cubicBezTo>
                                  <a:pt x="0" y="81750"/>
                                  <a:pt x="81709" y="0"/>
                                  <a:pt x="182419"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802" name="Shape 802"/>
                        <wps:cNvSpPr/>
                        <wps:spPr>
                          <a:xfrm>
                            <a:off x="2964272" y="5563509"/>
                            <a:ext cx="456046" cy="456487"/>
                          </a:xfrm>
                          <a:custGeom>
                            <a:avLst/>
                            <a:gdLst/>
                            <a:ahLst/>
                            <a:cxnLst/>
                            <a:rect l="0" t="0" r="0" b="0"/>
                            <a:pathLst>
                              <a:path w="456046" h="456487">
                                <a:moveTo>
                                  <a:pt x="456046" y="228247"/>
                                </a:moveTo>
                                <a:cubicBezTo>
                                  <a:pt x="456046" y="102179"/>
                                  <a:pt x="353943" y="0"/>
                                  <a:pt x="228023" y="0"/>
                                </a:cubicBezTo>
                                <a:cubicBezTo>
                                  <a:pt x="102104" y="0"/>
                                  <a:pt x="0" y="102179"/>
                                  <a:pt x="0" y="228247"/>
                                </a:cubicBezTo>
                                <a:cubicBezTo>
                                  <a:pt x="0" y="354297"/>
                                  <a:pt x="102104" y="456487"/>
                                  <a:pt x="228023" y="456487"/>
                                </a:cubicBezTo>
                                <a:cubicBezTo>
                                  <a:pt x="353943" y="456487"/>
                                  <a:pt x="456046" y="354297"/>
                                  <a:pt x="456046" y="228247"/>
                                </a:cubicBezTo>
                                <a:close/>
                              </a:path>
                            </a:pathLst>
                          </a:custGeom>
                          <a:ln w="6334" cap="rnd">
                            <a:round/>
                          </a:ln>
                        </wps:spPr>
                        <wps:style>
                          <a:lnRef idx="1">
                            <a:srgbClr val="A5A5A5"/>
                          </a:lnRef>
                          <a:fillRef idx="0">
                            <a:srgbClr val="000000">
                              <a:alpha val="0"/>
                            </a:srgbClr>
                          </a:fillRef>
                          <a:effectRef idx="0">
                            <a:scrgbClr r="0" g="0" b="0"/>
                          </a:effectRef>
                          <a:fontRef idx="none"/>
                        </wps:style>
                        <wps:bodyPr/>
                      </wps:wsp>
                      <wps:wsp>
                        <wps:cNvPr id="803" name="Shape 803"/>
                        <wps:cNvSpPr/>
                        <wps:spPr>
                          <a:xfrm>
                            <a:off x="3009876" y="5609159"/>
                            <a:ext cx="364837" cy="365188"/>
                          </a:xfrm>
                          <a:custGeom>
                            <a:avLst/>
                            <a:gdLst/>
                            <a:ahLst/>
                            <a:cxnLst/>
                            <a:rect l="0" t="0" r="0" b="0"/>
                            <a:pathLst>
                              <a:path w="364837" h="365188">
                                <a:moveTo>
                                  <a:pt x="364837" y="182597"/>
                                </a:moveTo>
                                <a:cubicBezTo>
                                  <a:pt x="364837" y="81750"/>
                                  <a:pt x="283255" y="0"/>
                                  <a:pt x="182419" y="0"/>
                                </a:cubicBezTo>
                                <a:cubicBezTo>
                                  <a:pt x="81709" y="0"/>
                                  <a:pt x="0" y="81750"/>
                                  <a:pt x="0" y="182597"/>
                                </a:cubicBezTo>
                                <a:cubicBezTo>
                                  <a:pt x="0" y="283432"/>
                                  <a:pt x="81709" y="365188"/>
                                  <a:pt x="182419" y="365188"/>
                                </a:cubicBezTo>
                                <a:cubicBezTo>
                                  <a:pt x="283255" y="365188"/>
                                  <a:pt x="364837" y="283432"/>
                                  <a:pt x="364837" y="182597"/>
                                </a:cubicBezTo>
                                <a:close/>
                              </a:path>
                            </a:pathLst>
                          </a:custGeom>
                          <a:ln w="6334" cap="rnd">
                            <a:round/>
                          </a:ln>
                        </wps:spPr>
                        <wps:style>
                          <a:lnRef idx="1">
                            <a:srgbClr val="A5A5A5"/>
                          </a:lnRef>
                          <a:fillRef idx="0">
                            <a:srgbClr val="000000">
                              <a:alpha val="0"/>
                            </a:srgbClr>
                          </a:fillRef>
                          <a:effectRef idx="0">
                            <a:scrgbClr r="0" g="0" b="0"/>
                          </a:effectRef>
                          <a:fontRef idx="none"/>
                        </wps:style>
                        <wps:bodyPr/>
                      </wps:wsp>
                      <wps:wsp>
                        <wps:cNvPr id="804" name="Shape 804"/>
                        <wps:cNvSpPr/>
                        <wps:spPr>
                          <a:xfrm>
                            <a:off x="684067" y="456493"/>
                            <a:ext cx="0" cy="218229"/>
                          </a:xfrm>
                          <a:custGeom>
                            <a:avLst/>
                            <a:gdLst/>
                            <a:ahLst/>
                            <a:cxnLst/>
                            <a:rect l="0" t="0" r="0" b="0"/>
                            <a:pathLst>
                              <a:path h="218229">
                                <a:moveTo>
                                  <a:pt x="0" y="0"/>
                                </a:moveTo>
                                <a:lnTo>
                                  <a:pt x="0" y="218229"/>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05" name="Shape 805"/>
                        <wps:cNvSpPr/>
                        <wps:spPr>
                          <a:xfrm>
                            <a:off x="645809" y="665212"/>
                            <a:ext cx="76514" cy="76590"/>
                          </a:xfrm>
                          <a:custGeom>
                            <a:avLst/>
                            <a:gdLst/>
                            <a:ahLst/>
                            <a:cxnLst/>
                            <a:rect l="0" t="0" r="0" b="0"/>
                            <a:pathLst>
                              <a:path w="76514" h="76590">
                                <a:moveTo>
                                  <a:pt x="0" y="0"/>
                                </a:moveTo>
                                <a:lnTo>
                                  <a:pt x="76514" y="0"/>
                                </a:lnTo>
                                <a:lnTo>
                                  <a:pt x="38257" y="7659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06" name="Shape 806"/>
                        <wps:cNvSpPr/>
                        <wps:spPr>
                          <a:xfrm>
                            <a:off x="684067" y="1198294"/>
                            <a:ext cx="0" cy="213157"/>
                          </a:xfrm>
                          <a:custGeom>
                            <a:avLst/>
                            <a:gdLst/>
                            <a:ahLst/>
                            <a:cxnLst/>
                            <a:rect l="0" t="0" r="0" b="0"/>
                            <a:pathLst>
                              <a:path h="213157">
                                <a:moveTo>
                                  <a:pt x="0" y="0"/>
                                </a:moveTo>
                                <a:lnTo>
                                  <a:pt x="0" y="213157"/>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07" name="Shape 807"/>
                        <wps:cNvSpPr/>
                        <wps:spPr>
                          <a:xfrm>
                            <a:off x="645809" y="1401941"/>
                            <a:ext cx="76514" cy="76590"/>
                          </a:xfrm>
                          <a:custGeom>
                            <a:avLst/>
                            <a:gdLst/>
                            <a:ahLst/>
                            <a:cxnLst/>
                            <a:rect l="0" t="0" r="0" b="0"/>
                            <a:pathLst>
                              <a:path w="76514" h="76590">
                                <a:moveTo>
                                  <a:pt x="0" y="0"/>
                                </a:moveTo>
                                <a:lnTo>
                                  <a:pt x="76514" y="0"/>
                                </a:lnTo>
                                <a:lnTo>
                                  <a:pt x="38257" y="7659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08" name="Shape 808"/>
                        <wps:cNvSpPr/>
                        <wps:spPr>
                          <a:xfrm>
                            <a:off x="684067" y="1945168"/>
                            <a:ext cx="0" cy="840835"/>
                          </a:xfrm>
                          <a:custGeom>
                            <a:avLst/>
                            <a:gdLst/>
                            <a:ahLst/>
                            <a:cxnLst/>
                            <a:rect l="0" t="0" r="0" b="0"/>
                            <a:pathLst>
                              <a:path h="840835">
                                <a:moveTo>
                                  <a:pt x="0" y="0"/>
                                </a:moveTo>
                                <a:lnTo>
                                  <a:pt x="0" y="840835"/>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09" name="Shape 809"/>
                        <wps:cNvSpPr/>
                        <wps:spPr>
                          <a:xfrm>
                            <a:off x="645809" y="2776492"/>
                            <a:ext cx="76514" cy="76590"/>
                          </a:xfrm>
                          <a:custGeom>
                            <a:avLst/>
                            <a:gdLst/>
                            <a:ahLst/>
                            <a:cxnLst/>
                            <a:rect l="0" t="0" r="0" b="0"/>
                            <a:pathLst>
                              <a:path w="76514" h="76590">
                                <a:moveTo>
                                  <a:pt x="0" y="0"/>
                                </a:moveTo>
                                <a:lnTo>
                                  <a:pt x="76514" y="0"/>
                                </a:lnTo>
                                <a:lnTo>
                                  <a:pt x="38257" y="7659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10" name="Shape 810"/>
                        <wps:cNvSpPr/>
                        <wps:spPr>
                          <a:xfrm>
                            <a:off x="684067" y="4684126"/>
                            <a:ext cx="0" cy="812367"/>
                          </a:xfrm>
                          <a:custGeom>
                            <a:avLst/>
                            <a:gdLst/>
                            <a:ahLst/>
                            <a:cxnLst/>
                            <a:rect l="0" t="0" r="0" b="0"/>
                            <a:pathLst>
                              <a:path h="812367">
                                <a:moveTo>
                                  <a:pt x="0" y="0"/>
                                </a:moveTo>
                                <a:lnTo>
                                  <a:pt x="0" y="812367"/>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11" name="Shape 811"/>
                        <wps:cNvSpPr/>
                        <wps:spPr>
                          <a:xfrm>
                            <a:off x="645809" y="5486920"/>
                            <a:ext cx="76514" cy="76589"/>
                          </a:xfrm>
                          <a:custGeom>
                            <a:avLst/>
                            <a:gdLst/>
                            <a:ahLst/>
                            <a:cxnLst/>
                            <a:rect l="0" t="0" r="0" b="0"/>
                            <a:pathLst>
                              <a:path w="76514" h="76589">
                                <a:moveTo>
                                  <a:pt x="0" y="0"/>
                                </a:moveTo>
                                <a:lnTo>
                                  <a:pt x="76514" y="0"/>
                                </a:lnTo>
                                <a:lnTo>
                                  <a:pt x="38257" y="76589"/>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12" name="Shape 812"/>
                        <wps:cNvSpPr/>
                        <wps:spPr>
                          <a:xfrm>
                            <a:off x="0" y="5563509"/>
                            <a:ext cx="1368110" cy="456487"/>
                          </a:xfrm>
                          <a:custGeom>
                            <a:avLst/>
                            <a:gdLst/>
                            <a:ahLst/>
                            <a:cxnLst/>
                            <a:rect l="0" t="0" r="0" b="0"/>
                            <a:pathLst>
                              <a:path w="1368110" h="456487">
                                <a:moveTo>
                                  <a:pt x="114009" y="0"/>
                                </a:moveTo>
                                <a:lnTo>
                                  <a:pt x="1254099" y="0"/>
                                </a:lnTo>
                                <a:cubicBezTo>
                                  <a:pt x="1317058" y="0"/>
                                  <a:pt x="1368110" y="51090"/>
                                  <a:pt x="1368110" y="114123"/>
                                </a:cubicBezTo>
                                <a:lnTo>
                                  <a:pt x="1368110" y="342370"/>
                                </a:lnTo>
                                <a:cubicBezTo>
                                  <a:pt x="1368110" y="405393"/>
                                  <a:pt x="1317058" y="456487"/>
                                  <a:pt x="1254099" y="456487"/>
                                </a:cubicBezTo>
                                <a:lnTo>
                                  <a:pt x="114009" y="456487"/>
                                </a:lnTo>
                                <a:cubicBezTo>
                                  <a:pt x="51044" y="456487"/>
                                  <a:pt x="0" y="405393"/>
                                  <a:pt x="0" y="342370"/>
                                </a:cubicBezTo>
                                <a:lnTo>
                                  <a:pt x="0" y="114123"/>
                                </a:lnTo>
                                <a:cubicBezTo>
                                  <a:pt x="0" y="51090"/>
                                  <a:pt x="51044" y="0"/>
                                  <a:pt x="11400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813" name="Shape 813"/>
                        <wps:cNvSpPr/>
                        <wps:spPr>
                          <a:xfrm>
                            <a:off x="0" y="5563509"/>
                            <a:ext cx="1368110" cy="456487"/>
                          </a:xfrm>
                          <a:custGeom>
                            <a:avLst/>
                            <a:gdLst/>
                            <a:ahLst/>
                            <a:cxnLst/>
                            <a:rect l="0" t="0" r="0" b="0"/>
                            <a:pathLst>
                              <a:path w="1368110" h="456487">
                                <a:moveTo>
                                  <a:pt x="114009" y="456487"/>
                                </a:moveTo>
                                <a:lnTo>
                                  <a:pt x="1254099" y="456487"/>
                                </a:lnTo>
                                <a:cubicBezTo>
                                  <a:pt x="1317058" y="456487"/>
                                  <a:pt x="1368110" y="405393"/>
                                  <a:pt x="1368110" y="342370"/>
                                </a:cubicBezTo>
                                <a:lnTo>
                                  <a:pt x="1368110" y="114123"/>
                                </a:lnTo>
                                <a:cubicBezTo>
                                  <a:pt x="1368110" y="51090"/>
                                  <a:pt x="1317058" y="0"/>
                                  <a:pt x="1254099" y="0"/>
                                </a:cubicBezTo>
                                <a:lnTo>
                                  <a:pt x="114009" y="0"/>
                                </a:lnTo>
                                <a:cubicBezTo>
                                  <a:pt x="51044" y="0"/>
                                  <a:pt x="0" y="51090"/>
                                  <a:pt x="0" y="114123"/>
                                </a:cubicBezTo>
                                <a:lnTo>
                                  <a:pt x="0" y="342370"/>
                                </a:lnTo>
                                <a:cubicBezTo>
                                  <a:pt x="0" y="405393"/>
                                  <a:pt x="51044" y="456487"/>
                                  <a:pt x="114009" y="456487"/>
                                </a:cubicBezTo>
                                <a:close/>
                              </a:path>
                            </a:pathLst>
                          </a:custGeom>
                          <a:ln w="6334" cap="rnd">
                            <a:round/>
                          </a:ln>
                        </wps:spPr>
                        <wps:style>
                          <a:lnRef idx="1">
                            <a:srgbClr val="FFFFFF"/>
                          </a:lnRef>
                          <a:fillRef idx="0">
                            <a:srgbClr val="000000">
                              <a:alpha val="0"/>
                            </a:srgbClr>
                          </a:fillRef>
                          <a:effectRef idx="0">
                            <a:scrgbClr r="0" g="0" b="0"/>
                          </a:effectRef>
                          <a:fontRef idx="none"/>
                        </wps:style>
                        <wps:bodyPr/>
                      </wps:wsp>
                      <wps:wsp>
                        <wps:cNvPr id="814" name="Rectangle 814"/>
                        <wps:cNvSpPr/>
                        <wps:spPr>
                          <a:xfrm>
                            <a:off x="101506" y="5727977"/>
                            <a:ext cx="1536734" cy="206563"/>
                          </a:xfrm>
                          <a:prstGeom prst="rect">
                            <a:avLst/>
                          </a:prstGeom>
                          <a:ln>
                            <a:noFill/>
                          </a:ln>
                        </wps:spPr>
                        <wps:txbx>
                          <w:txbxContent>
                            <w:p w:rsidR="00B37A62" w:rsidRDefault="00B37A62" w:rsidP="00B37A62">
                              <w:r>
                                <w:rPr>
                                  <w:rFonts w:ascii="Calibri" w:eastAsia="Calibri" w:hAnsi="Calibri" w:cs="Calibri"/>
                                  <w:color w:val="FFFFFF"/>
                                </w:rPr>
                                <w:t>Update prescription</w:t>
                              </w:r>
                            </w:p>
                          </w:txbxContent>
                        </wps:txbx>
                        <wps:bodyPr horzOverflow="overflow" vert="horz" lIns="0" tIns="0" rIns="0" bIns="0" rtlCol="0">
                          <a:noAutofit/>
                        </wps:bodyPr>
                      </wps:wsp>
                      <wps:wsp>
                        <wps:cNvPr id="815" name="Shape 815"/>
                        <wps:cNvSpPr/>
                        <wps:spPr>
                          <a:xfrm>
                            <a:off x="1368110" y="5791756"/>
                            <a:ext cx="1529275" cy="0"/>
                          </a:xfrm>
                          <a:custGeom>
                            <a:avLst/>
                            <a:gdLst/>
                            <a:ahLst/>
                            <a:cxnLst/>
                            <a:rect l="0" t="0" r="0" b="0"/>
                            <a:pathLst>
                              <a:path w="1529275">
                                <a:moveTo>
                                  <a:pt x="0" y="0"/>
                                </a:moveTo>
                                <a:lnTo>
                                  <a:pt x="1529275" y="0"/>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16" name="Shape 816"/>
                        <wps:cNvSpPr/>
                        <wps:spPr>
                          <a:xfrm>
                            <a:off x="2887757" y="5753461"/>
                            <a:ext cx="76514" cy="76577"/>
                          </a:xfrm>
                          <a:custGeom>
                            <a:avLst/>
                            <a:gdLst/>
                            <a:ahLst/>
                            <a:cxnLst/>
                            <a:rect l="0" t="0" r="0" b="0"/>
                            <a:pathLst>
                              <a:path w="76514" h="76577">
                                <a:moveTo>
                                  <a:pt x="0" y="0"/>
                                </a:moveTo>
                                <a:lnTo>
                                  <a:pt x="76514" y="38295"/>
                                </a:lnTo>
                                <a:lnTo>
                                  <a:pt x="0" y="76577"/>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17" name="Shape 817"/>
                        <wps:cNvSpPr/>
                        <wps:spPr>
                          <a:xfrm>
                            <a:off x="0" y="2853082"/>
                            <a:ext cx="1368110" cy="466637"/>
                          </a:xfrm>
                          <a:custGeom>
                            <a:avLst/>
                            <a:gdLst/>
                            <a:ahLst/>
                            <a:cxnLst/>
                            <a:rect l="0" t="0" r="0" b="0"/>
                            <a:pathLst>
                              <a:path w="1368110" h="466637">
                                <a:moveTo>
                                  <a:pt x="114009" y="0"/>
                                </a:moveTo>
                                <a:lnTo>
                                  <a:pt x="1254099" y="0"/>
                                </a:lnTo>
                                <a:cubicBezTo>
                                  <a:pt x="1317058" y="0"/>
                                  <a:pt x="1368110" y="51102"/>
                                  <a:pt x="1368110" y="114123"/>
                                </a:cubicBezTo>
                                <a:lnTo>
                                  <a:pt x="1368110" y="352514"/>
                                </a:lnTo>
                                <a:cubicBezTo>
                                  <a:pt x="1368110" y="415536"/>
                                  <a:pt x="1317058" y="466637"/>
                                  <a:pt x="1254099" y="466637"/>
                                </a:cubicBezTo>
                                <a:lnTo>
                                  <a:pt x="114009" y="466637"/>
                                </a:lnTo>
                                <a:cubicBezTo>
                                  <a:pt x="51044" y="466637"/>
                                  <a:pt x="0" y="415536"/>
                                  <a:pt x="0" y="352514"/>
                                </a:cubicBezTo>
                                <a:lnTo>
                                  <a:pt x="0" y="114123"/>
                                </a:lnTo>
                                <a:cubicBezTo>
                                  <a:pt x="0" y="51102"/>
                                  <a:pt x="51044" y="0"/>
                                  <a:pt x="11400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818" name="Shape 818"/>
                        <wps:cNvSpPr/>
                        <wps:spPr>
                          <a:xfrm>
                            <a:off x="0" y="2853082"/>
                            <a:ext cx="1368110" cy="466637"/>
                          </a:xfrm>
                          <a:custGeom>
                            <a:avLst/>
                            <a:gdLst/>
                            <a:ahLst/>
                            <a:cxnLst/>
                            <a:rect l="0" t="0" r="0" b="0"/>
                            <a:pathLst>
                              <a:path w="1368110" h="466637">
                                <a:moveTo>
                                  <a:pt x="114009" y="466637"/>
                                </a:moveTo>
                                <a:lnTo>
                                  <a:pt x="1254099" y="466637"/>
                                </a:lnTo>
                                <a:cubicBezTo>
                                  <a:pt x="1317058" y="466637"/>
                                  <a:pt x="1368110" y="415536"/>
                                  <a:pt x="1368110" y="352514"/>
                                </a:cubicBezTo>
                                <a:lnTo>
                                  <a:pt x="1368110" y="114123"/>
                                </a:lnTo>
                                <a:cubicBezTo>
                                  <a:pt x="1368110" y="51102"/>
                                  <a:pt x="1317058" y="0"/>
                                  <a:pt x="1254099" y="0"/>
                                </a:cubicBezTo>
                                <a:lnTo>
                                  <a:pt x="114009" y="0"/>
                                </a:lnTo>
                                <a:cubicBezTo>
                                  <a:pt x="51044" y="0"/>
                                  <a:pt x="0" y="51102"/>
                                  <a:pt x="0" y="114123"/>
                                </a:cubicBezTo>
                                <a:lnTo>
                                  <a:pt x="0" y="352514"/>
                                </a:lnTo>
                                <a:cubicBezTo>
                                  <a:pt x="0" y="415536"/>
                                  <a:pt x="51044" y="466637"/>
                                  <a:pt x="114009" y="466637"/>
                                </a:cubicBezTo>
                                <a:close/>
                              </a:path>
                            </a:pathLst>
                          </a:custGeom>
                          <a:ln w="6334" cap="rnd">
                            <a:round/>
                          </a:ln>
                        </wps:spPr>
                        <wps:style>
                          <a:lnRef idx="1">
                            <a:srgbClr val="FFFFFF"/>
                          </a:lnRef>
                          <a:fillRef idx="0">
                            <a:srgbClr val="000000">
                              <a:alpha val="0"/>
                            </a:srgbClr>
                          </a:fillRef>
                          <a:effectRef idx="0">
                            <a:scrgbClr r="0" g="0" b="0"/>
                          </a:effectRef>
                          <a:fontRef idx="none"/>
                        </wps:style>
                        <wps:bodyPr/>
                      </wps:wsp>
                      <wps:wsp>
                        <wps:cNvPr id="819" name="Rectangle 819"/>
                        <wps:cNvSpPr/>
                        <wps:spPr>
                          <a:xfrm>
                            <a:off x="218684" y="2926898"/>
                            <a:ext cx="540541" cy="206562"/>
                          </a:xfrm>
                          <a:prstGeom prst="rect">
                            <a:avLst/>
                          </a:prstGeom>
                          <a:ln>
                            <a:noFill/>
                          </a:ln>
                        </wps:spPr>
                        <wps:txbx>
                          <w:txbxContent>
                            <w:p w:rsidR="00B37A62" w:rsidRDefault="00B37A62" w:rsidP="00B37A62">
                              <w:r>
                                <w:rPr>
                                  <w:rFonts w:ascii="Calibri" w:eastAsia="Calibri" w:hAnsi="Calibri" w:cs="Calibri"/>
                                  <w:color w:val="FFFFFF"/>
                                </w:rPr>
                                <w:t xml:space="preserve">Select </w:t>
                              </w:r>
                            </w:p>
                          </w:txbxContent>
                        </wps:txbx>
                        <wps:bodyPr horzOverflow="overflow" vert="horz" lIns="0" tIns="0" rIns="0" bIns="0" rtlCol="0">
                          <a:noAutofit/>
                        </wps:bodyPr>
                      </wps:wsp>
                      <wps:wsp>
                        <wps:cNvPr id="820" name="Rectangle 820"/>
                        <wps:cNvSpPr/>
                        <wps:spPr>
                          <a:xfrm>
                            <a:off x="625325" y="2926898"/>
                            <a:ext cx="81243" cy="206562"/>
                          </a:xfrm>
                          <a:prstGeom prst="rect">
                            <a:avLst/>
                          </a:prstGeom>
                          <a:ln>
                            <a:noFill/>
                          </a:ln>
                        </wps:spPr>
                        <wps:txbx>
                          <w:txbxContent>
                            <w:p w:rsidR="00B37A62" w:rsidRDefault="00B37A62" w:rsidP="00B37A62">
                              <w:r>
                                <w:rPr>
                                  <w:rFonts w:ascii="Calibri" w:eastAsia="Calibri" w:hAnsi="Calibri" w:cs="Calibri"/>
                                  <w:color w:val="FFFFFF"/>
                                </w:rPr>
                                <w:t>"</w:t>
                              </w:r>
                            </w:p>
                          </w:txbxContent>
                        </wps:txbx>
                        <wps:bodyPr horzOverflow="overflow" vert="horz" lIns="0" tIns="0" rIns="0" bIns="0" rtlCol="0">
                          <a:noAutofit/>
                        </wps:bodyPr>
                      </wps:wsp>
                      <wps:wsp>
                        <wps:cNvPr id="821" name="Rectangle 821"/>
                        <wps:cNvSpPr/>
                        <wps:spPr>
                          <a:xfrm>
                            <a:off x="686448" y="2926898"/>
                            <a:ext cx="654201" cy="206562"/>
                          </a:xfrm>
                          <a:prstGeom prst="rect">
                            <a:avLst/>
                          </a:prstGeom>
                          <a:ln>
                            <a:noFill/>
                          </a:ln>
                        </wps:spPr>
                        <wps:txbx>
                          <w:txbxContent>
                            <w:p w:rsidR="00B37A62" w:rsidRDefault="00B37A62" w:rsidP="00B37A62">
                              <w:r>
                                <w:rPr>
                                  <w:rFonts w:ascii="Calibri" w:eastAsia="Calibri" w:hAnsi="Calibri" w:cs="Calibri"/>
                                  <w:color w:val="FFFFFF"/>
                                </w:rPr>
                                <w:t xml:space="preserve">Update </w:t>
                              </w:r>
                            </w:p>
                          </w:txbxContent>
                        </wps:txbx>
                        <wps:bodyPr horzOverflow="overflow" vert="horz" lIns="0" tIns="0" rIns="0" bIns="0" rtlCol="0">
                          <a:noAutofit/>
                        </wps:bodyPr>
                      </wps:wsp>
                      <wps:wsp>
                        <wps:cNvPr id="822" name="Rectangle 822"/>
                        <wps:cNvSpPr/>
                        <wps:spPr>
                          <a:xfrm>
                            <a:off x="277907" y="3109749"/>
                            <a:ext cx="989709" cy="206563"/>
                          </a:xfrm>
                          <a:prstGeom prst="rect">
                            <a:avLst/>
                          </a:prstGeom>
                          <a:ln>
                            <a:noFill/>
                          </a:ln>
                        </wps:spPr>
                        <wps:txbx>
                          <w:txbxContent>
                            <w:p w:rsidR="00B37A62" w:rsidRDefault="00B37A62" w:rsidP="00B37A62">
                              <w:r>
                                <w:rPr>
                                  <w:rFonts w:ascii="Calibri" w:eastAsia="Calibri" w:hAnsi="Calibri" w:cs="Calibri"/>
                                  <w:color w:val="FFFFFF"/>
                                </w:rPr>
                                <w:t>Prescription</w:t>
                              </w:r>
                            </w:p>
                          </w:txbxContent>
                        </wps:txbx>
                        <wps:bodyPr horzOverflow="overflow" vert="horz" lIns="0" tIns="0" rIns="0" bIns="0" rtlCol="0">
                          <a:noAutofit/>
                        </wps:bodyPr>
                      </wps:wsp>
                      <wps:wsp>
                        <wps:cNvPr id="823" name="Rectangle 823"/>
                        <wps:cNvSpPr/>
                        <wps:spPr>
                          <a:xfrm>
                            <a:off x="1024366" y="3109749"/>
                            <a:ext cx="81243" cy="206563"/>
                          </a:xfrm>
                          <a:prstGeom prst="rect">
                            <a:avLst/>
                          </a:prstGeom>
                          <a:ln>
                            <a:noFill/>
                          </a:ln>
                        </wps:spPr>
                        <wps:txbx>
                          <w:txbxContent>
                            <w:p w:rsidR="00B37A62" w:rsidRDefault="00B37A62" w:rsidP="00B37A62">
                              <w:r>
                                <w:rPr>
                                  <w:rFonts w:ascii="Calibri" w:eastAsia="Calibri" w:hAnsi="Calibri" w:cs="Calibri"/>
                                  <w:color w:val="FFFFFF"/>
                                </w:rPr>
                                <w:t>"</w:t>
                              </w:r>
                            </w:p>
                          </w:txbxContent>
                        </wps:txbx>
                        <wps:bodyPr horzOverflow="overflow" vert="horz" lIns="0" tIns="0" rIns="0" bIns="0" rtlCol="0">
                          <a:noAutofit/>
                        </wps:bodyPr>
                      </wps:wsp>
                      <wps:wsp>
                        <wps:cNvPr id="824" name="Shape 824"/>
                        <wps:cNvSpPr/>
                        <wps:spPr>
                          <a:xfrm>
                            <a:off x="684067" y="3319719"/>
                            <a:ext cx="0" cy="840961"/>
                          </a:xfrm>
                          <a:custGeom>
                            <a:avLst/>
                            <a:gdLst/>
                            <a:ahLst/>
                            <a:cxnLst/>
                            <a:rect l="0" t="0" r="0" b="0"/>
                            <a:pathLst>
                              <a:path h="840961">
                                <a:moveTo>
                                  <a:pt x="0" y="0"/>
                                </a:moveTo>
                                <a:lnTo>
                                  <a:pt x="0" y="840961"/>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25" name="Shape 825"/>
                        <wps:cNvSpPr/>
                        <wps:spPr>
                          <a:xfrm>
                            <a:off x="645809" y="4151044"/>
                            <a:ext cx="76514" cy="76589"/>
                          </a:xfrm>
                          <a:custGeom>
                            <a:avLst/>
                            <a:gdLst/>
                            <a:ahLst/>
                            <a:cxnLst/>
                            <a:rect l="0" t="0" r="0" b="0"/>
                            <a:pathLst>
                              <a:path w="76514" h="76589">
                                <a:moveTo>
                                  <a:pt x="0" y="0"/>
                                </a:moveTo>
                                <a:lnTo>
                                  <a:pt x="76514" y="0"/>
                                </a:lnTo>
                                <a:lnTo>
                                  <a:pt x="38257" y="76589"/>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26" name="Rectangle 826"/>
                        <wps:cNvSpPr/>
                        <wps:spPr>
                          <a:xfrm>
                            <a:off x="3435760" y="5956110"/>
                            <a:ext cx="38005" cy="138435"/>
                          </a:xfrm>
                          <a:prstGeom prst="rect">
                            <a:avLst/>
                          </a:prstGeom>
                          <a:ln>
                            <a:noFill/>
                          </a:ln>
                        </wps:spPr>
                        <wps:txbx>
                          <w:txbxContent>
                            <w:p w:rsidR="00B37A62" w:rsidRDefault="00B37A62" w:rsidP="00B37A62">
                              <w:r>
                                <w:rPr>
                                  <w:i/>
                                  <w:color w:val="1F497D"/>
                                  <w:sz w:val="18"/>
                                </w:rPr>
                                <w:t xml:space="preserve"> </w:t>
                              </w:r>
                            </w:p>
                          </w:txbxContent>
                        </wps:txbx>
                        <wps:bodyPr horzOverflow="overflow" vert="horz" lIns="0" tIns="0" rIns="0" bIns="0" rtlCol="0">
                          <a:noAutofit/>
                        </wps:bodyPr>
                      </wps:wsp>
                    </wpg:wgp>
                  </a:graphicData>
                </a:graphic>
              </wp:inline>
            </w:drawing>
          </mc:Choice>
          <mc:Fallback>
            <w:pict>
              <v:group w14:anchorId="6CDE8E3B" id="Group 13962" o:spid="_x0000_s1465" style="width:272.8pt;height:477.2pt;mso-position-horizontal-relative:char;mso-position-vertical-relative:line" coordsize="34643,6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">
                <v:shape id="Shape 787" o:spid="_x0000_s1466" style="position:absolute;left:4560;width:4560;height:4564;visibility:visible;mso-wrap-style:square;v-text-anchor:top" coordsize="456046,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" path="m228023,c353955,,456046,102204,456046,228247v,126043,-102091,228246,-228023,228246c102091,456493,,354290,,228247,,102204,102091,,228023,xe" fillcolor="#5b9bd5" stroked="f" strokeweight="0">
                  <v:stroke miterlimit="83231f" joinstyle="miter"/>
                  <v:path arrowok="t" textboxrect="0,0,456046,456493"/>
                </v:shape>
                <v:shape id="Shape 788" o:spid="_x0000_s1467" style="position:absolute;left:4560;width:4560;height:4564;visibility:visible;mso-wrap-style:square;v-text-anchor:top" coordsize="456046,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" path="m456046,228247c456046,102204,353955,,228023,,102091,,,102204,,228247,,354290,102091,456493,228023,456493v125932,,228023,-102203,228023,-228246xe" filled="f" strokecolor="#5b9bd5" strokeweight=".17594mm">
                  <v:stroke endcap="round"/>
                  <v:path arrowok="t" textboxrect="0,0,456046,456493"/>
                </v:shape>
                <v:shape id="Shape 789" o:spid="_x0000_s1468" style="position:absolute;top:7418;width:13681;height:4564;visibility:visible;mso-wrap-style:square;v-text-anchor:top" coordsize="1368110,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" path="m114009,l1254099,v62959,,114011,51102,114011,114123l1368110,342370v,63022,-51052,114123,-114011,114123l114009,456493c51044,456493,,405392,,342370l,114123c,51102,51044,,114009,xe" fillcolor="#73ae42" stroked="f" strokeweight="0">
                  <v:stroke endcap="round"/>
                  <v:path arrowok="t" textboxrect="0,0,1368110,456493"/>
                </v:shape>
                <v:shape id="Shape 790" o:spid="_x0000_s1469" style="position:absolute;top:7418;width:13681;height:4564;visibility:visible;mso-wrap-style:square;v-text-anchor:top" coordsize="1368110,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" path="m114009,456493r1140090,c1317058,456493,1368110,405392,1368110,342370r,-228247c1368110,51102,1317058,,1254099,l114009,c51044,,,51102,,114123l,342370v,63022,51044,114123,114009,114123xe" filled="f" strokecolor="white" strokeweight=".17594mm">
                  <v:stroke endcap="round"/>
                  <v:path arrowok="t" textboxrect="0,0,1368110,456493"/>
                </v:shape>
                <v:rect id="Rectangle 791" o:spid="_x0000_s1470" style="position:absolute;left:888;top:8986;width:15748;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" filled="f" stroked="f">
                  <v:textbox inset="0,0,0,0">
                    <w:txbxContent>
                      <w:p w:rsidR="00B37A62" w:rsidRDefault="00B37A62" w:rsidP="00B37A62">
                        <w:r>
                          <w:rPr>
                            <w:rFonts w:ascii="Calibri" w:eastAsia="Calibri" w:hAnsi="Calibri" w:cs="Calibri"/>
                            <w:color w:val="FFFFFF"/>
                          </w:rPr>
                          <w:t>Display main menu</w:t>
                        </w:r>
                      </w:p>
                    </w:txbxContent>
                  </v:textbox>
                </v:rect>
                <v:shape id="Shape 792" o:spid="_x0000_s1471" style="position:absolute;top:14785;width:13681;height:4666;visibility:visible;mso-wrap-style:square;v-text-anchor:top" coordsize="1368110,466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" path="m114009,l1254099,v62959,,114011,51102,114011,114123l1368110,352514v,63021,-51052,114123,-114011,114123l114009,466637c51044,466637,,415535,,352514l,114123c,51102,51044,,114009,xe" fillcolor="#73ae42" stroked="f" strokeweight="0">
                  <v:stroke endcap="round"/>
                  <v:path arrowok="t" textboxrect="0,0,1368110,466637"/>
                </v:shape>
                <v:shape id="Shape 793" o:spid="_x0000_s1472" style="position:absolute;top:14785;width:13681;height:4666;visibility:visible;mso-wrap-style:square;v-text-anchor:top" coordsize="1368110,466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" path="m114009,466637r1140090,c1317058,466637,1368110,415535,1368110,352514r,-238391c1368110,51102,1317058,,1254099,l114009,c51044,,,51102,,114123l,352514v,63021,51044,114123,114009,114123xe" filled="f" strokecolor="white" strokeweight=".17594mm">
                  <v:stroke endcap="round"/>
                  <v:path arrowok="t" textboxrect="0,0,1368110,466637"/>
                </v:shape>
                <v:rect id="Rectangle 794" o:spid="_x0000_s1473" style="position:absolute;left:4954;top:15500;width:5396;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 xml:space="preserve">Select </w:t>
                        </w:r>
                      </w:p>
                    </w:txbxContent>
                  </v:textbox>
                </v:rect>
                <v:rect id="Rectangle 795" o:spid="_x0000_s1474" style="position:absolute;left:2174;top:17330;width:812;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w:t>
                        </w:r>
                      </w:p>
                    </w:txbxContent>
                  </v:textbox>
                </v:rect>
                <v:rect id="Rectangle 796" o:spid="_x0000_s1475" style="position:absolute;left:2785;top:17330;width:10659;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Prescriptions</w:t>
                        </w:r>
                      </w:p>
                    </w:txbxContent>
                  </v:textbox>
                </v:rect>
                <v:rect id="Rectangle 797" o:spid="_x0000_s1476" style="position:absolute;left:10848;top:17330;width:812;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" filled="f" stroked="f">
                  <v:textbox inset="0,0,0,0">
                    <w:txbxContent>
                      <w:p w:rsidR="00B37A62" w:rsidRDefault="00B37A62" w:rsidP="00B37A62">
                        <w:r>
                          <w:rPr>
                            <w:rFonts w:ascii="Calibri" w:eastAsia="Calibri" w:hAnsi="Calibri" w:cs="Calibri"/>
                            <w:color w:val="FFFFFF"/>
                          </w:rPr>
                          <w:t>"</w:t>
                        </w:r>
                      </w:p>
                    </w:txbxContent>
                  </v:textbox>
                </v:rect>
                <v:shape id="Shape 798" o:spid="_x0000_s1477" style="position:absolute;top:42276;width:13681;height:4565;visibility:visible;mso-wrap-style:square;v-text-anchor:top" coordsize="1368110,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" path="m114009,l1254099,v62959,,114011,51102,114011,114123l1368110,342370v,63021,-51052,114123,-114011,114123l114009,456493c51044,456493,,405391,,342370l,114123c,51102,51044,,114009,xe" fillcolor="#73ae42" stroked="f" strokeweight="0">
                  <v:stroke endcap="round"/>
                  <v:path arrowok="t" textboxrect="0,0,1368110,456493"/>
                </v:shape>
                <v:shape id="Shape 799" o:spid="_x0000_s1478" style="position:absolute;top:42276;width:13681;height:4565;visibility:visible;mso-wrap-style:square;v-text-anchor:top" coordsize="1368110,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" path="m114009,456493r1140090,c1317058,456493,1368110,405391,1368110,342370r,-228247c1368110,51102,1317058,,1254099,l114009,c51044,,,51102,,114123l,342370v,63021,51044,114123,114009,114123xe" filled="f" strokecolor="white" strokeweight=".17594mm">
                  <v:stroke endcap="round"/>
                  <v:path arrowok="t" textboxrect="0,0,1368110,456493"/>
                </v:shape>
                <v:rect id="Rectangle 800" o:spid="_x0000_s1479" style="position:absolute;left:2782;top:43904;width:10693;height:2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" filled="f" stroked="f">
                  <v:textbox inset="0,0,0,0">
                    <w:txbxContent>
                      <w:p w:rsidR="00B37A62" w:rsidRDefault="00B37A62" w:rsidP="00B37A62">
                        <w:r>
                          <w:rPr>
                            <w:rFonts w:ascii="Calibri" w:eastAsia="Calibri" w:hAnsi="Calibri" w:cs="Calibri"/>
                            <w:color w:val="FFFFFF"/>
                          </w:rPr>
                          <w:t>Fill the Fields</w:t>
                        </w:r>
                      </w:p>
                    </w:txbxContent>
                  </v:textbox>
                </v:rect>
                <v:shape id="Shape 801" o:spid="_x0000_s1480" style="position:absolute;left:30098;top:56091;width:3649;height:3652;visibility:visible;mso-wrap-style:square;v-text-anchor:top" coordsize="364837,365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" path="m182419,c283255,,364837,81750,364837,182597v,100835,-81582,182591,-182418,182591c81709,365188,,283432,,182597,,81750,81709,,182419,xe" fillcolor="#a5a5a5" stroked="f" strokeweight="0">
                  <v:stroke endcap="round"/>
                  <v:path arrowok="t" textboxrect="0,0,364837,365188"/>
                </v:shape>
                <v:shape id="Shape 802" o:spid="_x0000_s1481" style="position:absolute;left:29642;top:55635;width:4561;height:4564;visibility:visible;mso-wrap-style:square;v-text-anchor:top" coordsize="456046,456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" path="m456046,228247c456046,102179,353943,,228023,,102104,,,102179,,228247,,354297,102104,456487,228023,456487v125920,,228023,-102190,228023,-228240xe" filled="f" strokecolor="#a5a5a5" strokeweight=".17594mm">
                  <v:stroke endcap="round"/>
                  <v:path arrowok="t" textboxrect="0,0,456046,456487"/>
                </v:shape>
                <v:shape id="Shape 803" o:spid="_x0000_s1482" style="position:absolute;left:30098;top:56091;width:3649;height:3652;visibility:visible;mso-wrap-style:square;v-text-anchor:top" coordsize="364837,365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" path="m364837,182597c364837,81750,283255,,182419,,81709,,,81750,,182597,,283432,81709,365188,182419,365188v100836,,182418,-81756,182418,-182591xe" filled="f" strokecolor="#a5a5a5" strokeweight=".17594mm">
                  <v:stroke endcap="round"/>
                  <v:path arrowok="t" textboxrect="0,0,364837,365188"/>
                </v:shape>
                <v:shape id="Shape 804" o:spid="_x0000_s1483" style="position:absolute;left:6840;top:4564;width:0;height:2183;visibility:visible;mso-wrap-style:square;v-text-anchor:top" coordsize="0,2182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" path="m,l,218229e" filled="f" strokecolor="#5692c9" strokeweight=".17594mm">
                  <v:stroke endcap="round"/>
                  <v:path arrowok="t" textboxrect="0,0,0,218229"/>
                </v:shape>
                <v:shape id="Shape 805" o:spid="_x0000_s1484" style="position:absolute;left:6458;top:6652;width:765;height:766;visibility:visible;mso-wrap-style:square;v-text-anchor:top" coordsize="76514,76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" path="m,l76514,,38257,76590,,xe" fillcolor="#5692c9" stroked="f" strokeweight="0">
                  <v:stroke endcap="round"/>
                  <v:path arrowok="t" textboxrect="0,0,76514,76590"/>
                </v:shape>
                <v:shape id="Shape 806" o:spid="_x0000_s1485" style="position:absolute;left:6840;top:11982;width:0;height:2132;visibility:visible;mso-wrap-style:square;v-text-anchor:top" coordsize="0,213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" path="m,l,213157e" filled="f" strokecolor="#5692c9" strokeweight=".17594mm">
                  <v:stroke endcap="round"/>
                  <v:path arrowok="t" textboxrect="0,0,0,213157"/>
                </v:shape>
                <v:shape id="Shape 807" o:spid="_x0000_s1486" style="position:absolute;left:6458;top:14019;width:765;height:766;visibility:visible;mso-wrap-style:square;v-text-anchor:top" coordsize="76514,76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" path="m,l76514,,38257,76590,,xe" fillcolor="#5692c9" stroked="f" strokeweight="0">
                  <v:stroke endcap="round"/>
                  <v:path arrowok="t" textboxrect="0,0,76514,76590"/>
                </v:shape>
                <v:shape id="Shape 808" o:spid="_x0000_s1487" style="position:absolute;left:6840;top:19451;width:0;height:8409;visibility:visible;mso-wrap-style:square;v-text-anchor:top" coordsize="0,840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" path="m,l,840835e" filled="f" strokecolor="#5692c9" strokeweight=".17594mm">
                  <v:stroke endcap="round"/>
                  <v:path arrowok="t" textboxrect="0,0,0,840835"/>
                </v:shape>
                <v:shape id="Shape 809" o:spid="_x0000_s1488" style="position:absolute;left:6458;top:27764;width:765;height:766;visibility:visible;mso-wrap-style:square;v-text-anchor:top" coordsize="76514,76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" path="m,l76514,,38257,76590,,xe" fillcolor="#5692c9" stroked="f" strokeweight="0">
                  <v:stroke endcap="round"/>
                  <v:path arrowok="t" textboxrect="0,0,76514,76590"/>
                </v:shape>
                <v:shape id="Shape 810" o:spid="_x0000_s1489" style="position:absolute;left:6840;top:46841;width:0;height:8123;visibility:visible;mso-wrap-style:square;v-text-anchor:top" coordsize="0,812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" path="m,l,812367e" filled="f" strokecolor="#5692c9" strokeweight=".17594mm">
                  <v:stroke endcap="round"/>
                  <v:path arrowok="t" textboxrect="0,0,0,812367"/>
                </v:shape>
                <v:shape id="Shape 811" o:spid="_x0000_s1490" style="position:absolute;left:6458;top:54869;width:765;height:766;visibility:visible;mso-wrap-style:square;v-text-anchor:top" coordsize="76514,765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" path="m,l76514,,38257,76589,,xe" fillcolor="#5692c9" stroked="f" strokeweight="0">
                  <v:stroke endcap="round"/>
                  <v:path arrowok="t" textboxrect="0,0,76514,76589"/>
                </v:shape>
                <v:shape id="Shape 812" o:spid="_x0000_s1491" style="position:absolute;top:55635;width:13681;height:4564;visibility:visible;mso-wrap-style:square;v-text-anchor:top" coordsize="1368110,456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" path="m114009,l1254099,v62959,,114011,51090,114011,114123l1368110,342370v,63023,-51052,114117,-114011,114117l114009,456487c51044,456487,,405393,,342370l,114123c,51090,51044,,114009,xe" fillcolor="#73ae42" stroked="f" strokeweight="0">
                  <v:stroke endcap="round"/>
                  <v:path arrowok="t" textboxrect="0,0,1368110,456487"/>
                </v:shape>
                <v:shape id="Shape 813" o:spid="_x0000_s1492" style="position:absolute;top:55635;width:13681;height:4564;visibility:visible;mso-wrap-style:square;v-text-anchor:top" coordsize="1368110,456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" path="m114009,456487r1140090,c1317058,456487,1368110,405393,1368110,342370r,-228247c1368110,51090,1317058,,1254099,l114009,c51044,,,51090,,114123l,342370v,63023,51044,114117,114009,114117xe" filled="f" strokecolor="white" strokeweight=".17594mm">
                  <v:stroke endcap="round"/>
                  <v:path arrowok="t" textboxrect="0,0,1368110,456487"/>
                </v:shape>
                <v:rect id="Rectangle 814" o:spid="_x0000_s1493" style="position:absolute;left:1015;top:57279;width:15367;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" filled="f" stroked="f">
                  <v:textbox inset="0,0,0,0">
                    <w:txbxContent>
                      <w:p w:rsidR="00B37A62" w:rsidRDefault="00B37A62" w:rsidP="00B37A62">
                        <w:r>
                          <w:rPr>
                            <w:rFonts w:ascii="Calibri" w:eastAsia="Calibri" w:hAnsi="Calibri" w:cs="Calibri"/>
                            <w:color w:val="FFFFFF"/>
                          </w:rPr>
                          <w:t>Update prescription</w:t>
                        </w:r>
                      </w:p>
                    </w:txbxContent>
                  </v:textbox>
                </v:rect>
                <v:shape id="Shape 815" o:spid="_x0000_s1494" style="position:absolute;left:13681;top:57917;width:15292;height:0;visibility:visible;mso-wrap-style:square;v-text-anchor:top" coordsize="15292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" path="m,l1529275,e" filled="f" strokecolor="#5692c9" strokeweight=".17594mm">
                  <v:stroke endcap="round"/>
                  <v:path arrowok="t" textboxrect="0,0,1529275,0"/>
                </v:shape>
                <v:shape id="Shape 816" o:spid="_x0000_s1495" style="position:absolute;left:28877;top:57534;width:765;height:766;visibility:visible;mso-wrap-style:square;v-text-anchor:top" coordsize="76514,76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" path="m,l76514,38295,,76577,,xe" fillcolor="#5692c9" stroked="f" strokeweight="0">
                  <v:stroke endcap="round"/>
                  <v:path arrowok="t" textboxrect="0,0,76514,76577"/>
                </v:shape>
                <v:shape id="Shape 817" o:spid="_x0000_s1496" style="position:absolute;top:28530;width:13681;height:4667;visibility:visible;mso-wrap-style:square;v-text-anchor:top" coordsize="1368110,466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" path="m114009,l1254099,v62959,,114011,51102,114011,114123l1368110,352514v,63022,-51052,114123,-114011,114123l114009,466637c51044,466637,,415536,,352514l,114123c,51102,51044,,114009,xe" fillcolor="#73ae42" stroked="f" strokeweight="0">
                  <v:stroke endcap="round"/>
                  <v:path arrowok="t" textboxrect="0,0,1368110,466637"/>
                </v:shape>
                <v:shape id="Shape 818" o:spid="_x0000_s1497" style="position:absolute;top:28530;width:13681;height:4667;visibility:visible;mso-wrap-style:square;v-text-anchor:top" coordsize="1368110,466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" path="m114009,466637r1140090,c1317058,466637,1368110,415536,1368110,352514r,-238391c1368110,51102,1317058,,1254099,l114009,c51044,,,51102,,114123l,352514v,63022,51044,114123,114009,114123xe" filled="f" strokecolor="white" strokeweight=".17594mm">
                  <v:stroke endcap="round"/>
                  <v:path arrowok="t" textboxrect="0,0,1368110,466637"/>
                </v:shape>
                <v:rect id="Rectangle 819" o:spid="_x0000_s1498" style="position:absolute;left:2186;top:29268;width:5406;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" filled="f" stroked="f">
                  <v:textbox inset="0,0,0,0">
                    <w:txbxContent>
                      <w:p w:rsidR="00B37A62" w:rsidRDefault="00B37A62" w:rsidP="00B37A62">
                        <w:r>
                          <w:rPr>
                            <w:rFonts w:ascii="Calibri" w:eastAsia="Calibri" w:hAnsi="Calibri" w:cs="Calibri"/>
                            <w:color w:val="FFFFFF"/>
                          </w:rPr>
                          <w:t xml:space="preserve">Select </w:t>
                        </w:r>
                      </w:p>
                    </w:txbxContent>
                  </v:textbox>
                </v:rect>
                <v:rect id="Rectangle 820" o:spid="_x0000_s1499" style="position:absolute;left:6253;top:29268;width:812;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rsidR="00B37A62" w:rsidRDefault="00B37A62" w:rsidP="00B37A62">
                        <w:r>
                          <w:rPr>
                            <w:rFonts w:ascii="Calibri" w:eastAsia="Calibri" w:hAnsi="Calibri" w:cs="Calibri"/>
                            <w:color w:val="FFFFFF"/>
                          </w:rPr>
                          <w:t>"</w:t>
                        </w:r>
                      </w:p>
                    </w:txbxContent>
                  </v:textbox>
                </v:rect>
                <v:rect id="Rectangle 821" o:spid="_x0000_s1500" style="position:absolute;left:6864;top:29268;width:6542;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" filled="f" stroked="f">
                  <v:textbox inset="0,0,0,0">
                    <w:txbxContent>
                      <w:p w:rsidR="00B37A62" w:rsidRDefault="00B37A62" w:rsidP="00B37A62">
                        <w:r>
                          <w:rPr>
                            <w:rFonts w:ascii="Calibri" w:eastAsia="Calibri" w:hAnsi="Calibri" w:cs="Calibri"/>
                            <w:color w:val="FFFFFF"/>
                          </w:rPr>
                          <w:t xml:space="preserve">Update </w:t>
                        </w:r>
                      </w:p>
                    </w:txbxContent>
                  </v:textbox>
                </v:rect>
                <v:rect id="Rectangle 822" o:spid="_x0000_s1501" style="position:absolute;left:2779;top:31097;width:9897;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rsidR="00B37A62" w:rsidRDefault="00B37A62" w:rsidP="00B37A62">
                        <w:r>
                          <w:rPr>
                            <w:rFonts w:ascii="Calibri" w:eastAsia="Calibri" w:hAnsi="Calibri" w:cs="Calibri"/>
                            <w:color w:val="FFFFFF"/>
                          </w:rPr>
                          <w:t>Prescription</w:t>
                        </w:r>
                      </w:p>
                    </w:txbxContent>
                  </v:textbox>
                </v:rect>
                <v:rect id="Rectangle 823" o:spid="_x0000_s1502" style="position:absolute;left:10243;top:31097;width:813;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rsidR="00B37A62" w:rsidRDefault="00B37A62" w:rsidP="00B37A62">
                        <w:r>
                          <w:rPr>
                            <w:rFonts w:ascii="Calibri" w:eastAsia="Calibri" w:hAnsi="Calibri" w:cs="Calibri"/>
                            <w:color w:val="FFFFFF"/>
                          </w:rPr>
                          <w:t>"</w:t>
                        </w:r>
                      </w:p>
                    </w:txbxContent>
                  </v:textbox>
                </v:rect>
                <v:shape id="Shape 824" o:spid="_x0000_s1503" style="position:absolute;left:6840;top:33197;width:0;height:8409;visibility:visible;mso-wrap-style:square;v-text-anchor:top" coordsize="0,8409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" path="m,l,840961e" filled="f" strokecolor="#5692c9" strokeweight=".17594mm">
                  <v:stroke endcap="round"/>
                  <v:path arrowok="t" textboxrect="0,0,0,840961"/>
                </v:shape>
                <v:shape id="Shape 825" o:spid="_x0000_s1504" style="position:absolute;left:6458;top:41510;width:765;height:766;visibility:visible;mso-wrap-style:square;v-text-anchor:top" coordsize="76514,765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" path="m,l76514,,38257,76589,,xe" fillcolor="#5692c9" stroked="f" strokeweight="0">
                  <v:stroke endcap="round"/>
                  <v:path arrowok="t" textboxrect="0,0,76514,76589"/>
                </v:shape>
                <v:rect id="Rectangle 826" o:spid="_x0000_s1505" style="position:absolute;left:34357;top:59561;width:380;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rsidR="00B37A62" w:rsidRDefault="00B37A62" w:rsidP="00B37A62">
                        <w:r>
                          <w:rPr>
                            <w:i/>
                            <w:color w:val="1F497D"/>
                            <w:sz w:val="18"/>
                          </w:rPr>
                          <w:t xml:space="preserve"> </w:t>
                        </w:r>
                      </w:p>
                    </w:txbxContent>
                  </v:textbox>
                </v:rect>
                <w10:anchorlock/>
              </v:group>
            </w:pict>
          </mc:Fallback>
        </mc:AlternateContent>
      </w:r>
    </w:p>
    <w:p w:rsidR="00B37A62" w:rsidRDefault="00B37A62" w:rsidP="00B37A62">
      <w:pPr>
        <w:spacing w:after="125"/>
        <w:ind w:left="10" w:right="2290" w:hanging="10"/>
        <w:jc w:val="right"/>
      </w:pPr>
      <w:r>
        <w:rPr>
          <w:b/>
          <w:sz w:val="22"/>
        </w:rPr>
        <w:t>Figure 6: Activity Diagram for Update Prescription</w:t>
      </w:r>
      <w:r>
        <w:rPr>
          <w:b/>
          <w:sz w:val="28"/>
        </w:rPr>
        <w:t xml:space="preserve"> </w:t>
      </w:r>
    </w:p>
    <w:p w:rsidR="00B37A62" w:rsidRDefault="00B37A62" w:rsidP="00B37A62"/>
    <w:p w:rsidR="00B37A62" w:rsidRDefault="00B37A62" w:rsidP="00B37A62"/>
    <w:p w:rsidR="00B37A62" w:rsidRDefault="00B37A62" w:rsidP="00B37A62">
      <w:pPr>
        <w:pStyle w:val="Heading2"/>
        <w:ind w:left="705" w:hanging="720"/>
      </w:pPr>
      <w:bookmarkStart w:id="64" w:name="_Toc18651"/>
      <w:r>
        <w:t xml:space="preserve">Sequence Diagram: </w:t>
      </w:r>
      <w:bookmarkEnd w:id="64"/>
    </w:p>
    <w:p w:rsidR="00B37A62" w:rsidRDefault="00B37A62" w:rsidP="00B37A62">
      <w:pPr>
        <w:ind w:left="-5" w:hanging="10"/>
      </w:pPr>
      <w:r>
        <w:rPr>
          <w:b/>
        </w:rPr>
        <w:t xml:space="preserve">Add Prescription: </w:t>
      </w:r>
    </w:p>
    <w:p w:rsidR="00B37A62" w:rsidRDefault="00B37A62" w:rsidP="00B37A62">
      <w:pPr>
        <w:spacing w:after="221"/>
        <w:ind w:left="36"/>
      </w:pPr>
      <w:r>
        <w:rPr>
          <w:noProof/>
        </w:rPr>
        <w:lastRenderedPageBreak/>
        <mc:AlternateContent>
          <mc:Choice Requires="wpg">
            <w:drawing>
              <wp:inline distT="0" distB="0" distL="0" distR="0" wp14:anchorId="66FFEC85" wp14:editId="03219F5C">
                <wp:extent cx="5706087" cy="4380175"/>
                <wp:effectExtent l="0" t="0" r="28575" b="20955"/>
                <wp:docPr id="15382" name="Group 15382"/>
                <wp:cNvGraphicFramePr/>
                <a:graphic xmlns:a="http://schemas.openxmlformats.org/drawingml/2006/main">
                  <a:graphicData uri="http://schemas.microsoft.com/office/word/2010/wordprocessingGroup">
                    <wpg:wgp>
                      <wpg:cNvGrpSpPr/>
                      <wpg:grpSpPr>
                        <a:xfrm>
                          <a:off x="0" y="0"/>
                          <a:ext cx="5706087" cy="4380175"/>
                          <a:chOff x="0" y="0"/>
                          <a:chExt cx="5706087" cy="4380175"/>
                        </a:xfrm>
                      </wpg:grpSpPr>
                      <wps:wsp>
                        <wps:cNvPr id="1177" name="Shape 1177"/>
                        <wps:cNvSpPr/>
                        <wps:spPr>
                          <a:xfrm>
                            <a:off x="228242" y="114066"/>
                            <a:ext cx="228245" cy="342198"/>
                          </a:xfrm>
                          <a:custGeom>
                            <a:avLst/>
                            <a:gdLst/>
                            <a:ahLst/>
                            <a:cxnLst/>
                            <a:rect l="0" t="0" r="0" b="0"/>
                            <a:pathLst>
                              <a:path w="228245" h="342198">
                                <a:moveTo>
                                  <a:pt x="22825" y="0"/>
                                </a:moveTo>
                                <a:lnTo>
                                  <a:pt x="205420" y="0"/>
                                </a:lnTo>
                                <a:lnTo>
                                  <a:pt x="228245" y="22813"/>
                                </a:lnTo>
                                <a:lnTo>
                                  <a:pt x="228245" y="205318"/>
                                </a:lnTo>
                                <a:lnTo>
                                  <a:pt x="182596" y="205318"/>
                                </a:lnTo>
                                <a:lnTo>
                                  <a:pt x="182596" y="342198"/>
                                </a:lnTo>
                                <a:lnTo>
                                  <a:pt x="114122" y="342198"/>
                                </a:lnTo>
                                <a:lnTo>
                                  <a:pt x="45649" y="342198"/>
                                </a:lnTo>
                                <a:lnTo>
                                  <a:pt x="45649" y="205318"/>
                                </a:lnTo>
                                <a:lnTo>
                                  <a:pt x="0" y="205318"/>
                                </a:lnTo>
                                <a:lnTo>
                                  <a:pt x="0" y="22813"/>
                                </a:lnTo>
                                <a:lnTo>
                                  <a:pt x="22825"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178" name="Shape 1178"/>
                        <wps:cNvSpPr/>
                        <wps:spPr>
                          <a:xfrm>
                            <a:off x="296715" y="0"/>
                            <a:ext cx="91298" cy="91253"/>
                          </a:xfrm>
                          <a:custGeom>
                            <a:avLst/>
                            <a:gdLst/>
                            <a:ahLst/>
                            <a:cxnLst/>
                            <a:rect l="0" t="0" r="0" b="0"/>
                            <a:pathLst>
                              <a:path w="91298" h="91253">
                                <a:moveTo>
                                  <a:pt x="45649" y="0"/>
                                </a:moveTo>
                                <a:cubicBezTo>
                                  <a:pt x="70857" y="0"/>
                                  <a:pt x="91298" y="20532"/>
                                  <a:pt x="91298" y="45626"/>
                                </a:cubicBezTo>
                                <a:cubicBezTo>
                                  <a:pt x="91298" y="70848"/>
                                  <a:pt x="70857" y="91253"/>
                                  <a:pt x="45649" y="91253"/>
                                </a:cubicBezTo>
                                <a:cubicBezTo>
                                  <a:pt x="20441" y="91253"/>
                                  <a:pt x="0" y="70848"/>
                                  <a:pt x="0" y="45626"/>
                                </a:cubicBezTo>
                                <a:cubicBezTo>
                                  <a:pt x="0" y="20532"/>
                                  <a:pt x="20441" y="0"/>
                                  <a:pt x="45649" y="0"/>
                                </a:cubicBez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179" name="Shape 1179"/>
                        <wps:cNvSpPr/>
                        <wps:spPr>
                          <a:xfrm>
                            <a:off x="228242" y="114066"/>
                            <a:ext cx="228245" cy="342198"/>
                          </a:xfrm>
                          <a:custGeom>
                            <a:avLst/>
                            <a:gdLst/>
                            <a:ahLst/>
                            <a:cxnLst/>
                            <a:rect l="0" t="0" r="0" b="0"/>
                            <a:pathLst>
                              <a:path w="228245" h="342198">
                                <a:moveTo>
                                  <a:pt x="45649" y="342198"/>
                                </a:moveTo>
                                <a:lnTo>
                                  <a:pt x="45649" y="114066"/>
                                </a:lnTo>
                                <a:lnTo>
                                  <a:pt x="45649" y="205318"/>
                                </a:lnTo>
                                <a:lnTo>
                                  <a:pt x="0" y="205318"/>
                                </a:lnTo>
                                <a:lnTo>
                                  <a:pt x="0" y="22813"/>
                                </a:lnTo>
                                <a:lnTo>
                                  <a:pt x="22825" y="0"/>
                                </a:lnTo>
                                <a:lnTo>
                                  <a:pt x="205420" y="0"/>
                                </a:lnTo>
                                <a:lnTo>
                                  <a:pt x="228245" y="22813"/>
                                </a:lnTo>
                                <a:lnTo>
                                  <a:pt x="228245" y="205318"/>
                                </a:lnTo>
                                <a:lnTo>
                                  <a:pt x="182596" y="205318"/>
                                </a:lnTo>
                                <a:lnTo>
                                  <a:pt x="182596" y="114066"/>
                                </a:lnTo>
                                <a:lnTo>
                                  <a:pt x="182596" y="342198"/>
                                </a:lnTo>
                                <a:lnTo>
                                  <a:pt x="114122" y="342198"/>
                                </a:lnTo>
                                <a:lnTo>
                                  <a:pt x="114122" y="159692"/>
                                </a:lnTo>
                                <a:lnTo>
                                  <a:pt x="114122" y="342198"/>
                                </a:lnTo>
                                <a:lnTo>
                                  <a:pt x="45649" y="342198"/>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1180" name="Shape 1180"/>
                        <wps:cNvSpPr/>
                        <wps:spPr>
                          <a:xfrm>
                            <a:off x="296715" y="0"/>
                            <a:ext cx="91298" cy="91253"/>
                          </a:xfrm>
                          <a:custGeom>
                            <a:avLst/>
                            <a:gdLst/>
                            <a:ahLst/>
                            <a:cxnLst/>
                            <a:rect l="0" t="0" r="0" b="0"/>
                            <a:pathLst>
                              <a:path w="91298" h="91253">
                                <a:moveTo>
                                  <a:pt x="91298" y="45626"/>
                                </a:moveTo>
                                <a:cubicBezTo>
                                  <a:pt x="91298" y="20532"/>
                                  <a:pt x="70857" y="0"/>
                                  <a:pt x="45649" y="0"/>
                                </a:cubicBezTo>
                                <a:cubicBezTo>
                                  <a:pt x="20441" y="0"/>
                                  <a:pt x="0" y="20532"/>
                                  <a:pt x="0" y="45626"/>
                                </a:cubicBezTo>
                                <a:cubicBezTo>
                                  <a:pt x="0" y="70848"/>
                                  <a:pt x="20441" y="91253"/>
                                  <a:pt x="45649" y="91253"/>
                                </a:cubicBezTo>
                                <a:cubicBezTo>
                                  <a:pt x="70857" y="91253"/>
                                  <a:pt x="91298" y="70848"/>
                                  <a:pt x="91298" y="45626"/>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1182" name="Shape 1182"/>
                        <wps:cNvSpPr/>
                        <wps:spPr>
                          <a:xfrm>
                            <a:off x="342364" y="821275"/>
                            <a:ext cx="0" cy="3558900"/>
                          </a:xfrm>
                          <a:custGeom>
                            <a:avLst/>
                            <a:gdLst/>
                            <a:ahLst/>
                            <a:cxnLst/>
                            <a:rect l="0" t="0" r="0" b="0"/>
                            <a:pathLst>
                              <a:path h="3558900">
                                <a:moveTo>
                                  <a:pt x="0" y="0"/>
                                </a:moveTo>
                                <a:lnTo>
                                  <a:pt x="0" y="3558900"/>
                                </a:lnTo>
                              </a:path>
                            </a:pathLst>
                          </a:custGeom>
                          <a:ln w="6337" cap="rnd">
                            <a:custDash>
                              <a:ds d="349284" sp="249488"/>
                            </a:custDash>
                            <a:round/>
                          </a:ln>
                        </wps:spPr>
                        <wps:style>
                          <a:lnRef idx="1">
                            <a:srgbClr val="5692C9"/>
                          </a:lnRef>
                          <a:fillRef idx="0">
                            <a:srgbClr val="000000">
                              <a:alpha val="0"/>
                            </a:srgbClr>
                          </a:fillRef>
                          <a:effectRef idx="0">
                            <a:scrgbClr r="0" g="0" b="0"/>
                          </a:effectRef>
                          <a:fontRef idx="none"/>
                        </wps:style>
                        <wps:bodyPr/>
                      </wps:wsp>
                      <wps:wsp>
                        <wps:cNvPr id="19104" name="Shape 19104"/>
                        <wps:cNvSpPr/>
                        <wps:spPr>
                          <a:xfrm>
                            <a:off x="0" y="501890"/>
                            <a:ext cx="684734" cy="319385"/>
                          </a:xfrm>
                          <a:custGeom>
                            <a:avLst/>
                            <a:gdLst/>
                            <a:ahLst/>
                            <a:cxnLst/>
                            <a:rect l="0" t="0" r="0" b="0"/>
                            <a:pathLst>
                              <a:path w="684734" h="319385">
                                <a:moveTo>
                                  <a:pt x="0" y="0"/>
                                </a:moveTo>
                                <a:lnTo>
                                  <a:pt x="684734" y="0"/>
                                </a:lnTo>
                                <a:lnTo>
                                  <a:pt x="684734" y="319385"/>
                                </a:lnTo>
                                <a:lnTo>
                                  <a:pt x="0" y="319385"/>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184" name="Shape 1184"/>
                        <wps:cNvSpPr/>
                        <wps:spPr>
                          <a:xfrm>
                            <a:off x="0" y="501890"/>
                            <a:ext cx="684734" cy="319385"/>
                          </a:xfrm>
                          <a:custGeom>
                            <a:avLst/>
                            <a:gdLst/>
                            <a:ahLst/>
                            <a:cxnLst/>
                            <a:rect l="0" t="0" r="0" b="0"/>
                            <a:pathLst>
                              <a:path w="684734" h="319385">
                                <a:moveTo>
                                  <a:pt x="0" y="319385"/>
                                </a:moveTo>
                                <a:lnTo>
                                  <a:pt x="684734" y="319385"/>
                                </a:lnTo>
                                <a:lnTo>
                                  <a:pt x="684734" y="0"/>
                                </a:lnTo>
                                <a:lnTo>
                                  <a:pt x="0" y="0"/>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1185" name="Rectangle 1185"/>
                        <wps:cNvSpPr/>
                        <wps:spPr>
                          <a:xfrm>
                            <a:off x="192902" y="589990"/>
                            <a:ext cx="388562" cy="206460"/>
                          </a:xfrm>
                          <a:prstGeom prst="rect">
                            <a:avLst/>
                          </a:prstGeom>
                          <a:ln>
                            <a:noFill/>
                          </a:ln>
                        </wps:spPr>
                        <wps:txbx>
                          <w:txbxContent>
                            <w:p w:rsidR="00B37A62" w:rsidRDefault="00B37A62" w:rsidP="00B37A62">
                              <w:r>
                                <w:rPr>
                                  <w:rFonts w:ascii="Calibri" w:eastAsia="Calibri" w:hAnsi="Calibri" w:cs="Calibri"/>
                                  <w:b/>
                                  <w:color w:val="FFFFFF"/>
                                </w:rPr>
                                <w:t>User</w:t>
                              </w:r>
                            </w:p>
                          </w:txbxContent>
                        </wps:txbx>
                        <wps:bodyPr horzOverflow="overflow" vert="horz" lIns="0" tIns="0" rIns="0" bIns="0" rtlCol="0">
                          <a:noAutofit/>
                        </wps:bodyPr>
                      </wps:wsp>
                      <wps:wsp>
                        <wps:cNvPr id="1189" name="Shape 1189"/>
                        <wps:cNvSpPr/>
                        <wps:spPr>
                          <a:xfrm>
                            <a:off x="2624784" y="821275"/>
                            <a:ext cx="0" cy="3558900"/>
                          </a:xfrm>
                          <a:custGeom>
                            <a:avLst/>
                            <a:gdLst/>
                            <a:ahLst/>
                            <a:cxnLst/>
                            <a:rect l="0" t="0" r="0" b="0"/>
                            <a:pathLst>
                              <a:path h="3558900">
                                <a:moveTo>
                                  <a:pt x="0" y="0"/>
                                </a:moveTo>
                                <a:lnTo>
                                  <a:pt x="0" y="3558900"/>
                                </a:lnTo>
                              </a:path>
                            </a:pathLst>
                          </a:custGeom>
                          <a:ln w="6337" cap="rnd">
                            <a:custDash>
                              <a:ds d="349284" sp="249488"/>
                            </a:custDash>
                            <a:round/>
                          </a:ln>
                        </wps:spPr>
                        <wps:style>
                          <a:lnRef idx="1">
                            <a:srgbClr val="5692C9"/>
                          </a:lnRef>
                          <a:fillRef idx="0">
                            <a:srgbClr val="000000">
                              <a:alpha val="0"/>
                            </a:srgbClr>
                          </a:fillRef>
                          <a:effectRef idx="0">
                            <a:scrgbClr r="0" g="0" b="0"/>
                          </a:effectRef>
                          <a:fontRef idx="none"/>
                        </wps:style>
                        <wps:bodyPr/>
                      </wps:wsp>
                      <wps:wsp>
                        <wps:cNvPr id="19105" name="Shape 19105"/>
                        <wps:cNvSpPr/>
                        <wps:spPr>
                          <a:xfrm>
                            <a:off x="2282418" y="501890"/>
                            <a:ext cx="684734" cy="319385"/>
                          </a:xfrm>
                          <a:custGeom>
                            <a:avLst/>
                            <a:gdLst/>
                            <a:ahLst/>
                            <a:cxnLst/>
                            <a:rect l="0" t="0" r="0" b="0"/>
                            <a:pathLst>
                              <a:path w="684734" h="319385">
                                <a:moveTo>
                                  <a:pt x="0" y="0"/>
                                </a:moveTo>
                                <a:lnTo>
                                  <a:pt x="684734" y="0"/>
                                </a:lnTo>
                                <a:lnTo>
                                  <a:pt x="684734" y="319385"/>
                                </a:lnTo>
                                <a:lnTo>
                                  <a:pt x="0" y="319385"/>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191" name="Shape 1191"/>
                        <wps:cNvSpPr/>
                        <wps:spPr>
                          <a:xfrm>
                            <a:off x="2282418" y="501890"/>
                            <a:ext cx="684734" cy="319385"/>
                          </a:xfrm>
                          <a:custGeom>
                            <a:avLst/>
                            <a:gdLst/>
                            <a:ahLst/>
                            <a:cxnLst/>
                            <a:rect l="0" t="0" r="0" b="0"/>
                            <a:pathLst>
                              <a:path w="684734" h="319385">
                                <a:moveTo>
                                  <a:pt x="0" y="319385"/>
                                </a:moveTo>
                                <a:lnTo>
                                  <a:pt x="684734" y="319385"/>
                                </a:lnTo>
                                <a:lnTo>
                                  <a:pt x="684734" y="0"/>
                                </a:lnTo>
                                <a:lnTo>
                                  <a:pt x="0" y="0"/>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1192" name="Rectangle 1192"/>
                        <wps:cNvSpPr/>
                        <wps:spPr>
                          <a:xfrm>
                            <a:off x="2395526" y="589990"/>
                            <a:ext cx="609410" cy="206460"/>
                          </a:xfrm>
                          <a:prstGeom prst="rect">
                            <a:avLst/>
                          </a:prstGeom>
                          <a:ln>
                            <a:noFill/>
                          </a:ln>
                        </wps:spPr>
                        <wps:txbx>
                          <w:txbxContent>
                            <w:p w:rsidR="00B37A62" w:rsidRDefault="00B37A62" w:rsidP="00B37A62">
                              <w:r>
                                <w:rPr>
                                  <w:rFonts w:ascii="Calibri" w:eastAsia="Calibri" w:hAnsi="Calibri" w:cs="Calibri"/>
                                  <w:b/>
                                  <w:color w:val="FFFFFF"/>
                                </w:rPr>
                                <w:t>System</w:t>
                              </w:r>
                            </w:p>
                          </w:txbxContent>
                        </wps:txbx>
                        <wps:bodyPr horzOverflow="overflow" vert="horz" lIns="0" tIns="0" rIns="0" bIns="0" rtlCol="0">
                          <a:noAutofit/>
                        </wps:bodyPr>
                      </wps:wsp>
                      <wps:wsp>
                        <wps:cNvPr id="1196" name="Shape 1196"/>
                        <wps:cNvSpPr/>
                        <wps:spPr>
                          <a:xfrm>
                            <a:off x="5306659" y="821275"/>
                            <a:ext cx="0" cy="3558900"/>
                          </a:xfrm>
                          <a:custGeom>
                            <a:avLst/>
                            <a:gdLst/>
                            <a:ahLst/>
                            <a:cxnLst/>
                            <a:rect l="0" t="0" r="0" b="0"/>
                            <a:pathLst>
                              <a:path h="3558900">
                                <a:moveTo>
                                  <a:pt x="0" y="0"/>
                                </a:moveTo>
                                <a:lnTo>
                                  <a:pt x="0" y="3558900"/>
                                </a:lnTo>
                              </a:path>
                            </a:pathLst>
                          </a:custGeom>
                          <a:ln w="6337" cap="rnd">
                            <a:custDash>
                              <a:ds d="349284" sp="249488"/>
                            </a:custDash>
                            <a:round/>
                          </a:ln>
                        </wps:spPr>
                        <wps:style>
                          <a:lnRef idx="1">
                            <a:srgbClr val="5692C9"/>
                          </a:lnRef>
                          <a:fillRef idx="0">
                            <a:srgbClr val="000000">
                              <a:alpha val="0"/>
                            </a:srgbClr>
                          </a:fillRef>
                          <a:effectRef idx="0">
                            <a:scrgbClr r="0" g="0" b="0"/>
                          </a:effectRef>
                          <a:fontRef idx="none"/>
                        </wps:style>
                        <wps:bodyPr/>
                      </wps:wsp>
                      <wps:wsp>
                        <wps:cNvPr id="19106" name="Shape 19106"/>
                        <wps:cNvSpPr/>
                        <wps:spPr>
                          <a:xfrm>
                            <a:off x="4907231" y="501890"/>
                            <a:ext cx="798856" cy="319385"/>
                          </a:xfrm>
                          <a:custGeom>
                            <a:avLst/>
                            <a:gdLst/>
                            <a:ahLst/>
                            <a:cxnLst/>
                            <a:rect l="0" t="0" r="0" b="0"/>
                            <a:pathLst>
                              <a:path w="798856" h="319385">
                                <a:moveTo>
                                  <a:pt x="0" y="0"/>
                                </a:moveTo>
                                <a:lnTo>
                                  <a:pt x="798856" y="0"/>
                                </a:lnTo>
                                <a:lnTo>
                                  <a:pt x="798856" y="319385"/>
                                </a:lnTo>
                                <a:lnTo>
                                  <a:pt x="0" y="319385"/>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198" name="Shape 1198"/>
                        <wps:cNvSpPr/>
                        <wps:spPr>
                          <a:xfrm>
                            <a:off x="4907231" y="501890"/>
                            <a:ext cx="798856" cy="319385"/>
                          </a:xfrm>
                          <a:custGeom>
                            <a:avLst/>
                            <a:gdLst/>
                            <a:ahLst/>
                            <a:cxnLst/>
                            <a:rect l="0" t="0" r="0" b="0"/>
                            <a:pathLst>
                              <a:path w="798856" h="319385">
                                <a:moveTo>
                                  <a:pt x="0" y="319385"/>
                                </a:moveTo>
                                <a:lnTo>
                                  <a:pt x="798856" y="319385"/>
                                </a:lnTo>
                                <a:lnTo>
                                  <a:pt x="798856" y="0"/>
                                </a:lnTo>
                                <a:lnTo>
                                  <a:pt x="0" y="0"/>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1199" name="Rectangle 1199"/>
                        <wps:cNvSpPr/>
                        <wps:spPr>
                          <a:xfrm>
                            <a:off x="4907236" y="614810"/>
                            <a:ext cx="757047" cy="206461"/>
                          </a:xfrm>
                          <a:prstGeom prst="rect">
                            <a:avLst/>
                          </a:prstGeom>
                          <a:ln>
                            <a:noFill/>
                          </a:ln>
                        </wps:spPr>
                        <wps:txbx>
                          <w:txbxContent>
                            <w:p w:rsidR="00B37A62" w:rsidRDefault="00B37A62" w:rsidP="00B37A62">
                              <w:pPr>
                                <w:jc w:val="center"/>
                              </w:pPr>
                              <w:r>
                                <w:rPr>
                                  <w:rFonts w:ascii="Calibri" w:eastAsia="Calibri" w:hAnsi="Calibri" w:cs="Calibri"/>
                                  <w:b/>
                                  <w:color w:val="FFFFFF"/>
                                </w:rPr>
                                <w:t>Mongo DB</w:t>
                              </w:r>
                            </w:p>
                          </w:txbxContent>
                        </wps:txbx>
                        <wps:bodyPr horzOverflow="overflow" vert="horz" lIns="0" tIns="0" rIns="0" bIns="0" rtlCol="0">
                          <a:noAutofit/>
                        </wps:bodyPr>
                      </wps:wsp>
                      <wps:wsp>
                        <wps:cNvPr id="1201" name="Shape 1201"/>
                        <wps:cNvSpPr/>
                        <wps:spPr>
                          <a:xfrm>
                            <a:off x="399426" y="1277540"/>
                            <a:ext cx="2085369" cy="0"/>
                          </a:xfrm>
                          <a:custGeom>
                            <a:avLst/>
                            <a:gdLst/>
                            <a:ahLst/>
                            <a:cxnLst/>
                            <a:rect l="0" t="0" r="0" b="0"/>
                            <a:pathLst>
                              <a:path w="2085369">
                                <a:moveTo>
                                  <a:pt x="0" y="0"/>
                                </a:moveTo>
                                <a:lnTo>
                                  <a:pt x="2085369" y="0"/>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02" name="Shape 1202"/>
                        <wps:cNvSpPr/>
                        <wps:spPr>
                          <a:xfrm>
                            <a:off x="2472875" y="1230139"/>
                            <a:ext cx="94848" cy="94801"/>
                          </a:xfrm>
                          <a:custGeom>
                            <a:avLst/>
                            <a:gdLst/>
                            <a:ahLst/>
                            <a:cxnLst/>
                            <a:rect l="0" t="0" r="0" b="0"/>
                            <a:pathLst>
                              <a:path w="94848" h="94801">
                                <a:moveTo>
                                  <a:pt x="0" y="0"/>
                                </a:moveTo>
                                <a:lnTo>
                                  <a:pt x="94848" y="47401"/>
                                </a:lnTo>
                                <a:lnTo>
                                  <a:pt x="0" y="94801"/>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204" name="Rectangle 1204"/>
                        <wps:cNvSpPr/>
                        <wps:spPr>
                          <a:xfrm>
                            <a:off x="1097321" y="1227652"/>
                            <a:ext cx="1020990" cy="142074"/>
                          </a:xfrm>
                          <a:prstGeom prst="rect">
                            <a:avLst/>
                          </a:prstGeom>
                          <a:ln>
                            <a:noFill/>
                          </a:ln>
                        </wps:spPr>
                        <wps:txbx>
                          <w:txbxContent>
                            <w:p w:rsidR="00B37A62" w:rsidRDefault="00B37A62" w:rsidP="00B37A62">
                              <w:r>
                                <w:rPr>
                                  <w:rFonts w:ascii="Calibri" w:eastAsia="Calibri" w:hAnsi="Calibri" w:cs="Calibri"/>
                                  <w:color w:val="53802E"/>
                                  <w:sz w:val="17"/>
                                  <w:shd w:val="clear" w:color="auto" w:fill="FFFFFF"/>
                                </w:rPr>
                                <w:t>Select Prescription</w:t>
                              </w:r>
                            </w:p>
                          </w:txbxContent>
                        </wps:txbx>
                        <wps:bodyPr horzOverflow="overflow" vert="horz" lIns="0" tIns="0" rIns="0" bIns="0" rtlCol="0">
                          <a:noAutofit/>
                        </wps:bodyPr>
                      </wps:wsp>
                      <wps:wsp>
                        <wps:cNvPr id="1205" name="Shape 1205"/>
                        <wps:cNvSpPr/>
                        <wps:spPr>
                          <a:xfrm>
                            <a:off x="399426" y="1733804"/>
                            <a:ext cx="2085369" cy="0"/>
                          </a:xfrm>
                          <a:custGeom>
                            <a:avLst/>
                            <a:gdLst/>
                            <a:ahLst/>
                            <a:cxnLst/>
                            <a:rect l="0" t="0" r="0" b="0"/>
                            <a:pathLst>
                              <a:path w="2085369">
                                <a:moveTo>
                                  <a:pt x="0" y="0"/>
                                </a:moveTo>
                                <a:lnTo>
                                  <a:pt x="2085369" y="0"/>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06" name="Shape 1206"/>
                        <wps:cNvSpPr/>
                        <wps:spPr>
                          <a:xfrm>
                            <a:off x="2472875" y="1686404"/>
                            <a:ext cx="94848" cy="94801"/>
                          </a:xfrm>
                          <a:custGeom>
                            <a:avLst/>
                            <a:gdLst/>
                            <a:ahLst/>
                            <a:cxnLst/>
                            <a:rect l="0" t="0" r="0" b="0"/>
                            <a:pathLst>
                              <a:path w="94848" h="94801">
                                <a:moveTo>
                                  <a:pt x="0" y="0"/>
                                </a:moveTo>
                                <a:lnTo>
                                  <a:pt x="94848" y="47401"/>
                                </a:lnTo>
                                <a:lnTo>
                                  <a:pt x="0" y="94801"/>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208" name="Rectangle 1208"/>
                        <wps:cNvSpPr/>
                        <wps:spPr>
                          <a:xfrm>
                            <a:off x="1149627" y="1684804"/>
                            <a:ext cx="881992" cy="142075"/>
                          </a:xfrm>
                          <a:prstGeom prst="rect">
                            <a:avLst/>
                          </a:prstGeom>
                          <a:ln>
                            <a:noFill/>
                          </a:ln>
                        </wps:spPr>
                        <wps:txbx>
                          <w:txbxContent>
                            <w:p w:rsidR="00B37A62" w:rsidRDefault="00B37A62" w:rsidP="00B37A62">
                              <w:r>
                                <w:rPr>
                                  <w:rFonts w:ascii="Calibri" w:eastAsia="Calibri" w:hAnsi="Calibri" w:cs="Calibri"/>
                                  <w:color w:val="53802E"/>
                                  <w:sz w:val="17"/>
                                  <w:shd w:val="clear" w:color="auto" w:fill="FFFFFF"/>
                                </w:rPr>
                                <w:t>Add prescription</w:t>
                              </w:r>
                            </w:p>
                          </w:txbxContent>
                        </wps:txbx>
                        <wps:bodyPr horzOverflow="overflow" vert="horz" lIns="0" tIns="0" rIns="0" bIns="0" rtlCol="0">
                          <a:noAutofit/>
                        </wps:bodyPr>
                      </wps:wsp>
                      <wps:wsp>
                        <wps:cNvPr id="19107" name="Shape 19107"/>
                        <wps:cNvSpPr/>
                        <wps:spPr>
                          <a:xfrm>
                            <a:off x="285303" y="1049408"/>
                            <a:ext cx="114122" cy="2281322"/>
                          </a:xfrm>
                          <a:custGeom>
                            <a:avLst/>
                            <a:gdLst/>
                            <a:ahLst/>
                            <a:cxnLst/>
                            <a:rect l="0" t="0" r="0" b="0"/>
                            <a:pathLst>
                              <a:path w="114122" h="2281322">
                                <a:moveTo>
                                  <a:pt x="0" y="0"/>
                                </a:moveTo>
                                <a:lnTo>
                                  <a:pt x="114122" y="0"/>
                                </a:lnTo>
                                <a:lnTo>
                                  <a:pt x="114122" y="2281322"/>
                                </a:lnTo>
                                <a:lnTo>
                                  <a:pt x="0" y="2281322"/>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212" name="Shape 1212"/>
                        <wps:cNvSpPr/>
                        <wps:spPr>
                          <a:xfrm>
                            <a:off x="285303" y="1049408"/>
                            <a:ext cx="114122" cy="2281322"/>
                          </a:xfrm>
                          <a:custGeom>
                            <a:avLst/>
                            <a:gdLst/>
                            <a:ahLst/>
                            <a:cxnLst/>
                            <a:rect l="0" t="0" r="0" b="0"/>
                            <a:pathLst>
                              <a:path w="114122" h="2281322">
                                <a:moveTo>
                                  <a:pt x="0" y="2281322"/>
                                </a:moveTo>
                                <a:lnTo>
                                  <a:pt x="114122" y="2281322"/>
                                </a:lnTo>
                                <a:lnTo>
                                  <a:pt x="114122" y="0"/>
                                </a:lnTo>
                                <a:lnTo>
                                  <a:pt x="0" y="0"/>
                                </a:lnTo>
                                <a:close/>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9108" name="Shape 19108"/>
                        <wps:cNvSpPr/>
                        <wps:spPr>
                          <a:xfrm>
                            <a:off x="2567724" y="1049408"/>
                            <a:ext cx="114122" cy="1825058"/>
                          </a:xfrm>
                          <a:custGeom>
                            <a:avLst/>
                            <a:gdLst/>
                            <a:ahLst/>
                            <a:cxnLst/>
                            <a:rect l="0" t="0" r="0" b="0"/>
                            <a:pathLst>
                              <a:path w="114122" h="1825058">
                                <a:moveTo>
                                  <a:pt x="0" y="0"/>
                                </a:moveTo>
                                <a:lnTo>
                                  <a:pt x="114122" y="0"/>
                                </a:lnTo>
                                <a:lnTo>
                                  <a:pt x="114122" y="1825058"/>
                                </a:lnTo>
                                <a:lnTo>
                                  <a:pt x="0" y="1825058"/>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216" name="Shape 1216"/>
                        <wps:cNvSpPr/>
                        <wps:spPr>
                          <a:xfrm>
                            <a:off x="2567724" y="1049408"/>
                            <a:ext cx="114122" cy="1825058"/>
                          </a:xfrm>
                          <a:custGeom>
                            <a:avLst/>
                            <a:gdLst/>
                            <a:ahLst/>
                            <a:cxnLst/>
                            <a:rect l="0" t="0" r="0" b="0"/>
                            <a:pathLst>
                              <a:path w="114122" h="1825058">
                                <a:moveTo>
                                  <a:pt x="0" y="1825058"/>
                                </a:moveTo>
                                <a:lnTo>
                                  <a:pt x="114122" y="1825058"/>
                                </a:lnTo>
                                <a:lnTo>
                                  <a:pt x="114122" y="0"/>
                                </a:lnTo>
                                <a:lnTo>
                                  <a:pt x="0" y="0"/>
                                </a:lnTo>
                                <a:close/>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17" name="Shape 1217"/>
                        <wps:cNvSpPr/>
                        <wps:spPr>
                          <a:xfrm>
                            <a:off x="2681846" y="2418201"/>
                            <a:ext cx="2567752" cy="0"/>
                          </a:xfrm>
                          <a:custGeom>
                            <a:avLst/>
                            <a:gdLst/>
                            <a:ahLst/>
                            <a:cxnLst/>
                            <a:rect l="0" t="0" r="0" b="0"/>
                            <a:pathLst>
                              <a:path w="2567752">
                                <a:moveTo>
                                  <a:pt x="2567752" y="0"/>
                                </a:moveTo>
                                <a:lnTo>
                                  <a:pt x="0" y="0"/>
                                </a:lnTo>
                              </a:path>
                            </a:pathLst>
                          </a:custGeom>
                          <a:ln w="6337" cap="rnd">
                            <a:custDash>
                              <a:ds d="349284" sp="249488"/>
                            </a:custDash>
                            <a:round/>
                          </a:ln>
                        </wps:spPr>
                        <wps:style>
                          <a:lnRef idx="1">
                            <a:srgbClr val="6CA43E"/>
                          </a:lnRef>
                          <a:fillRef idx="0">
                            <a:srgbClr val="000000">
                              <a:alpha val="0"/>
                            </a:srgbClr>
                          </a:fillRef>
                          <a:effectRef idx="0">
                            <a:scrgbClr r="0" g="0" b="0"/>
                          </a:effectRef>
                          <a:fontRef idx="none"/>
                        </wps:style>
                        <wps:bodyPr/>
                      </wps:wsp>
                      <wps:wsp>
                        <wps:cNvPr id="1218" name="Shape 1218"/>
                        <wps:cNvSpPr/>
                        <wps:spPr>
                          <a:xfrm>
                            <a:off x="2681846" y="2370800"/>
                            <a:ext cx="94848" cy="94802"/>
                          </a:xfrm>
                          <a:custGeom>
                            <a:avLst/>
                            <a:gdLst/>
                            <a:ahLst/>
                            <a:cxnLst/>
                            <a:rect l="0" t="0" r="0" b="0"/>
                            <a:pathLst>
                              <a:path w="94848" h="94802">
                                <a:moveTo>
                                  <a:pt x="94848" y="0"/>
                                </a:moveTo>
                                <a:lnTo>
                                  <a:pt x="0" y="47401"/>
                                </a:lnTo>
                                <a:lnTo>
                                  <a:pt x="94848" y="94802"/>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20" name="Rectangle 1220"/>
                        <wps:cNvSpPr/>
                        <wps:spPr>
                          <a:xfrm>
                            <a:off x="3614986" y="2371086"/>
                            <a:ext cx="938599" cy="141645"/>
                          </a:xfrm>
                          <a:prstGeom prst="rect">
                            <a:avLst/>
                          </a:prstGeom>
                          <a:ln>
                            <a:noFill/>
                          </a:ln>
                        </wps:spPr>
                        <wps:txbx>
                          <w:txbxContent>
                            <w:p w:rsidR="00B37A62" w:rsidRDefault="00B37A62" w:rsidP="00B37A62">
                              <w:r>
                                <w:rPr>
                                  <w:rFonts w:ascii="Calibri" w:eastAsia="Calibri" w:hAnsi="Calibri" w:cs="Calibri"/>
                                  <w:color w:val="53802E"/>
                                  <w:sz w:val="16"/>
                                  <w:shd w:val="clear" w:color="auto" w:fill="FFFFFF"/>
                                </w:rPr>
                                <w:t>prescription data</w:t>
                              </w:r>
                            </w:p>
                          </w:txbxContent>
                        </wps:txbx>
                        <wps:bodyPr horzOverflow="overflow" vert="horz" lIns="0" tIns="0" rIns="0" bIns="0" rtlCol="0">
                          <a:noAutofit/>
                        </wps:bodyPr>
                      </wps:wsp>
                      <wps:wsp>
                        <wps:cNvPr id="19109" name="Shape 19109"/>
                        <wps:cNvSpPr/>
                        <wps:spPr>
                          <a:xfrm>
                            <a:off x="5249598" y="2874503"/>
                            <a:ext cx="114122" cy="684396"/>
                          </a:xfrm>
                          <a:custGeom>
                            <a:avLst/>
                            <a:gdLst/>
                            <a:ahLst/>
                            <a:cxnLst/>
                            <a:rect l="0" t="0" r="0" b="0"/>
                            <a:pathLst>
                              <a:path w="114122" h="684396">
                                <a:moveTo>
                                  <a:pt x="0" y="0"/>
                                </a:moveTo>
                                <a:lnTo>
                                  <a:pt x="114122" y="0"/>
                                </a:lnTo>
                                <a:lnTo>
                                  <a:pt x="114122" y="684396"/>
                                </a:lnTo>
                                <a:lnTo>
                                  <a:pt x="0" y="684396"/>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224" name="Shape 1224"/>
                        <wps:cNvSpPr/>
                        <wps:spPr>
                          <a:xfrm>
                            <a:off x="5249598" y="2874503"/>
                            <a:ext cx="114122" cy="684396"/>
                          </a:xfrm>
                          <a:custGeom>
                            <a:avLst/>
                            <a:gdLst/>
                            <a:ahLst/>
                            <a:cxnLst/>
                            <a:rect l="0" t="0" r="0" b="0"/>
                            <a:pathLst>
                              <a:path w="114122" h="684396">
                                <a:moveTo>
                                  <a:pt x="0" y="684396"/>
                                </a:moveTo>
                                <a:lnTo>
                                  <a:pt x="114122" y="684396"/>
                                </a:lnTo>
                                <a:lnTo>
                                  <a:pt x="114122" y="0"/>
                                </a:lnTo>
                                <a:lnTo>
                                  <a:pt x="0" y="0"/>
                                </a:lnTo>
                                <a:close/>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25" name="Shape 1225"/>
                        <wps:cNvSpPr/>
                        <wps:spPr>
                          <a:xfrm>
                            <a:off x="2624784" y="1961937"/>
                            <a:ext cx="2541884" cy="0"/>
                          </a:xfrm>
                          <a:custGeom>
                            <a:avLst/>
                            <a:gdLst/>
                            <a:ahLst/>
                            <a:cxnLst/>
                            <a:rect l="0" t="0" r="0" b="0"/>
                            <a:pathLst>
                              <a:path w="2541884">
                                <a:moveTo>
                                  <a:pt x="0" y="0"/>
                                </a:moveTo>
                                <a:lnTo>
                                  <a:pt x="2541884" y="0"/>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26" name="Shape 1226"/>
                        <wps:cNvSpPr/>
                        <wps:spPr>
                          <a:xfrm>
                            <a:off x="5154749" y="1914536"/>
                            <a:ext cx="94848" cy="94802"/>
                          </a:xfrm>
                          <a:custGeom>
                            <a:avLst/>
                            <a:gdLst/>
                            <a:ahLst/>
                            <a:cxnLst/>
                            <a:rect l="0" t="0" r="0" b="0"/>
                            <a:pathLst>
                              <a:path w="94848" h="94802">
                                <a:moveTo>
                                  <a:pt x="0" y="0"/>
                                </a:moveTo>
                                <a:lnTo>
                                  <a:pt x="94848" y="47401"/>
                                </a:lnTo>
                                <a:lnTo>
                                  <a:pt x="0" y="94802"/>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228" name="Rectangle 1228"/>
                        <wps:cNvSpPr/>
                        <wps:spPr>
                          <a:xfrm>
                            <a:off x="3708820" y="1913807"/>
                            <a:ext cx="610520" cy="141647"/>
                          </a:xfrm>
                          <a:prstGeom prst="rect">
                            <a:avLst/>
                          </a:prstGeom>
                          <a:ln>
                            <a:noFill/>
                          </a:ln>
                        </wps:spPr>
                        <wps:txbx>
                          <w:txbxContent>
                            <w:p w:rsidR="00B37A62" w:rsidRDefault="00B37A62" w:rsidP="00B37A62">
                              <w:r>
                                <w:rPr>
                                  <w:rFonts w:ascii="Calibri" w:eastAsia="Calibri" w:hAnsi="Calibri" w:cs="Calibri"/>
                                  <w:color w:val="53802E"/>
                                  <w:sz w:val="16"/>
                                  <w:shd w:val="clear" w:color="auto" w:fill="FFFFFF"/>
                                </w:rPr>
                                <w:t>Add details</w:t>
                              </w:r>
                            </w:p>
                          </w:txbxContent>
                        </wps:txbx>
                        <wps:bodyPr horzOverflow="overflow" vert="horz" lIns="0" tIns="0" rIns="0" bIns="0" rtlCol="0">
                          <a:noAutofit/>
                        </wps:bodyPr>
                      </wps:wsp>
                      <wps:wsp>
                        <wps:cNvPr id="19110" name="Shape 19110"/>
                        <wps:cNvSpPr/>
                        <wps:spPr>
                          <a:xfrm>
                            <a:off x="5249598" y="1505672"/>
                            <a:ext cx="114122" cy="912529"/>
                          </a:xfrm>
                          <a:custGeom>
                            <a:avLst/>
                            <a:gdLst/>
                            <a:ahLst/>
                            <a:cxnLst/>
                            <a:rect l="0" t="0" r="0" b="0"/>
                            <a:pathLst>
                              <a:path w="114122" h="912529">
                                <a:moveTo>
                                  <a:pt x="0" y="0"/>
                                </a:moveTo>
                                <a:lnTo>
                                  <a:pt x="114122" y="0"/>
                                </a:lnTo>
                                <a:lnTo>
                                  <a:pt x="114122" y="912529"/>
                                </a:lnTo>
                                <a:lnTo>
                                  <a:pt x="0" y="912529"/>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232" name="Shape 1232"/>
                        <wps:cNvSpPr/>
                        <wps:spPr>
                          <a:xfrm>
                            <a:off x="5249598" y="1505672"/>
                            <a:ext cx="114122" cy="912529"/>
                          </a:xfrm>
                          <a:custGeom>
                            <a:avLst/>
                            <a:gdLst/>
                            <a:ahLst/>
                            <a:cxnLst/>
                            <a:rect l="0" t="0" r="0" b="0"/>
                            <a:pathLst>
                              <a:path w="114122" h="912529">
                                <a:moveTo>
                                  <a:pt x="0" y="912529"/>
                                </a:moveTo>
                                <a:lnTo>
                                  <a:pt x="114122" y="912529"/>
                                </a:lnTo>
                                <a:lnTo>
                                  <a:pt x="114122" y="0"/>
                                </a:lnTo>
                                <a:lnTo>
                                  <a:pt x="0" y="0"/>
                                </a:lnTo>
                                <a:close/>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33" name="Shape 1233"/>
                        <wps:cNvSpPr/>
                        <wps:spPr>
                          <a:xfrm>
                            <a:off x="399426" y="2646333"/>
                            <a:ext cx="2168298" cy="0"/>
                          </a:xfrm>
                          <a:custGeom>
                            <a:avLst/>
                            <a:gdLst/>
                            <a:ahLst/>
                            <a:cxnLst/>
                            <a:rect l="0" t="0" r="0" b="0"/>
                            <a:pathLst>
                              <a:path w="2168298">
                                <a:moveTo>
                                  <a:pt x="2168298" y="0"/>
                                </a:moveTo>
                                <a:lnTo>
                                  <a:pt x="0" y="0"/>
                                </a:lnTo>
                              </a:path>
                            </a:pathLst>
                          </a:custGeom>
                          <a:ln w="6337" cap="rnd">
                            <a:custDash>
                              <a:ds d="349284" sp="249488"/>
                            </a:custDash>
                            <a:round/>
                          </a:ln>
                        </wps:spPr>
                        <wps:style>
                          <a:lnRef idx="1">
                            <a:srgbClr val="6CA43E"/>
                          </a:lnRef>
                          <a:fillRef idx="0">
                            <a:srgbClr val="000000">
                              <a:alpha val="0"/>
                            </a:srgbClr>
                          </a:fillRef>
                          <a:effectRef idx="0">
                            <a:scrgbClr r="0" g="0" b="0"/>
                          </a:effectRef>
                          <a:fontRef idx="none"/>
                        </wps:style>
                        <wps:bodyPr/>
                      </wps:wsp>
                      <wps:wsp>
                        <wps:cNvPr id="1234" name="Shape 1234"/>
                        <wps:cNvSpPr/>
                        <wps:spPr>
                          <a:xfrm>
                            <a:off x="399426" y="2598933"/>
                            <a:ext cx="94848" cy="94801"/>
                          </a:xfrm>
                          <a:custGeom>
                            <a:avLst/>
                            <a:gdLst/>
                            <a:ahLst/>
                            <a:cxnLst/>
                            <a:rect l="0" t="0" r="0" b="0"/>
                            <a:pathLst>
                              <a:path w="94848" h="94801">
                                <a:moveTo>
                                  <a:pt x="94848" y="0"/>
                                </a:moveTo>
                                <a:lnTo>
                                  <a:pt x="0" y="47400"/>
                                </a:lnTo>
                                <a:lnTo>
                                  <a:pt x="94848" y="94801"/>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36" name="Rectangle 1236"/>
                        <wps:cNvSpPr/>
                        <wps:spPr>
                          <a:xfrm>
                            <a:off x="1072912" y="2599233"/>
                            <a:ext cx="1084069" cy="142076"/>
                          </a:xfrm>
                          <a:prstGeom prst="rect">
                            <a:avLst/>
                          </a:prstGeom>
                          <a:ln>
                            <a:noFill/>
                          </a:ln>
                        </wps:spPr>
                        <wps:txbx>
                          <w:txbxContent>
                            <w:p w:rsidR="00B37A62" w:rsidRDefault="00B37A62" w:rsidP="00B37A62">
                              <w:r>
                                <w:rPr>
                                  <w:rFonts w:ascii="Calibri" w:eastAsia="Calibri" w:hAnsi="Calibri" w:cs="Calibri"/>
                                  <w:color w:val="53802E"/>
                                  <w:sz w:val="17"/>
                                  <w:shd w:val="clear" w:color="auto" w:fill="FFFFFF"/>
                                </w:rPr>
                                <w:t>Display Prescription</w:t>
                              </w:r>
                            </w:p>
                          </w:txbxContent>
                        </wps:txbx>
                        <wps:bodyPr horzOverflow="overflow" vert="horz" lIns="0" tIns="0" rIns="0" bIns="0" rtlCol="0">
                          <a:noAutofit/>
                        </wps:bodyPr>
                      </wps:wsp>
                      <wps:wsp>
                        <wps:cNvPr id="1238" name="Shape 1238"/>
                        <wps:cNvSpPr/>
                        <wps:spPr>
                          <a:xfrm>
                            <a:off x="399426" y="3283329"/>
                            <a:ext cx="94848" cy="94840"/>
                          </a:xfrm>
                          <a:custGeom>
                            <a:avLst/>
                            <a:gdLst/>
                            <a:ahLst/>
                            <a:cxnLst/>
                            <a:rect l="0" t="0" r="0" b="0"/>
                            <a:pathLst>
                              <a:path w="94848" h="94840">
                                <a:moveTo>
                                  <a:pt x="94848" y="0"/>
                                </a:moveTo>
                                <a:lnTo>
                                  <a:pt x="0" y="47401"/>
                                </a:lnTo>
                                <a:lnTo>
                                  <a:pt x="94848" y="94840"/>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9111" name="Shape 19111"/>
                        <wps:cNvSpPr/>
                        <wps:spPr>
                          <a:xfrm>
                            <a:off x="2476426" y="3269946"/>
                            <a:ext cx="696121" cy="121669"/>
                          </a:xfrm>
                          <a:custGeom>
                            <a:avLst/>
                            <a:gdLst/>
                            <a:ahLst/>
                            <a:cxnLst/>
                            <a:rect l="0" t="0" r="0" b="0"/>
                            <a:pathLst>
                              <a:path w="696121" h="121669">
                                <a:moveTo>
                                  <a:pt x="0" y="0"/>
                                </a:moveTo>
                                <a:lnTo>
                                  <a:pt x="696121" y="0"/>
                                </a:lnTo>
                                <a:lnTo>
                                  <a:pt x="696121" y="121669"/>
                                </a:lnTo>
                                <a:lnTo>
                                  <a:pt x="0" y="121669"/>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g:wgp>
                  </a:graphicData>
                </a:graphic>
              </wp:inline>
            </w:drawing>
          </mc:Choice>
          <mc:Fallback>
            <w:pict>
              <v:group w14:anchorId="66FFEC85" id="Group 15382" o:spid="_x0000_s1506" style="width:449.3pt;height:344.9pt;mso-position-horizontal-relative:char;mso-position-vertical-relative:line" coordsize="57060,43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">
                <v:shape id="Shape 1177" o:spid="_x0000_s1507" style="position:absolute;left:2282;top:1140;width:2282;height:3422;visibility:visible;mso-wrap-style:square;v-text-anchor:top" coordsize="228245,342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" path="m22825,l205420,r22825,22813l228245,205318r-45649,l182596,342198r-68474,l45649,342198r,-136880l,205318,,22813,22825,xe" fillcolor="#5b9bd5" stroked="f" strokeweight="0">
                  <v:stroke endcap="round"/>
                  <v:path arrowok="t" textboxrect="0,0,228245,342198"/>
                </v:shape>
                <v:shape id="Shape 1178" o:spid="_x0000_s1508" style="position:absolute;left:2967;width:913;height:912;visibility:visible;mso-wrap-style:square;v-text-anchor:top" coordsize="91298,91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" path="m45649,c70857,,91298,20532,91298,45626v,25222,-20441,45627,-45649,45627c20441,91253,,70848,,45626,,20532,20441,,45649,xe" fillcolor="#5b9bd5" stroked="f" strokeweight="0">
                  <v:stroke endcap="round"/>
                  <v:path arrowok="t" textboxrect="0,0,91298,91253"/>
                </v:shape>
                <v:shape id="Shape 1179" o:spid="_x0000_s1509" style="position:absolute;left:2282;top:1140;width:2282;height:3422;visibility:visible;mso-wrap-style:square;v-text-anchor:top" coordsize="228245,342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" path="m45649,342198r,-228132l45649,205318,,205318,,22813,22825,,205420,r22825,22813l228245,205318r-45649,l182596,114066r,228132l114122,342198r,-182506l114122,342198r-68473,xe" filled="f" strokecolor="white" strokeweight=".17603mm">
                  <v:stroke endcap="round"/>
                  <v:path arrowok="t" textboxrect="0,0,228245,342198"/>
                </v:shape>
                <v:shape id="Shape 1180" o:spid="_x0000_s1510" style="position:absolute;left:2967;width:913;height:912;visibility:visible;mso-wrap-style:square;v-text-anchor:top" coordsize="91298,91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" path="m91298,45626c91298,20532,70857,,45649,,20441,,,20532,,45626,,70848,20441,91253,45649,91253v25208,,45649,-20405,45649,-45627xe" filled="f" strokecolor="white" strokeweight=".17603mm">
                  <v:stroke endcap="round"/>
                  <v:path arrowok="t" textboxrect="0,0,91298,91253"/>
                </v:shape>
                <v:shape id="Shape 1182" o:spid="_x0000_s1511" style="position:absolute;left:3423;top:8212;width:0;height:35589;visibility:visible;mso-wrap-style:square;v-text-anchor:top" coordsize="0,3558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" path="m,l,3558900e" filled="f" strokecolor="#5692c9" strokeweight=".17603mm">
                  <v:stroke endcap="round"/>
                  <v:path arrowok="t" textboxrect="0,0,0,3558900"/>
                </v:shape>
                <v:shape id="Shape 19104" o:spid="_x0000_s1512" style="position:absolute;top:5018;width:6847;height:3194;visibility:visible;mso-wrap-style:square;v-text-anchor:top" coordsize="684734,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" path="m,l684734,r,319385l,319385,,e" fillcolor="#5b9bd5" stroked="f" strokeweight="0">
                  <v:stroke endcap="round"/>
                  <v:path arrowok="t" textboxrect="0,0,684734,319385"/>
                </v:shape>
                <v:shape id="Shape 1184" o:spid="_x0000_s1513" style="position:absolute;top:5018;width:6847;height:3194;visibility:visible;mso-wrap-style:square;v-text-anchor:top" coordsize="684734,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" path="m,319385r684734,l684734,,,,,319385xe" filled="f" strokecolor="white" strokeweight=".17603mm">
                  <v:stroke endcap="round"/>
                  <v:path arrowok="t" textboxrect="0,0,684734,319385"/>
                </v:shape>
                <v:rect id="Rectangle 1185" o:spid="_x0000_s1514" style="position:absolute;left:1929;top:5899;width:388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" filled="f" stroked="f">
                  <v:textbox inset="0,0,0,0">
                    <w:txbxContent>
                      <w:p w:rsidR="00B37A62" w:rsidRDefault="00B37A62" w:rsidP="00B37A62">
                        <w:r>
                          <w:rPr>
                            <w:rFonts w:ascii="Calibri" w:eastAsia="Calibri" w:hAnsi="Calibri" w:cs="Calibri"/>
                            <w:b/>
                            <w:color w:val="FFFFFF"/>
                          </w:rPr>
                          <w:t>User</w:t>
                        </w:r>
                      </w:p>
                    </w:txbxContent>
                  </v:textbox>
                </v:rect>
                <v:shape id="Shape 1189" o:spid="_x0000_s1515" style="position:absolute;left:26247;top:8212;width:0;height:35589;visibility:visible;mso-wrap-style:square;v-text-anchor:top" coordsize="0,3558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" path="m,l,3558900e" filled="f" strokecolor="#5692c9" strokeweight=".17603mm">
                  <v:stroke endcap="round"/>
                  <v:path arrowok="t" textboxrect="0,0,0,3558900"/>
                </v:shape>
                <v:shape id="Shape 19105" o:spid="_x0000_s1516" style="position:absolute;left:22824;top:5018;width:6847;height:3194;visibility:visible;mso-wrap-style:square;v-text-anchor:top" coordsize="684734,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" path="m,l684734,r,319385l,319385,,e" fillcolor="#5b9bd5" stroked="f" strokeweight="0">
                  <v:stroke endcap="round"/>
                  <v:path arrowok="t" textboxrect="0,0,684734,319385"/>
                </v:shape>
                <v:shape id="Shape 1191" o:spid="_x0000_s1517" style="position:absolute;left:22824;top:5018;width:6847;height:3194;visibility:visible;mso-wrap-style:square;v-text-anchor:top" coordsize="684734,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" path="m,319385r684734,l684734,,,,,319385xe" filled="f" strokecolor="white" strokeweight=".17603mm">
                  <v:stroke endcap="round"/>
                  <v:path arrowok="t" textboxrect="0,0,684734,319385"/>
                </v:shape>
                <v:rect id="Rectangle 1192" o:spid="_x0000_s1518" style="position:absolute;left:23955;top:5899;width:6094;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" filled="f" stroked="f">
                  <v:textbox inset="0,0,0,0">
                    <w:txbxContent>
                      <w:p w:rsidR="00B37A62" w:rsidRDefault="00B37A62" w:rsidP="00B37A62">
                        <w:r>
                          <w:rPr>
                            <w:rFonts w:ascii="Calibri" w:eastAsia="Calibri" w:hAnsi="Calibri" w:cs="Calibri"/>
                            <w:b/>
                            <w:color w:val="FFFFFF"/>
                          </w:rPr>
                          <w:t>System</w:t>
                        </w:r>
                      </w:p>
                    </w:txbxContent>
                  </v:textbox>
                </v:rect>
                <v:shape id="Shape 1196" o:spid="_x0000_s1519" style="position:absolute;left:53066;top:8212;width:0;height:35589;visibility:visible;mso-wrap-style:square;v-text-anchor:top" coordsize="0,3558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" path="m,l,3558900e" filled="f" strokecolor="#5692c9" strokeweight=".17603mm">
                  <v:stroke endcap="round"/>
                  <v:path arrowok="t" textboxrect="0,0,0,3558900"/>
                </v:shape>
                <v:shape id="Shape 19106" o:spid="_x0000_s1520" style="position:absolute;left:49072;top:5018;width:7988;height:3194;visibility:visible;mso-wrap-style:square;v-text-anchor:top" coordsize="798856,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" path="m,l798856,r,319385l,319385,,e" fillcolor="#5b9bd5" stroked="f" strokeweight="0">
                  <v:stroke endcap="round"/>
                  <v:path arrowok="t" textboxrect="0,0,798856,319385"/>
                </v:shape>
                <v:shape id="Shape 1198" o:spid="_x0000_s1521" style="position:absolute;left:49072;top:5018;width:7988;height:3194;visibility:visible;mso-wrap-style:square;v-text-anchor:top" coordsize="798856,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" path="m,319385r798856,l798856,,,,,319385xe" filled="f" strokecolor="white" strokeweight=".17603mm">
                  <v:stroke endcap="round"/>
                  <v:path arrowok="t" textboxrect="0,0,798856,319385"/>
                </v:shape>
                <v:rect id="Rectangle 1199" o:spid="_x0000_s1522" style="position:absolute;left:49072;top:6148;width:757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" filled="f" stroked="f">
                  <v:textbox inset="0,0,0,0">
                    <w:txbxContent>
                      <w:p w:rsidR="00B37A62" w:rsidRDefault="00B37A62" w:rsidP="00B37A62">
                        <w:pPr>
                          <w:jc w:val="center"/>
                        </w:pPr>
                        <w:r>
                          <w:rPr>
                            <w:rFonts w:ascii="Calibri" w:eastAsia="Calibri" w:hAnsi="Calibri" w:cs="Calibri"/>
                            <w:b/>
                            <w:color w:val="FFFFFF"/>
                          </w:rPr>
                          <w:t>Mongo DB</w:t>
                        </w:r>
                      </w:p>
                    </w:txbxContent>
                  </v:textbox>
                </v:rect>
                <v:shape id="Shape 1201" o:spid="_x0000_s1523" style="position:absolute;left:3994;top:12775;width:20853;height:0;visibility:visible;mso-wrap-style:square;v-text-anchor:top" coordsize="208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" path="m,l2085369,e" filled="f" strokecolor="#6ca43e" strokeweight=".17603mm">
                  <v:stroke endcap="round"/>
                  <v:path arrowok="t" textboxrect="0,0,2085369,0"/>
                </v:shape>
                <v:shape id="Shape 1202" o:spid="_x0000_s1524" style="position:absolute;left:24728;top:12301;width:949;height:948;visibility:visible;mso-wrap-style:square;v-text-anchor:top" coordsize="94848,94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" path="m,l94848,47401,,94801,,xe" fillcolor="#6ca43e" stroked="f" strokeweight="0">
                  <v:stroke endcap="round"/>
                  <v:path arrowok="t" textboxrect="0,0,94848,94801"/>
                </v:shape>
                <v:rect id="Rectangle 1204" o:spid="_x0000_s1525" style="position:absolute;left:10973;top:12276;width:10210;height:1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" filled="f" stroked="f">
                  <v:textbox inset="0,0,0,0">
                    <w:txbxContent>
                      <w:p w:rsidR="00B37A62" w:rsidRDefault="00B37A62" w:rsidP="00B37A62">
                        <w:r>
                          <w:rPr>
                            <w:rFonts w:ascii="Calibri" w:eastAsia="Calibri" w:hAnsi="Calibri" w:cs="Calibri"/>
                            <w:color w:val="53802E"/>
                            <w:sz w:val="17"/>
                            <w:shd w:val="clear" w:color="auto" w:fill="FFFFFF"/>
                          </w:rPr>
                          <w:t>Select Prescription</w:t>
                        </w:r>
                      </w:p>
                    </w:txbxContent>
                  </v:textbox>
                </v:rect>
                <v:shape id="Shape 1205" o:spid="_x0000_s1526" style="position:absolute;left:3994;top:17338;width:20853;height:0;visibility:visible;mso-wrap-style:square;v-text-anchor:top" coordsize="208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" path="m,l2085369,e" filled="f" strokecolor="#6ca43e" strokeweight=".17603mm">
                  <v:stroke endcap="round"/>
                  <v:path arrowok="t" textboxrect="0,0,2085369,0"/>
                </v:shape>
                <v:shape id="Shape 1206" o:spid="_x0000_s1527" style="position:absolute;left:24728;top:16864;width:949;height:948;visibility:visible;mso-wrap-style:square;v-text-anchor:top" coordsize="94848,94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" path="m,l94848,47401,,94801,,xe" fillcolor="#6ca43e" stroked="f" strokeweight="0">
                  <v:stroke endcap="round"/>
                  <v:path arrowok="t" textboxrect="0,0,94848,94801"/>
                </v:shape>
                <v:rect id="Rectangle 1208" o:spid="_x0000_s1528" style="position:absolute;left:11496;top:16848;width:8820;height:1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" filled="f" stroked="f">
                  <v:textbox inset="0,0,0,0">
                    <w:txbxContent>
                      <w:p w:rsidR="00B37A62" w:rsidRDefault="00B37A62" w:rsidP="00B37A62">
                        <w:r>
                          <w:rPr>
                            <w:rFonts w:ascii="Calibri" w:eastAsia="Calibri" w:hAnsi="Calibri" w:cs="Calibri"/>
                            <w:color w:val="53802E"/>
                            <w:sz w:val="17"/>
                            <w:shd w:val="clear" w:color="auto" w:fill="FFFFFF"/>
                          </w:rPr>
                          <w:t>Add prescription</w:t>
                        </w:r>
                      </w:p>
                    </w:txbxContent>
                  </v:textbox>
                </v:rect>
                <v:shape id="Shape 19107" o:spid="_x0000_s1529" style="position:absolute;left:2853;top:10494;width:1141;height:22813;visibility:visible;mso-wrap-style:square;v-text-anchor:top" coordsize="114122,2281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" path="m,l114122,r,2281322l,2281322,,e" fillcolor="#73ae42" stroked="f" strokeweight="0">
                  <v:stroke endcap="round"/>
                  <v:path arrowok="t" textboxrect="0,0,114122,2281322"/>
                </v:shape>
                <v:shape id="Shape 1212" o:spid="_x0000_s1530" style="position:absolute;left:2853;top:10494;width:1141;height:22813;visibility:visible;mso-wrap-style:square;v-text-anchor:top" coordsize="114122,2281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" path="m,2281322r114122,l114122,,,,,2281322xe" filled="f" strokecolor="#6ca43e" strokeweight=".17603mm">
                  <v:stroke endcap="round"/>
                  <v:path arrowok="t" textboxrect="0,0,114122,2281322"/>
                </v:shape>
                <v:shape id="Shape 19108" o:spid="_x0000_s1531" style="position:absolute;left:25677;top:10494;width:1141;height:18250;visibility:visible;mso-wrap-style:square;v-text-anchor:top" coordsize="114122,18250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" path="m,l114122,r,1825058l,1825058,,e" fillcolor="#73ae42" stroked="f" strokeweight="0">
                  <v:stroke endcap="round"/>
                  <v:path arrowok="t" textboxrect="0,0,114122,1825058"/>
                </v:shape>
                <v:shape id="Shape 1216" o:spid="_x0000_s1532" style="position:absolute;left:25677;top:10494;width:1141;height:18250;visibility:visible;mso-wrap-style:square;v-text-anchor:top" coordsize="114122,18250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" path="m,1825058r114122,l114122,,,,,1825058xe" filled="f" strokecolor="#6ca43e" strokeweight=".17603mm">
                  <v:stroke endcap="round"/>
                  <v:path arrowok="t" textboxrect="0,0,114122,1825058"/>
                </v:shape>
                <v:shape id="Shape 1217" o:spid="_x0000_s1533" style="position:absolute;left:26818;top:24182;width:25677;height:0;visibility:visible;mso-wrap-style:square;v-text-anchor:top" coordsize="25677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" path="m2567752,l,e" filled="f" strokecolor="#6ca43e" strokeweight=".17603mm">
                  <v:stroke endcap="round"/>
                  <v:path arrowok="t" textboxrect="0,0,2567752,0"/>
                </v:shape>
                <v:shape id="Shape 1218" o:spid="_x0000_s1534" style="position:absolute;left:26818;top:23708;width:948;height:948;visibility:visible;mso-wrap-style:square;v-text-anchor:top" coordsize="94848,948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" path="m94848,l,47401,94848,94802e" filled="f" strokecolor="#6ca43e" strokeweight=".17603mm">
                  <v:stroke endcap="round"/>
                  <v:path arrowok="t" textboxrect="0,0,94848,94802"/>
                </v:shape>
                <v:rect id="Rectangle 1220" o:spid="_x0000_s1535" style="position:absolute;left:36149;top:23710;width:9386;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" filled="f" stroked="f">
                  <v:textbox inset="0,0,0,0">
                    <w:txbxContent>
                      <w:p w:rsidR="00B37A62" w:rsidRDefault="00B37A62" w:rsidP="00B37A62">
                        <w:r>
                          <w:rPr>
                            <w:rFonts w:ascii="Calibri" w:eastAsia="Calibri" w:hAnsi="Calibri" w:cs="Calibri"/>
                            <w:color w:val="53802E"/>
                            <w:sz w:val="16"/>
                            <w:shd w:val="clear" w:color="auto" w:fill="FFFFFF"/>
                          </w:rPr>
                          <w:t>prescription data</w:t>
                        </w:r>
                      </w:p>
                    </w:txbxContent>
                  </v:textbox>
                </v:rect>
                <v:shape id="Shape 19109" o:spid="_x0000_s1536" style="position:absolute;left:52495;top:28745;width:1142;height:6843;visibility:visible;mso-wrap-style:square;v-text-anchor:top" coordsize="114122,684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" path="m,l114122,r,684396l,684396,,e" fillcolor="#73ae42" stroked="f" strokeweight="0">
                  <v:stroke endcap="round"/>
                  <v:path arrowok="t" textboxrect="0,0,114122,684396"/>
                </v:shape>
                <v:shape id="Shape 1224" o:spid="_x0000_s1537" style="position:absolute;left:52495;top:28745;width:1142;height:6843;visibility:visible;mso-wrap-style:square;v-text-anchor:top" coordsize="114122,684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" path="m,684396r114122,l114122,,,,,684396xe" filled="f" strokecolor="#6ca43e" strokeweight=".17603mm">
                  <v:stroke endcap="round"/>
                  <v:path arrowok="t" textboxrect="0,0,114122,684396"/>
                </v:shape>
                <v:shape id="Shape 1225" o:spid="_x0000_s1538" style="position:absolute;left:26247;top:19619;width:25419;height:0;visibility:visible;mso-wrap-style:square;v-text-anchor:top" coordsize="25418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" path="m,l2541884,e" filled="f" strokecolor="#6ca43e" strokeweight=".17603mm">
                  <v:stroke endcap="round"/>
                  <v:path arrowok="t" textboxrect="0,0,2541884,0"/>
                </v:shape>
                <v:shape id="Shape 1226" o:spid="_x0000_s1539" style="position:absolute;left:51547;top:19145;width:948;height:948;visibility:visible;mso-wrap-style:square;v-text-anchor:top" coordsize="94848,948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" path="m,l94848,47401,,94802,,xe" fillcolor="#6ca43e" stroked="f" strokeweight="0">
                  <v:stroke endcap="round"/>
                  <v:path arrowok="t" textboxrect="0,0,94848,94802"/>
                </v:shape>
                <v:rect id="Rectangle 1228" o:spid="_x0000_s1540" style="position:absolute;left:37088;top:19138;width:6105;height:1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" filled="f" stroked="f">
                  <v:textbox inset="0,0,0,0">
                    <w:txbxContent>
                      <w:p w:rsidR="00B37A62" w:rsidRDefault="00B37A62" w:rsidP="00B37A62">
                        <w:r>
                          <w:rPr>
                            <w:rFonts w:ascii="Calibri" w:eastAsia="Calibri" w:hAnsi="Calibri" w:cs="Calibri"/>
                            <w:color w:val="53802E"/>
                            <w:sz w:val="16"/>
                            <w:shd w:val="clear" w:color="auto" w:fill="FFFFFF"/>
                          </w:rPr>
                          <w:t>Add details</w:t>
                        </w:r>
                      </w:p>
                    </w:txbxContent>
                  </v:textbox>
                </v:rect>
                <v:shape id="Shape 19110" o:spid="_x0000_s1541" style="position:absolute;left:52495;top:15056;width:1142;height:9126;visibility:visible;mso-wrap-style:square;v-text-anchor:top" coordsize="114122,912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" path="m,l114122,r,912529l,912529,,e" fillcolor="#73ae42" stroked="f" strokeweight="0">
                  <v:stroke endcap="round"/>
                  <v:path arrowok="t" textboxrect="0,0,114122,912529"/>
                </v:shape>
                <v:shape id="Shape 1232" o:spid="_x0000_s1542" style="position:absolute;left:52495;top:15056;width:1142;height:9126;visibility:visible;mso-wrap-style:square;v-text-anchor:top" coordsize="114122,912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" path="m,912529r114122,l114122,,,,,912529xe" filled="f" strokecolor="#6ca43e" strokeweight=".17603mm">
                  <v:stroke endcap="round"/>
                  <v:path arrowok="t" textboxrect="0,0,114122,912529"/>
                </v:shape>
                <v:shape id="Shape 1233" o:spid="_x0000_s1543" style="position:absolute;left:3994;top:26463;width:21683;height:0;visibility:visible;mso-wrap-style:square;v-text-anchor:top" coordsize="21682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" path="m2168298,l,e" filled="f" strokecolor="#6ca43e" strokeweight=".17603mm">
                  <v:stroke endcap="round"/>
                  <v:path arrowok="t" textboxrect="0,0,2168298,0"/>
                </v:shape>
                <v:shape id="Shape 1234" o:spid="_x0000_s1544" style="position:absolute;left:3994;top:25989;width:948;height:948;visibility:visible;mso-wrap-style:square;v-text-anchor:top" coordsize="94848,94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" path="m94848,l,47400,94848,94801e" filled="f" strokecolor="#6ca43e" strokeweight=".17603mm">
                  <v:stroke endcap="round"/>
                  <v:path arrowok="t" textboxrect="0,0,94848,94801"/>
                </v:shape>
                <v:rect id="Rectangle 1236" o:spid="_x0000_s1545" style="position:absolute;left:10729;top:25992;width:10840;height:1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" filled="f" stroked="f">
                  <v:textbox inset="0,0,0,0">
                    <w:txbxContent>
                      <w:p w:rsidR="00B37A62" w:rsidRDefault="00B37A62" w:rsidP="00B37A62">
                        <w:r>
                          <w:rPr>
                            <w:rFonts w:ascii="Calibri" w:eastAsia="Calibri" w:hAnsi="Calibri" w:cs="Calibri"/>
                            <w:color w:val="53802E"/>
                            <w:sz w:val="17"/>
                            <w:shd w:val="clear" w:color="auto" w:fill="FFFFFF"/>
                          </w:rPr>
                          <w:t>Display Prescription</w:t>
                        </w:r>
                      </w:p>
                    </w:txbxContent>
                  </v:textbox>
                </v:rect>
                <v:shape id="Shape 1238" o:spid="_x0000_s1546" style="position:absolute;left:3994;top:32833;width:948;height:948;visibility:visible;mso-wrap-style:square;v-text-anchor:top" coordsize="94848,94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" path="m94848,l,47401,94848,94840e" filled="f" strokecolor="#6ca43e" strokeweight=".17603mm">
                  <v:stroke endcap="round"/>
                  <v:path arrowok="t" textboxrect="0,0,94848,94840"/>
                </v:shape>
                <v:shape id="Shape 19111" o:spid="_x0000_s1547" style="position:absolute;left:24764;top:32699;width:6961;height:1217;visibility:visible;mso-wrap-style:square;v-text-anchor:top" coordsize="696121,121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" path="m,l696121,r,121669l,121669,,e" stroked="f" strokeweight="0">
                  <v:stroke endcap="round"/>
                  <v:path arrowok="t" textboxrect="0,0,696121,121669"/>
                </v:shape>
                <w10:anchorlock/>
              </v:group>
            </w:pict>
          </mc:Fallback>
        </mc:AlternateContent>
      </w:r>
    </w:p>
    <w:p w:rsidR="00B37A62" w:rsidRDefault="00B37A62" w:rsidP="00B37A62">
      <w:pPr>
        <w:ind w:right="295"/>
        <w:jc w:val="right"/>
      </w:pPr>
      <w:r>
        <w:t xml:space="preserve"> </w:t>
      </w:r>
    </w:p>
    <w:p w:rsidR="00B37A62" w:rsidRDefault="00B37A62" w:rsidP="00B37A62">
      <w:pPr>
        <w:spacing w:after="208"/>
        <w:ind w:left="10" w:right="41" w:hanging="10"/>
        <w:jc w:val="center"/>
      </w:pPr>
      <w:r>
        <w:rPr>
          <w:b/>
          <w:sz w:val="22"/>
        </w:rPr>
        <w:t xml:space="preserve">Figure 8: Sequence Diagram for Add Prescription </w:t>
      </w:r>
    </w:p>
    <w:p w:rsidR="00B37A62" w:rsidRDefault="00B37A62" w:rsidP="00B37A62"/>
    <w:p w:rsidR="00B37A62" w:rsidRDefault="00B37A62" w:rsidP="00B37A62"/>
    <w:p w:rsidR="00B37A62" w:rsidRDefault="00B37A62" w:rsidP="00B37A62">
      <w:pPr>
        <w:ind w:left="-5" w:hanging="10"/>
      </w:pPr>
      <w:r>
        <w:rPr>
          <w:b/>
          <w:sz w:val="22"/>
        </w:rPr>
        <w:t xml:space="preserve">Set Alarm: </w:t>
      </w:r>
    </w:p>
    <w:p w:rsidR="00B37A62" w:rsidRDefault="00B37A62" w:rsidP="00B37A62">
      <w:pPr>
        <w:spacing w:after="149"/>
        <w:ind w:left="30"/>
      </w:pPr>
      <w:r>
        <w:rPr>
          <w:noProof/>
        </w:rPr>
        <w:lastRenderedPageBreak/>
        <mc:AlternateContent>
          <mc:Choice Requires="wpg">
            <w:drawing>
              <wp:inline distT="0" distB="0" distL="0" distR="0" wp14:anchorId="3BEB3542" wp14:editId="4966FE98">
                <wp:extent cx="5357461" cy="6517654"/>
                <wp:effectExtent l="0" t="0" r="15240" b="16510"/>
                <wp:docPr id="15279" name="Group 15279"/>
                <wp:cNvGraphicFramePr/>
                <a:graphic xmlns:a="http://schemas.openxmlformats.org/drawingml/2006/main">
                  <a:graphicData uri="http://schemas.microsoft.com/office/word/2010/wordprocessingGroup">
                    <wpg:wgp>
                      <wpg:cNvGrpSpPr/>
                      <wpg:grpSpPr>
                        <a:xfrm>
                          <a:off x="0" y="0"/>
                          <a:ext cx="5357461" cy="6517654"/>
                          <a:chOff x="127503" y="0"/>
                          <a:chExt cx="5357461" cy="6517654"/>
                        </a:xfrm>
                      </wpg:grpSpPr>
                      <wps:wsp>
                        <wps:cNvPr id="19120" name="Shape 19120"/>
                        <wps:cNvSpPr/>
                        <wps:spPr>
                          <a:xfrm>
                            <a:off x="127503" y="415622"/>
                            <a:ext cx="567158" cy="265023"/>
                          </a:xfrm>
                          <a:custGeom>
                            <a:avLst/>
                            <a:gdLst/>
                            <a:ahLst/>
                            <a:cxnLst/>
                            <a:rect l="0" t="0" r="0" b="0"/>
                            <a:pathLst>
                              <a:path w="567158" h="265023">
                                <a:moveTo>
                                  <a:pt x="0" y="0"/>
                                </a:moveTo>
                                <a:lnTo>
                                  <a:pt x="567158" y="0"/>
                                </a:lnTo>
                                <a:lnTo>
                                  <a:pt x="567158" y="265023"/>
                                </a:lnTo>
                                <a:lnTo>
                                  <a:pt x="0" y="265023"/>
                                </a:lnTo>
                                <a:lnTo>
                                  <a:pt x="0" y="0"/>
                                </a:lnTo>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1264" name="Shape 1264"/>
                        <wps:cNvSpPr/>
                        <wps:spPr>
                          <a:xfrm>
                            <a:off x="127503" y="415622"/>
                            <a:ext cx="567158" cy="265023"/>
                          </a:xfrm>
                          <a:custGeom>
                            <a:avLst/>
                            <a:gdLst/>
                            <a:ahLst/>
                            <a:cxnLst/>
                            <a:rect l="0" t="0" r="0" b="0"/>
                            <a:pathLst>
                              <a:path w="567158" h="265023">
                                <a:moveTo>
                                  <a:pt x="0" y="265023"/>
                                </a:moveTo>
                                <a:lnTo>
                                  <a:pt x="567158" y="265023"/>
                                </a:lnTo>
                                <a:lnTo>
                                  <a:pt x="567158"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65" name="Shape 1265"/>
                        <wps:cNvSpPr/>
                        <wps:spPr>
                          <a:xfrm>
                            <a:off x="316556" y="94651"/>
                            <a:ext cx="189053" cy="283953"/>
                          </a:xfrm>
                          <a:custGeom>
                            <a:avLst/>
                            <a:gdLst/>
                            <a:ahLst/>
                            <a:cxnLst/>
                            <a:rect l="0" t="0" r="0" b="0"/>
                            <a:pathLst>
                              <a:path w="189053" h="283953">
                                <a:moveTo>
                                  <a:pt x="18905" y="0"/>
                                </a:moveTo>
                                <a:lnTo>
                                  <a:pt x="170147" y="0"/>
                                </a:lnTo>
                                <a:lnTo>
                                  <a:pt x="189053" y="18931"/>
                                </a:lnTo>
                                <a:lnTo>
                                  <a:pt x="189053" y="170371"/>
                                </a:lnTo>
                                <a:lnTo>
                                  <a:pt x="151242" y="170371"/>
                                </a:lnTo>
                                <a:lnTo>
                                  <a:pt x="151242" y="283953"/>
                                </a:lnTo>
                                <a:lnTo>
                                  <a:pt x="94526" y="283953"/>
                                </a:lnTo>
                                <a:lnTo>
                                  <a:pt x="37810" y="283953"/>
                                </a:lnTo>
                                <a:lnTo>
                                  <a:pt x="37810" y="170371"/>
                                </a:lnTo>
                                <a:lnTo>
                                  <a:pt x="0" y="170371"/>
                                </a:lnTo>
                                <a:lnTo>
                                  <a:pt x="0" y="18931"/>
                                </a:lnTo>
                                <a:lnTo>
                                  <a:pt x="18905"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266" name="Shape 1266"/>
                        <wps:cNvSpPr/>
                        <wps:spPr>
                          <a:xfrm>
                            <a:off x="373272" y="0"/>
                            <a:ext cx="75621" cy="75720"/>
                          </a:xfrm>
                          <a:custGeom>
                            <a:avLst/>
                            <a:gdLst/>
                            <a:ahLst/>
                            <a:cxnLst/>
                            <a:rect l="0" t="0" r="0" b="0"/>
                            <a:pathLst>
                              <a:path w="75621" h="75720">
                                <a:moveTo>
                                  <a:pt x="37811" y="0"/>
                                </a:moveTo>
                                <a:cubicBezTo>
                                  <a:pt x="58690" y="0"/>
                                  <a:pt x="75621" y="16932"/>
                                  <a:pt x="75621" y="37860"/>
                                </a:cubicBezTo>
                                <a:cubicBezTo>
                                  <a:pt x="75621" y="58683"/>
                                  <a:pt x="58690" y="75720"/>
                                  <a:pt x="37811" y="75720"/>
                                </a:cubicBezTo>
                                <a:cubicBezTo>
                                  <a:pt x="16920" y="75720"/>
                                  <a:pt x="0" y="58683"/>
                                  <a:pt x="0" y="37860"/>
                                </a:cubicBezTo>
                                <a:cubicBezTo>
                                  <a:pt x="0" y="16932"/>
                                  <a:pt x="16920" y="0"/>
                                  <a:pt x="37811" y="0"/>
                                </a:cubicBez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267" name="Shape 1267"/>
                        <wps:cNvSpPr/>
                        <wps:spPr>
                          <a:xfrm>
                            <a:off x="316556" y="94651"/>
                            <a:ext cx="189053" cy="283953"/>
                          </a:xfrm>
                          <a:custGeom>
                            <a:avLst/>
                            <a:gdLst/>
                            <a:ahLst/>
                            <a:cxnLst/>
                            <a:rect l="0" t="0" r="0" b="0"/>
                            <a:pathLst>
                              <a:path w="189053" h="283953">
                                <a:moveTo>
                                  <a:pt x="37810" y="283953"/>
                                </a:moveTo>
                                <a:lnTo>
                                  <a:pt x="37810" y="94651"/>
                                </a:lnTo>
                                <a:lnTo>
                                  <a:pt x="37810" y="170371"/>
                                </a:lnTo>
                                <a:lnTo>
                                  <a:pt x="0" y="170371"/>
                                </a:lnTo>
                                <a:lnTo>
                                  <a:pt x="0" y="18931"/>
                                </a:lnTo>
                                <a:lnTo>
                                  <a:pt x="18905" y="0"/>
                                </a:lnTo>
                                <a:lnTo>
                                  <a:pt x="170147" y="0"/>
                                </a:lnTo>
                                <a:lnTo>
                                  <a:pt x="189053" y="18931"/>
                                </a:lnTo>
                                <a:lnTo>
                                  <a:pt x="189053" y="170371"/>
                                </a:lnTo>
                                <a:lnTo>
                                  <a:pt x="151242" y="170371"/>
                                </a:lnTo>
                                <a:lnTo>
                                  <a:pt x="151242" y="94651"/>
                                </a:lnTo>
                                <a:lnTo>
                                  <a:pt x="151242" y="283953"/>
                                </a:lnTo>
                                <a:lnTo>
                                  <a:pt x="94526" y="283953"/>
                                </a:lnTo>
                                <a:lnTo>
                                  <a:pt x="94526" y="132511"/>
                                </a:lnTo>
                                <a:lnTo>
                                  <a:pt x="94526" y="283953"/>
                                </a:lnTo>
                                <a:lnTo>
                                  <a:pt x="37810" y="283953"/>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68" name="Shape 1268"/>
                        <wps:cNvSpPr/>
                        <wps:spPr>
                          <a:xfrm>
                            <a:off x="373272" y="0"/>
                            <a:ext cx="75621" cy="75720"/>
                          </a:xfrm>
                          <a:custGeom>
                            <a:avLst/>
                            <a:gdLst/>
                            <a:ahLst/>
                            <a:cxnLst/>
                            <a:rect l="0" t="0" r="0" b="0"/>
                            <a:pathLst>
                              <a:path w="75621" h="75720">
                                <a:moveTo>
                                  <a:pt x="75621" y="37860"/>
                                </a:moveTo>
                                <a:cubicBezTo>
                                  <a:pt x="75621" y="16932"/>
                                  <a:pt x="58690" y="0"/>
                                  <a:pt x="37811" y="0"/>
                                </a:cubicBezTo>
                                <a:cubicBezTo>
                                  <a:pt x="16920" y="0"/>
                                  <a:pt x="0" y="16932"/>
                                  <a:pt x="0" y="37860"/>
                                </a:cubicBezTo>
                                <a:cubicBezTo>
                                  <a:pt x="0" y="58683"/>
                                  <a:pt x="16920" y="75720"/>
                                  <a:pt x="37811" y="75720"/>
                                </a:cubicBezTo>
                                <a:cubicBezTo>
                                  <a:pt x="58690" y="75720"/>
                                  <a:pt x="75621" y="58683"/>
                                  <a:pt x="75621" y="37860"/>
                                </a:cubicBez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70" name="Shape 1270"/>
                        <wps:cNvSpPr/>
                        <wps:spPr>
                          <a:xfrm>
                            <a:off x="411082" y="679803"/>
                            <a:ext cx="0" cy="5743200"/>
                          </a:xfrm>
                          <a:custGeom>
                            <a:avLst/>
                            <a:gdLst/>
                            <a:ahLst/>
                            <a:cxnLst/>
                            <a:rect l="0" t="0" r="0" b="0"/>
                            <a:pathLst>
                              <a:path h="5743200">
                                <a:moveTo>
                                  <a:pt x="0" y="0"/>
                                </a:moveTo>
                                <a:lnTo>
                                  <a:pt x="0" y="5743200"/>
                                </a:lnTo>
                              </a:path>
                            </a:pathLst>
                          </a:custGeom>
                          <a:ln w="5251" cap="rnd">
                            <a:custDash>
                              <a:ds d="289451" sp="206751"/>
                            </a:custDash>
                            <a:round/>
                          </a:ln>
                        </wps:spPr>
                        <wps:style>
                          <a:lnRef idx="1">
                            <a:srgbClr val="5692C9"/>
                          </a:lnRef>
                          <a:fillRef idx="0">
                            <a:srgbClr val="000000">
                              <a:alpha val="0"/>
                            </a:srgbClr>
                          </a:fillRef>
                          <a:effectRef idx="0">
                            <a:scrgbClr r="0" g="0" b="0"/>
                          </a:effectRef>
                          <a:fontRef idx="none"/>
                        </wps:style>
                        <wps:bodyPr/>
                      </wps:wsp>
                      <wps:wsp>
                        <wps:cNvPr id="19121" name="Shape 19121"/>
                        <wps:cNvSpPr/>
                        <wps:spPr>
                          <a:xfrm>
                            <a:off x="129194" y="416368"/>
                            <a:ext cx="563766" cy="263434"/>
                          </a:xfrm>
                          <a:custGeom>
                            <a:avLst/>
                            <a:gdLst/>
                            <a:ahLst/>
                            <a:cxnLst/>
                            <a:rect l="0" t="0" r="0" b="0"/>
                            <a:pathLst>
                              <a:path w="563766" h="263434">
                                <a:moveTo>
                                  <a:pt x="0" y="0"/>
                                </a:moveTo>
                                <a:lnTo>
                                  <a:pt x="563766" y="0"/>
                                </a:lnTo>
                                <a:lnTo>
                                  <a:pt x="563766" y="263434"/>
                                </a:lnTo>
                                <a:lnTo>
                                  <a:pt x="0" y="263434"/>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272" name="Shape 1272"/>
                        <wps:cNvSpPr/>
                        <wps:spPr>
                          <a:xfrm>
                            <a:off x="129194" y="416368"/>
                            <a:ext cx="563766" cy="263434"/>
                          </a:xfrm>
                          <a:custGeom>
                            <a:avLst/>
                            <a:gdLst/>
                            <a:ahLst/>
                            <a:cxnLst/>
                            <a:rect l="0" t="0" r="0" b="0"/>
                            <a:pathLst>
                              <a:path w="563766" h="263434">
                                <a:moveTo>
                                  <a:pt x="0" y="263434"/>
                                </a:moveTo>
                                <a:lnTo>
                                  <a:pt x="563766" y="263434"/>
                                </a:lnTo>
                                <a:lnTo>
                                  <a:pt x="563766"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73" name="Rectangle 1273"/>
                        <wps:cNvSpPr/>
                        <wps:spPr>
                          <a:xfrm>
                            <a:off x="287390" y="488096"/>
                            <a:ext cx="321506" cy="171318"/>
                          </a:xfrm>
                          <a:prstGeom prst="rect">
                            <a:avLst/>
                          </a:prstGeom>
                          <a:ln>
                            <a:noFill/>
                          </a:ln>
                        </wps:spPr>
                        <wps:txbx>
                          <w:txbxContent>
                            <w:p w:rsidR="00B37A62" w:rsidRDefault="00B37A62" w:rsidP="00B37A62">
                              <w:r>
                                <w:rPr>
                                  <w:rFonts w:ascii="Calibri" w:eastAsia="Calibri" w:hAnsi="Calibri" w:cs="Calibri"/>
                                  <w:b/>
                                  <w:color w:val="FFFFFF"/>
                                  <w:sz w:val="20"/>
                                </w:rPr>
                                <w:t>User</w:t>
                              </w:r>
                            </w:p>
                          </w:txbxContent>
                        </wps:txbx>
                        <wps:bodyPr horzOverflow="overflow" vert="horz" lIns="0" tIns="0" rIns="0" bIns="0" rtlCol="0">
                          <a:noAutofit/>
                        </wps:bodyPr>
                      </wps:wsp>
                      <wps:wsp>
                        <wps:cNvPr id="19122" name="Shape 19122"/>
                        <wps:cNvSpPr/>
                        <wps:spPr>
                          <a:xfrm>
                            <a:off x="2476567" y="415622"/>
                            <a:ext cx="567158" cy="265023"/>
                          </a:xfrm>
                          <a:custGeom>
                            <a:avLst/>
                            <a:gdLst/>
                            <a:ahLst/>
                            <a:cxnLst/>
                            <a:rect l="0" t="0" r="0" b="0"/>
                            <a:pathLst>
                              <a:path w="567158" h="265023">
                                <a:moveTo>
                                  <a:pt x="0" y="0"/>
                                </a:moveTo>
                                <a:lnTo>
                                  <a:pt x="567158" y="0"/>
                                </a:lnTo>
                                <a:lnTo>
                                  <a:pt x="567158" y="265023"/>
                                </a:lnTo>
                                <a:lnTo>
                                  <a:pt x="0" y="265023"/>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275" name="Shape 1275"/>
                        <wps:cNvSpPr/>
                        <wps:spPr>
                          <a:xfrm>
                            <a:off x="2476567" y="415622"/>
                            <a:ext cx="567158" cy="265023"/>
                          </a:xfrm>
                          <a:custGeom>
                            <a:avLst/>
                            <a:gdLst/>
                            <a:ahLst/>
                            <a:cxnLst/>
                            <a:rect l="0" t="0" r="0" b="0"/>
                            <a:pathLst>
                              <a:path w="567158" h="265023">
                                <a:moveTo>
                                  <a:pt x="0" y="265023"/>
                                </a:moveTo>
                                <a:lnTo>
                                  <a:pt x="567158" y="265023"/>
                                </a:lnTo>
                                <a:lnTo>
                                  <a:pt x="567158"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77" name="Shape 1277"/>
                        <wps:cNvSpPr/>
                        <wps:spPr>
                          <a:xfrm>
                            <a:off x="2760146" y="679803"/>
                            <a:ext cx="0" cy="5837851"/>
                          </a:xfrm>
                          <a:custGeom>
                            <a:avLst/>
                            <a:gdLst/>
                            <a:ahLst/>
                            <a:cxnLst/>
                            <a:rect l="0" t="0" r="0" b="0"/>
                            <a:pathLst>
                              <a:path h="5837851">
                                <a:moveTo>
                                  <a:pt x="0" y="0"/>
                                </a:moveTo>
                                <a:lnTo>
                                  <a:pt x="0" y="5837851"/>
                                </a:lnTo>
                              </a:path>
                            </a:pathLst>
                          </a:custGeom>
                          <a:ln w="5251" cap="rnd">
                            <a:custDash>
                              <a:ds d="289451" sp="206751"/>
                            </a:custDash>
                            <a:round/>
                          </a:ln>
                        </wps:spPr>
                        <wps:style>
                          <a:lnRef idx="1">
                            <a:srgbClr val="5692C9"/>
                          </a:lnRef>
                          <a:fillRef idx="0">
                            <a:srgbClr val="000000">
                              <a:alpha val="0"/>
                            </a:srgbClr>
                          </a:fillRef>
                          <a:effectRef idx="0">
                            <a:scrgbClr r="0" g="0" b="0"/>
                          </a:effectRef>
                          <a:fontRef idx="none"/>
                        </wps:style>
                        <wps:bodyPr/>
                      </wps:wsp>
                      <wps:wsp>
                        <wps:cNvPr id="19123" name="Shape 19123"/>
                        <wps:cNvSpPr/>
                        <wps:spPr>
                          <a:xfrm>
                            <a:off x="2478248" y="416368"/>
                            <a:ext cx="563766" cy="263434"/>
                          </a:xfrm>
                          <a:custGeom>
                            <a:avLst/>
                            <a:gdLst/>
                            <a:ahLst/>
                            <a:cxnLst/>
                            <a:rect l="0" t="0" r="0" b="0"/>
                            <a:pathLst>
                              <a:path w="563766" h="263434">
                                <a:moveTo>
                                  <a:pt x="0" y="0"/>
                                </a:moveTo>
                                <a:lnTo>
                                  <a:pt x="563766" y="0"/>
                                </a:lnTo>
                                <a:lnTo>
                                  <a:pt x="563766" y="263434"/>
                                </a:lnTo>
                                <a:lnTo>
                                  <a:pt x="0" y="263434"/>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279" name="Shape 1279"/>
                        <wps:cNvSpPr/>
                        <wps:spPr>
                          <a:xfrm>
                            <a:off x="2478248" y="416368"/>
                            <a:ext cx="563766" cy="263434"/>
                          </a:xfrm>
                          <a:custGeom>
                            <a:avLst/>
                            <a:gdLst/>
                            <a:ahLst/>
                            <a:cxnLst/>
                            <a:rect l="0" t="0" r="0" b="0"/>
                            <a:pathLst>
                              <a:path w="563766" h="263434">
                                <a:moveTo>
                                  <a:pt x="0" y="263434"/>
                                </a:moveTo>
                                <a:lnTo>
                                  <a:pt x="563766" y="263434"/>
                                </a:lnTo>
                                <a:lnTo>
                                  <a:pt x="563766"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80" name="Rectangle 1280"/>
                        <wps:cNvSpPr/>
                        <wps:spPr>
                          <a:xfrm>
                            <a:off x="2570148" y="488096"/>
                            <a:ext cx="503088" cy="171318"/>
                          </a:xfrm>
                          <a:prstGeom prst="rect">
                            <a:avLst/>
                          </a:prstGeom>
                          <a:ln>
                            <a:noFill/>
                          </a:ln>
                        </wps:spPr>
                        <wps:txbx>
                          <w:txbxContent>
                            <w:p w:rsidR="00B37A62" w:rsidRDefault="00B37A62" w:rsidP="00B37A62">
                              <w:r>
                                <w:rPr>
                                  <w:rFonts w:ascii="Calibri" w:eastAsia="Calibri" w:hAnsi="Calibri" w:cs="Calibri"/>
                                  <w:b/>
                                  <w:color w:val="FFFFFF"/>
                                  <w:sz w:val="20"/>
                                </w:rPr>
                                <w:t>System</w:t>
                              </w:r>
                            </w:p>
                          </w:txbxContent>
                        </wps:txbx>
                        <wps:bodyPr horzOverflow="overflow" vert="horz" lIns="0" tIns="0" rIns="0" bIns="0" rtlCol="0">
                          <a:noAutofit/>
                        </wps:bodyPr>
                      </wps:wsp>
                      <wps:wsp>
                        <wps:cNvPr id="19124" name="Shape 19124"/>
                        <wps:cNvSpPr/>
                        <wps:spPr>
                          <a:xfrm>
                            <a:off x="4872600" y="415622"/>
                            <a:ext cx="567158" cy="265023"/>
                          </a:xfrm>
                          <a:custGeom>
                            <a:avLst/>
                            <a:gdLst/>
                            <a:ahLst/>
                            <a:cxnLst/>
                            <a:rect l="0" t="0" r="0" b="0"/>
                            <a:pathLst>
                              <a:path w="567158" h="265023">
                                <a:moveTo>
                                  <a:pt x="0" y="0"/>
                                </a:moveTo>
                                <a:lnTo>
                                  <a:pt x="567158" y="0"/>
                                </a:lnTo>
                                <a:lnTo>
                                  <a:pt x="567158" y="265023"/>
                                </a:lnTo>
                                <a:lnTo>
                                  <a:pt x="0" y="265023"/>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282" name="Shape 1282"/>
                        <wps:cNvSpPr/>
                        <wps:spPr>
                          <a:xfrm>
                            <a:off x="4872600" y="415622"/>
                            <a:ext cx="567158" cy="265023"/>
                          </a:xfrm>
                          <a:custGeom>
                            <a:avLst/>
                            <a:gdLst/>
                            <a:ahLst/>
                            <a:cxnLst/>
                            <a:rect l="0" t="0" r="0" b="0"/>
                            <a:pathLst>
                              <a:path w="567158" h="265023">
                                <a:moveTo>
                                  <a:pt x="0" y="265023"/>
                                </a:moveTo>
                                <a:lnTo>
                                  <a:pt x="567158" y="265023"/>
                                </a:lnTo>
                                <a:lnTo>
                                  <a:pt x="567158"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84" name="Shape 1284"/>
                        <wps:cNvSpPr/>
                        <wps:spPr>
                          <a:xfrm>
                            <a:off x="5156179" y="679803"/>
                            <a:ext cx="0" cy="5837851"/>
                          </a:xfrm>
                          <a:custGeom>
                            <a:avLst/>
                            <a:gdLst/>
                            <a:ahLst/>
                            <a:cxnLst/>
                            <a:rect l="0" t="0" r="0" b="0"/>
                            <a:pathLst>
                              <a:path h="5837851">
                                <a:moveTo>
                                  <a:pt x="0" y="0"/>
                                </a:moveTo>
                                <a:lnTo>
                                  <a:pt x="0" y="5837851"/>
                                </a:lnTo>
                              </a:path>
                            </a:pathLst>
                          </a:custGeom>
                          <a:ln w="5251" cap="rnd">
                            <a:custDash>
                              <a:ds d="289451" sp="206751"/>
                            </a:custDash>
                            <a:round/>
                          </a:ln>
                        </wps:spPr>
                        <wps:style>
                          <a:lnRef idx="1">
                            <a:srgbClr val="5692C9"/>
                          </a:lnRef>
                          <a:fillRef idx="0">
                            <a:srgbClr val="000000">
                              <a:alpha val="0"/>
                            </a:srgbClr>
                          </a:fillRef>
                          <a:effectRef idx="0">
                            <a:scrgbClr r="0" g="0" b="0"/>
                          </a:effectRef>
                          <a:fontRef idx="none"/>
                        </wps:style>
                        <wps:bodyPr/>
                      </wps:wsp>
                      <wps:wsp>
                        <wps:cNvPr id="19125" name="Shape 19125"/>
                        <wps:cNvSpPr/>
                        <wps:spPr>
                          <a:xfrm>
                            <a:off x="4827228" y="416368"/>
                            <a:ext cx="657735" cy="263434"/>
                          </a:xfrm>
                          <a:custGeom>
                            <a:avLst/>
                            <a:gdLst/>
                            <a:ahLst/>
                            <a:cxnLst/>
                            <a:rect l="0" t="0" r="0" b="0"/>
                            <a:pathLst>
                              <a:path w="657735" h="263434">
                                <a:moveTo>
                                  <a:pt x="0" y="0"/>
                                </a:moveTo>
                                <a:lnTo>
                                  <a:pt x="657735" y="0"/>
                                </a:lnTo>
                                <a:lnTo>
                                  <a:pt x="657735" y="263434"/>
                                </a:lnTo>
                                <a:lnTo>
                                  <a:pt x="0" y="263434"/>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286" name="Shape 1286"/>
                        <wps:cNvSpPr/>
                        <wps:spPr>
                          <a:xfrm>
                            <a:off x="4827228" y="416368"/>
                            <a:ext cx="657735" cy="263434"/>
                          </a:xfrm>
                          <a:custGeom>
                            <a:avLst/>
                            <a:gdLst/>
                            <a:ahLst/>
                            <a:cxnLst/>
                            <a:rect l="0" t="0" r="0" b="0"/>
                            <a:pathLst>
                              <a:path w="657735" h="263434">
                                <a:moveTo>
                                  <a:pt x="0" y="263434"/>
                                </a:moveTo>
                                <a:lnTo>
                                  <a:pt x="657735" y="263434"/>
                                </a:lnTo>
                                <a:lnTo>
                                  <a:pt x="657735"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87" name="Rectangle 1287"/>
                        <wps:cNvSpPr/>
                        <wps:spPr>
                          <a:xfrm>
                            <a:off x="4860890" y="488096"/>
                            <a:ext cx="624074" cy="170962"/>
                          </a:xfrm>
                          <a:prstGeom prst="rect">
                            <a:avLst/>
                          </a:prstGeom>
                          <a:ln>
                            <a:noFill/>
                          </a:ln>
                        </wps:spPr>
                        <wps:txbx>
                          <w:txbxContent>
                            <w:p w:rsidR="00B37A62" w:rsidRDefault="00B37A62" w:rsidP="00B37A62">
                              <w:pPr>
                                <w:jc w:val="center"/>
                              </w:pPr>
                              <w:r>
                                <w:rPr>
                                  <w:rFonts w:ascii="Calibri" w:eastAsia="Calibri" w:hAnsi="Calibri" w:cs="Calibri"/>
                                  <w:b/>
                                  <w:color w:val="FFFFFF"/>
                                  <w:sz w:val="20"/>
                                </w:rPr>
                                <w:t>Mongo DB</w:t>
                              </w:r>
                            </w:p>
                          </w:txbxContent>
                        </wps:txbx>
                        <wps:bodyPr horzOverflow="overflow" vert="horz" lIns="0" tIns="0" rIns="0" bIns="0" rtlCol="0">
                          <a:noAutofit/>
                        </wps:bodyPr>
                      </wps:wsp>
                      <wps:wsp>
                        <wps:cNvPr id="1289" name="Shape 1289"/>
                        <wps:cNvSpPr/>
                        <wps:spPr>
                          <a:xfrm>
                            <a:off x="411082" y="1058406"/>
                            <a:ext cx="2233006" cy="0"/>
                          </a:xfrm>
                          <a:custGeom>
                            <a:avLst/>
                            <a:gdLst/>
                            <a:ahLst/>
                            <a:cxnLst/>
                            <a:rect l="0" t="0" r="0" b="0"/>
                            <a:pathLst>
                              <a:path w="2233006">
                                <a:moveTo>
                                  <a:pt x="0" y="0"/>
                                </a:moveTo>
                                <a:lnTo>
                                  <a:pt x="2233006"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290" name="Shape 1290"/>
                        <wps:cNvSpPr/>
                        <wps:spPr>
                          <a:xfrm>
                            <a:off x="2634321" y="1019073"/>
                            <a:ext cx="78562" cy="78666"/>
                          </a:xfrm>
                          <a:custGeom>
                            <a:avLst/>
                            <a:gdLst/>
                            <a:ahLst/>
                            <a:cxnLst/>
                            <a:rect l="0" t="0" r="0" b="0"/>
                            <a:pathLst>
                              <a:path w="78562" h="78666">
                                <a:moveTo>
                                  <a:pt x="0" y="0"/>
                                </a:moveTo>
                                <a:lnTo>
                                  <a:pt x="78562" y="39332"/>
                                </a:lnTo>
                                <a:lnTo>
                                  <a:pt x="0" y="78666"/>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292" name="Rectangle 1292"/>
                        <wps:cNvSpPr/>
                        <wps:spPr>
                          <a:xfrm>
                            <a:off x="1252031" y="1015959"/>
                            <a:ext cx="830648" cy="117893"/>
                          </a:xfrm>
                          <a:prstGeom prst="rect">
                            <a:avLst/>
                          </a:prstGeom>
                          <a:ln>
                            <a:noFill/>
                          </a:ln>
                        </wps:spPr>
                        <wps:txbx>
                          <w:txbxContent>
                            <w:p w:rsidR="00B37A62" w:rsidRDefault="00B37A62" w:rsidP="00B37A62">
                              <w:r>
                                <w:rPr>
                                  <w:rFonts w:ascii="Calibri" w:eastAsia="Calibri" w:hAnsi="Calibri" w:cs="Calibri"/>
                                  <w:color w:val="53802E"/>
                                  <w:sz w:val="14"/>
                                  <w:shd w:val="clear" w:color="auto" w:fill="FFFFFF"/>
                                </w:rPr>
                                <w:t>Request set alarm</w:t>
                              </w:r>
                            </w:p>
                          </w:txbxContent>
                        </wps:txbx>
                        <wps:bodyPr horzOverflow="overflow" vert="horz" lIns="0" tIns="0" rIns="0" bIns="0" rtlCol="0">
                          <a:noAutofit/>
                        </wps:bodyPr>
                      </wps:wsp>
                      <wps:wsp>
                        <wps:cNvPr id="1293" name="Shape 1293"/>
                        <wps:cNvSpPr/>
                        <wps:spPr>
                          <a:xfrm>
                            <a:off x="458346" y="1247708"/>
                            <a:ext cx="2301800" cy="0"/>
                          </a:xfrm>
                          <a:custGeom>
                            <a:avLst/>
                            <a:gdLst/>
                            <a:ahLst/>
                            <a:cxnLst/>
                            <a:rect l="0" t="0" r="0" b="0"/>
                            <a:pathLst>
                              <a:path w="2301800">
                                <a:moveTo>
                                  <a:pt x="2301800" y="0"/>
                                </a:moveTo>
                                <a:lnTo>
                                  <a:pt x="0" y="0"/>
                                </a:lnTo>
                              </a:path>
                            </a:pathLst>
                          </a:custGeom>
                          <a:ln w="5251" cap="rnd">
                            <a:custDash>
                              <a:ds d="289451" sp="206751"/>
                            </a:custDash>
                            <a:round/>
                          </a:ln>
                        </wps:spPr>
                        <wps:style>
                          <a:lnRef idx="1">
                            <a:srgbClr val="6CA43E"/>
                          </a:lnRef>
                          <a:fillRef idx="0">
                            <a:srgbClr val="000000">
                              <a:alpha val="0"/>
                            </a:srgbClr>
                          </a:fillRef>
                          <a:effectRef idx="0">
                            <a:scrgbClr r="0" g="0" b="0"/>
                          </a:effectRef>
                          <a:fontRef idx="none"/>
                        </wps:style>
                        <wps:bodyPr/>
                      </wps:wsp>
                      <wps:wsp>
                        <wps:cNvPr id="1294" name="Shape 1294"/>
                        <wps:cNvSpPr/>
                        <wps:spPr>
                          <a:xfrm>
                            <a:off x="458346" y="1208375"/>
                            <a:ext cx="78562" cy="78666"/>
                          </a:xfrm>
                          <a:custGeom>
                            <a:avLst/>
                            <a:gdLst/>
                            <a:ahLst/>
                            <a:cxnLst/>
                            <a:rect l="0" t="0" r="0" b="0"/>
                            <a:pathLst>
                              <a:path w="78562" h="78666">
                                <a:moveTo>
                                  <a:pt x="78562" y="0"/>
                                </a:moveTo>
                                <a:lnTo>
                                  <a:pt x="0" y="39332"/>
                                </a:lnTo>
                                <a:lnTo>
                                  <a:pt x="78562" y="78666"/>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296" name="Rectangle 1296"/>
                        <wps:cNvSpPr/>
                        <wps:spPr>
                          <a:xfrm>
                            <a:off x="978219" y="1205471"/>
                            <a:ext cx="1672741" cy="117892"/>
                          </a:xfrm>
                          <a:prstGeom prst="rect">
                            <a:avLst/>
                          </a:prstGeom>
                          <a:ln>
                            <a:noFill/>
                          </a:ln>
                        </wps:spPr>
                        <wps:txbx>
                          <w:txbxContent>
                            <w:p w:rsidR="00B37A62" w:rsidRDefault="00B37A62" w:rsidP="00B37A62">
                              <w:r>
                                <w:rPr>
                                  <w:rFonts w:ascii="Calibri" w:eastAsia="Calibri" w:hAnsi="Calibri" w:cs="Calibri"/>
                                  <w:color w:val="53802E"/>
                                  <w:sz w:val="14"/>
                                  <w:shd w:val="clear" w:color="auto" w:fill="FFFFFF"/>
                                </w:rPr>
                                <w:t xml:space="preserve">Displays </w:t>
                              </w:r>
                              <w:proofErr w:type="gramStart"/>
                              <w:r>
                                <w:rPr>
                                  <w:rFonts w:ascii="Calibri" w:eastAsia="Calibri" w:hAnsi="Calibri" w:cs="Calibri"/>
                                  <w:color w:val="53802E"/>
                                  <w:sz w:val="14"/>
                                  <w:shd w:val="clear" w:color="auto" w:fill="FFFFFF"/>
                                </w:rPr>
                                <w:t>a</w:t>
                              </w:r>
                              <w:proofErr w:type="gramEnd"/>
                              <w:r>
                                <w:rPr>
                                  <w:rFonts w:ascii="Calibri" w:eastAsia="Calibri" w:hAnsi="Calibri" w:cs="Calibri"/>
                                  <w:color w:val="53802E"/>
                                  <w:sz w:val="14"/>
                                  <w:shd w:val="clear" w:color="auto" w:fill="FFFFFF"/>
                                </w:rPr>
                                <w:t xml:space="preserve"> options filled for set alarm</w:t>
                              </w:r>
                            </w:p>
                          </w:txbxContent>
                        </wps:txbx>
                        <wps:bodyPr horzOverflow="overflow" vert="horz" lIns="0" tIns="0" rIns="0" bIns="0" rtlCol="0">
                          <a:noAutofit/>
                        </wps:bodyPr>
                      </wps:wsp>
                      <wps:wsp>
                        <wps:cNvPr id="1297" name="Shape 1297"/>
                        <wps:cNvSpPr/>
                        <wps:spPr>
                          <a:xfrm>
                            <a:off x="363819" y="1815613"/>
                            <a:ext cx="2280269" cy="0"/>
                          </a:xfrm>
                          <a:custGeom>
                            <a:avLst/>
                            <a:gdLst/>
                            <a:ahLst/>
                            <a:cxnLst/>
                            <a:rect l="0" t="0" r="0" b="0"/>
                            <a:pathLst>
                              <a:path w="2280269">
                                <a:moveTo>
                                  <a:pt x="0" y="0"/>
                                </a:moveTo>
                                <a:lnTo>
                                  <a:pt x="2280269"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298" name="Shape 1298"/>
                        <wps:cNvSpPr/>
                        <wps:spPr>
                          <a:xfrm>
                            <a:off x="2634321" y="1776280"/>
                            <a:ext cx="78562" cy="78665"/>
                          </a:xfrm>
                          <a:custGeom>
                            <a:avLst/>
                            <a:gdLst/>
                            <a:ahLst/>
                            <a:cxnLst/>
                            <a:rect l="0" t="0" r="0" b="0"/>
                            <a:pathLst>
                              <a:path w="78562" h="78665">
                                <a:moveTo>
                                  <a:pt x="0" y="0"/>
                                </a:moveTo>
                                <a:lnTo>
                                  <a:pt x="78562" y="39333"/>
                                </a:lnTo>
                                <a:lnTo>
                                  <a:pt x="0" y="78665"/>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300" name="Rectangle 1300"/>
                        <wps:cNvSpPr/>
                        <wps:spPr>
                          <a:xfrm>
                            <a:off x="1343511" y="1774413"/>
                            <a:ext cx="518250" cy="117538"/>
                          </a:xfrm>
                          <a:prstGeom prst="rect">
                            <a:avLst/>
                          </a:prstGeom>
                          <a:ln>
                            <a:noFill/>
                          </a:ln>
                        </wps:spPr>
                        <wps:txbx>
                          <w:txbxContent>
                            <w:p w:rsidR="00B37A62" w:rsidRDefault="00B37A62" w:rsidP="00B37A62">
                              <w:r>
                                <w:rPr>
                                  <w:rFonts w:ascii="Calibri" w:eastAsia="Calibri" w:hAnsi="Calibri" w:cs="Calibri"/>
                                  <w:color w:val="53802E"/>
                                  <w:sz w:val="14"/>
                                  <w:shd w:val="clear" w:color="auto" w:fill="FFFFFF"/>
                                </w:rPr>
                                <w:t>Select Date</w:t>
                              </w:r>
                            </w:p>
                          </w:txbxContent>
                        </wps:txbx>
                        <wps:bodyPr horzOverflow="overflow" vert="horz" lIns="0" tIns="0" rIns="0" bIns="0" rtlCol="0">
                          <a:noAutofit/>
                        </wps:bodyPr>
                      </wps:wsp>
                      <wps:wsp>
                        <wps:cNvPr id="1301" name="Shape 1301"/>
                        <wps:cNvSpPr/>
                        <wps:spPr>
                          <a:xfrm>
                            <a:off x="411082" y="2194216"/>
                            <a:ext cx="2301801" cy="0"/>
                          </a:xfrm>
                          <a:custGeom>
                            <a:avLst/>
                            <a:gdLst/>
                            <a:ahLst/>
                            <a:cxnLst/>
                            <a:rect l="0" t="0" r="0" b="0"/>
                            <a:pathLst>
                              <a:path w="2301801">
                                <a:moveTo>
                                  <a:pt x="2301801" y="0"/>
                                </a:moveTo>
                                <a:lnTo>
                                  <a:pt x="0" y="0"/>
                                </a:lnTo>
                              </a:path>
                            </a:pathLst>
                          </a:custGeom>
                          <a:ln w="5251" cap="rnd">
                            <a:custDash>
                              <a:ds d="289451" sp="206751"/>
                            </a:custDash>
                            <a:round/>
                          </a:ln>
                        </wps:spPr>
                        <wps:style>
                          <a:lnRef idx="1">
                            <a:srgbClr val="6CA43E"/>
                          </a:lnRef>
                          <a:fillRef idx="0">
                            <a:srgbClr val="000000">
                              <a:alpha val="0"/>
                            </a:srgbClr>
                          </a:fillRef>
                          <a:effectRef idx="0">
                            <a:scrgbClr r="0" g="0" b="0"/>
                          </a:effectRef>
                          <a:fontRef idx="none"/>
                        </wps:style>
                        <wps:bodyPr/>
                      </wps:wsp>
                      <wps:wsp>
                        <wps:cNvPr id="1302" name="Shape 1302"/>
                        <wps:cNvSpPr/>
                        <wps:spPr>
                          <a:xfrm>
                            <a:off x="411082" y="2154883"/>
                            <a:ext cx="78562" cy="78665"/>
                          </a:xfrm>
                          <a:custGeom>
                            <a:avLst/>
                            <a:gdLst/>
                            <a:ahLst/>
                            <a:cxnLst/>
                            <a:rect l="0" t="0" r="0" b="0"/>
                            <a:pathLst>
                              <a:path w="78562" h="78665">
                                <a:moveTo>
                                  <a:pt x="78562" y="0"/>
                                </a:moveTo>
                                <a:lnTo>
                                  <a:pt x="0" y="39332"/>
                                </a:lnTo>
                                <a:lnTo>
                                  <a:pt x="78562" y="78665"/>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04" name="Rectangle 1304"/>
                        <wps:cNvSpPr/>
                        <wps:spPr>
                          <a:xfrm>
                            <a:off x="1263059" y="2153029"/>
                            <a:ext cx="794005" cy="117893"/>
                          </a:xfrm>
                          <a:prstGeom prst="rect">
                            <a:avLst/>
                          </a:prstGeom>
                          <a:ln>
                            <a:noFill/>
                          </a:ln>
                        </wps:spPr>
                        <wps:txbx>
                          <w:txbxContent>
                            <w:p w:rsidR="00B37A62" w:rsidRDefault="00B37A62" w:rsidP="00B37A62">
                              <w:r>
                                <w:rPr>
                                  <w:rFonts w:ascii="Calibri" w:eastAsia="Calibri" w:hAnsi="Calibri" w:cs="Calibri"/>
                                  <w:color w:val="53802E"/>
                                  <w:sz w:val="14"/>
                                  <w:shd w:val="clear" w:color="auto" w:fill="FFFFFF"/>
                                </w:rPr>
                                <w:t>Displays calendar</w:t>
                              </w:r>
                            </w:p>
                          </w:txbxContent>
                        </wps:txbx>
                        <wps:bodyPr horzOverflow="overflow" vert="horz" lIns="0" tIns="0" rIns="0" bIns="0" rtlCol="0">
                          <a:noAutofit/>
                        </wps:bodyPr>
                      </wps:wsp>
                      <wps:wsp>
                        <wps:cNvPr id="1305" name="Shape 1305"/>
                        <wps:cNvSpPr/>
                        <wps:spPr>
                          <a:xfrm>
                            <a:off x="411082" y="2762121"/>
                            <a:ext cx="2233006" cy="0"/>
                          </a:xfrm>
                          <a:custGeom>
                            <a:avLst/>
                            <a:gdLst/>
                            <a:ahLst/>
                            <a:cxnLst/>
                            <a:rect l="0" t="0" r="0" b="0"/>
                            <a:pathLst>
                              <a:path w="2233006">
                                <a:moveTo>
                                  <a:pt x="0" y="0"/>
                                </a:moveTo>
                                <a:lnTo>
                                  <a:pt x="2233006"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06" name="Shape 1306"/>
                        <wps:cNvSpPr/>
                        <wps:spPr>
                          <a:xfrm>
                            <a:off x="2634321" y="2722788"/>
                            <a:ext cx="78562" cy="78665"/>
                          </a:xfrm>
                          <a:custGeom>
                            <a:avLst/>
                            <a:gdLst/>
                            <a:ahLst/>
                            <a:cxnLst/>
                            <a:rect l="0" t="0" r="0" b="0"/>
                            <a:pathLst>
                              <a:path w="78562" h="78665">
                                <a:moveTo>
                                  <a:pt x="0" y="0"/>
                                </a:moveTo>
                                <a:lnTo>
                                  <a:pt x="78562" y="39332"/>
                                </a:lnTo>
                                <a:lnTo>
                                  <a:pt x="0" y="78665"/>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308" name="Rectangle 1308"/>
                        <wps:cNvSpPr/>
                        <wps:spPr>
                          <a:xfrm>
                            <a:off x="1239007" y="2721973"/>
                            <a:ext cx="863749" cy="117536"/>
                          </a:xfrm>
                          <a:prstGeom prst="rect">
                            <a:avLst/>
                          </a:prstGeom>
                          <a:ln>
                            <a:noFill/>
                          </a:ln>
                        </wps:spPr>
                        <wps:txbx>
                          <w:txbxContent>
                            <w:p w:rsidR="00B37A62" w:rsidRDefault="00B37A62" w:rsidP="00B37A62">
                              <w:r>
                                <w:rPr>
                                  <w:rFonts w:ascii="Calibri" w:eastAsia="Calibri" w:hAnsi="Calibri" w:cs="Calibri"/>
                                  <w:color w:val="53802E"/>
                                  <w:sz w:val="14"/>
                                  <w:shd w:val="clear" w:color="auto" w:fill="FFFFFF"/>
                                </w:rPr>
                                <w:t>Add date manually</w:t>
                              </w:r>
                            </w:p>
                          </w:txbxContent>
                        </wps:txbx>
                        <wps:bodyPr horzOverflow="overflow" vert="horz" lIns="0" tIns="0" rIns="0" bIns="0" rtlCol="0">
                          <a:noAutofit/>
                        </wps:bodyPr>
                      </wps:wsp>
                      <wps:wsp>
                        <wps:cNvPr id="1309" name="Shape 1309"/>
                        <wps:cNvSpPr/>
                        <wps:spPr>
                          <a:xfrm>
                            <a:off x="411082" y="3140724"/>
                            <a:ext cx="2233006" cy="0"/>
                          </a:xfrm>
                          <a:custGeom>
                            <a:avLst/>
                            <a:gdLst/>
                            <a:ahLst/>
                            <a:cxnLst/>
                            <a:rect l="0" t="0" r="0" b="0"/>
                            <a:pathLst>
                              <a:path w="2233006">
                                <a:moveTo>
                                  <a:pt x="0" y="0"/>
                                </a:moveTo>
                                <a:lnTo>
                                  <a:pt x="2233006"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10" name="Shape 1310"/>
                        <wps:cNvSpPr/>
                        <wps:spPr>
                          <a:xfrm>
                            <a:off x="2634321" y="3101391"/>
                            <a:ext cx="78562" cy="78665"/>
                          </a:xfrm>
                          <a:custGeom>
                            <a:avLst/>
                            <a:gdLst/>
                            <a:ahLst/>
                            <a:cxnLst/>
                            <a:rect l="0" t="0" r="0" b="0"/>
                            <a:pathLst>
                              <a:path w="78562" h="78665">
                                <a:moveTo>
                                  <a:pt x="0" y="0"/>
                                </a:moveTo>
                                <a:lnTo>
                                  <a:pt x="78562" y="39332"/>
                                </a:lnTo>
                                <a:lnTo>
                                  <a:pt x="0" y="78665"/>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312" name="Rectangle 1312"/>
                        <wps:cNvSpPr/>
                        <wps:spPr>
                          <a:xfrm>
                            <a:off x="1369979" y="3101102"/>
                            <a:ext cx="507762" cy="117536"/>
                          </a:xfrm>
                          <a:prstGeom prst="rect">
                            <a:avLst/>
                          </a:prstGeom>
                          <a:ln>
                            <a:noFill/>
                          </a:ln>
                        </wps:spPr>
                        <wps:txbx>
                          <w:txbxContent>
                            <w:p w:rsidR="00B37A62" w:rsidRDefault="00B37A62" w:rsidP="00B37A62">
                              <w:r>
                                <w:rPr>
                                  <w:rFonts w:ascii="Calibri" w:eastAsia="Calibri" w:hAnsi="Calibri" w:cs="Calibri"/>
                                  <w:color w:val="53802E"/>
                                  <w:sz w:val="14"/>
                                  <w:shd w:val="clear" w:color="auto" w:fill="FFFFFF"/>
                                </w:rPr>
                                <w:t>Select time</w:t>
                              </w:r>
                            </w:p>
                          </w:txbxContent>
                        </wps:txbx>
                        <wps:bodyPr horzOverflow="overflow" vert="horz" lIns="0" tIns="0" rIns="0" bIns="0" rtlCol="0">
                          <a:noAutofit/>
                        </wps:bodyPr>
                      </wps:wsp>
                      <wps:wsp>
                        <wps:cNvPr id="1313" name="Shape 1313"/>
                        <wps:cNvSpPr/>
                        <wps:spPr>
                          <a:xfrm>
                            <a:off x="411082" y="3330026"/>
                            <a:ext cx="2301801" cy="0"/>
                          </a:xfrm>
                          <a:custGeom>
                            <a:avLst/>
                            <a:gdLst/>
                            <a:ahLst/>
                            <a:cxnLst/>
                            <a:rect l="0" t="0" r="0" b="0"/>
                            <a:pathLst>
                              <a:path w="2301801">
                                <a:moveTo>
                                  <a:pt x="2301801" y="0"/>
                                </a:moveTo>
                                <a:lnTo>
                                  <a:pt x="0" y="0"/>
                                </a:lnTo>
                              </a:path>
                            </a:pathLst>
                          </a:custGeom>
                          <a:ln w="5251" cap="rnd">
                            <a:custDash>
                              <a:ds d="289451" sp="206751"/>
                            </a:custDash>
                            <a:round/>
                          </a:ln>
                        </wps:spPr>
                        <wps:style>
                          <a:lnRef idx="1">
                            <a:srgbClr val="6CA43E"/>
                          </a:lnRef>
                          <a:fillRef idx="0">
                            <a:srgbClr val="000000">
                              <a:alpha val="0"/>
                            </a:srgbClr>
                          </a:fillRef>
                          <a:effectRef idx="0">
                            <a:scrgbClr r="0" g="0" b="0"/>
                          </a:effectRef>
                          <a:fontRef idx="none"/>
                        </wps:style>
                        <wps:bodyPr/>
                      </wps:wsp>
                      <wps:wsp>
                        <wps:cNvPr id="1314" name="Shape 1314"/>
                        <wps:cNvSpPr/>
                        <wps:spPr>
                          <a:xfrm>
                            <a:off x="411082" y="3290693"/>
                            <a:ext cx="78562" cy="78665"/>
                          </a:xfrm>
                          <a:custGeom>
                            <a:avLst/>
                            <a:gdLst/>
                            <a:ahLst/>
                            <a:cxnLst/>
                            <a:rect l="0" t="0" r="0" b="0"/>
                            <a:pathLst>
                              <a:path w="78562" h="78665">
                                <a:moveTo>
                                  <a:pt x="78562" y="0"/>
                                </a:moveTo>
                                <a:lnTo>
                                  <a:pt x="0" y="39333"/>
                                </a:lnTo>
                                <a:lnTo>
                                  <a:pt x="78562" y="78665"/>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16" name="Rectangle 1316"/>
                        <wps:cNvSpPr/>
                        <wps:spPr>
                          <a:xfrm>
                            <a:off x="1320300" y="3290614"/>
                            <a:ext cx="638679" cy="117535"/>
                          </a:xfrm>
                          <a:prstGeom prst="rect">
                            <a:avLst/>
                          </a:prstGeom>
                          <a:ln>
                            <a:noFill/>
                          </a:ln>
                        </wps:spPr>
                        <wps:txbx>
                          <w:txbxContent>
                            <w:p w:rsidR="00B37A62" w:rsidRDefault="00B37A62" w:rsidP="00B37A62">
                              <w:r>
                                <w:rPr>
                                  <w:rFonts w:ascii="Calibri" w:eastAsia="Calibri" w:hAnsi="Calibri" w:cs="Calibri"/>
                                  <w:color w:val="53802E"/>
                                  <w:sz w:val="14"/>
                                  <w:shd w:val="clear" w:color="auto" w:fill="FFFFFF"/>
                                </w:rPr>
                                <w:t>Displays Clock</w:t>
                              </w:r>
                            </w:p>
                          </w:txbxContent>
                        </wps:txbx>
                        <wps:bodyPr horzOverflow="overflow" vert="horz" lIns="0" tIns="0" rIns="0" bIns="0" rtlCol="0">
                          <a:noAutofit/>
                        </wps:bodyPr>
                      </wps:wsp>
                      <wps:wsp>
                        <wps:cNvPr id="1317" name="Shape 1317"/>
                        <wps:cNvSpPr/>
                        <wps:spPr>
                          <a:xfrm>
                            <a:off x="458346" y="3972915"/>
                            <a:ext cx="2186059" cy="3681"/>
                          </a:xfrm>
                          <a:custGeom>
                            <a:avLst/>
                            <a:gdLst/>
                            <a:ahLst/>
                            <a:cxnLst/>
                            <a:rect l="0" t="0" r="0" b="0"/>
                            <a:pathLst>
                              <a:path w="2186059" h="3681">
                                <a:moveTo>
                                  <a:pt x="0" y="3681"/>
                                </a:moveTo>
                                <a:lnTo>
                                  <a:pt x="2186059"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18" name="Shape 1318"/>
                        <wps:cNvSpPr/>
                        <wps:spPr>
                          <a:xfrm>
                            <a:off x="2634531" y="3933582"/>
                            <a:ext cx="78562" cy="78666"/>
                          </a:xfrm>
                          <a:custGeom>
                            <a:avLst/>
                            <a:gdLst/>
                            <a:ahLst/>
                            <a:cxnLst/>
                            <a:rect l="0" t="0" r="0" b="0"/>
                            <a:pathLst>
                              <a:path w="78562" h="78666">
                                <a:moveTo>
                                  <a:pt x="0" y="0"/>
                                </a:moveTo>
                                <a:lnTo>
                                  <a:pt x="78562" y="39228"/>
                                </a:lnTo>
                                <a:lnTo>
                                  <a:pt x="105" y="78666"/>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320" name="Rectangle 1320"/>
                        <wps:cNvSpPr/>
                        <wps:spPr>
                          <a:xfrm>
                            <a:off x="1246779" y="3935620"/>
                            <a:ext cx="898617" cy="117894"/>
                          </a:xfrm>
                          <a:prstGeom prst="rect">
                            <a:avLst/>
                          </a:prstGeom>
                          <a:ln>
                            <a:noFill/>
                          </a:ln>
                        </wps:spPr>
                        <wps:txbx>
                          <w:txbxContent>
                            <w:p w:rsidR="00B37A62" w:rsidRDefault="00B37A62" w:rsidP="00B37A62">
                              <w:r>
                                <w:rPr>
                                  <w:rFonts w:ascii="Calibri" w:eastAsia="Calibri" w:hAnsi="Calibri" w:cs="Calibri"/>
                                  <w:color w:val="53802E"/>
                                  <w:sz w:val="14"/>
                                  <w:shd w:val="clear" w:color="auto" w:fill="FFFFFF"/>
                                </w:rPr>
                                <w:t>Request save Alarm</w:t>
                              </w:r>
                            </w:p>
                          </w:txbxContent>
                        </wps:txbx>
                        <wps:bodyPr horzOverflow="overflow" vert="horz" lIns="0" tIns="0" rIns="0" bIns="0" rtlCol="0">
                          <a:noAutofit/>
                        </wps:bodyPr>
                      </wps:wsp>
                      <wps:wsp>
                        <wps:cNvPr id="1330" name="Shape 1330"/>
                        <wps:cNvSpPr/>
                        <wps:spPr>
                          <a:xfrm>
                            <a:off x="2760146" y="4820355"/>
                            <a:ext cx="2280291" cy="24083"/>
                          </a:xfrm>
                          <a:custGeom>
                            <a:avLst/>
                            <a:gdLst/>
                            <a:ahLst/>
                            <a:cxnLst/>
                            <a:rect l="0" t="0" r="0" b="0"/>
                            <a:pathLst>
                              <a:path w="2280291" h="24083">
                                <a:moveTo>
                                  <a:pt x="0" y="24083"/>
                                </a:moveTo>
                                <a:lnTo>
                                  <a:pt x="2280291"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31" name="Shape 1331"/>
                        <wps:cNvSpPr/>
                        <wps:spPr>
                          <a:xfrm>
                            <a:off x="5030144" y="4781127"/>
                            <a:ext cx="78982" cy="78666"/>
                          </a:xfrm>
                          <a:custGeom>
                            <a:avLst/>
                            <a:gdLst/>
                            <a:ahLst/>
                            <a:cxnLst/>
                            <a:rect l="0" t="0" r="0" b="0"/>
                            <a:pathLst>
                              <a:path w="78982" h="78666">
                                <a:moveTo>
                                  <a:pt x="0" y="0"/>
                                </a:moveTo>
                                <a:lnTo>
                                  <a:pt x="78982" y="38491"/>
                                </a:lnTo>
                                <a:lnTo>
                                  <a:pt x="840" y="78666"/>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333" name="Rectangle 1333"/>
                        <wps:cNvSpPr/>
                        <wps:spPr>
                          <a:xfrm>
                            <a:off x="3699528" y="4794300"/>
                            <a:ext cx="626463" cy="117536"/>
                          </a:xfrm>
                          <a:prstGeom prst="rect">
                            <a:avLst/>
                          </a:prstGeom>
                          <a:ln>
                            <a:noFill/>
                          </a:ln>
                        </wps:spPr>
                        <wps:txbx>
                          <w:txbxContent>
                            <w:p w:rsidR="00B37A62" w:rsidRDefault="00B37A62" w:rsidP="00B37A62">
                              <w:r>
                                <w:rPr>
                                  <w:rFonts w:ascii="Calibri" w:eastAsia="Calibri" w:hAnsi="Calibri" w:cs="Calibri"/>
                                  <w:color w:val="53802E"/>
                                  <w:sz w:val="14"/>
                                  <w:shd w:val="clear" w:color="auto" w:fill="FFFFFF"/>
                                </w:rPr>
                                <w:t>Add reminder</w:t>
                              </w:r>
                            </w:p>
                          </w:txbxContent>
                        </wps:txbx>
                        <wps:bodyPr horzOverflow="overflow" vert="horz" lIns="0" tIns="0" rIns="0" bIns="0" rtlCol="0">
                          <a:noAutofit/>
                        </wps:bodyPr>
                      </wps:wsp>
                      <wps:wsp>
                        <wps:cNvPr id="1334" name="Shape 1334"/>
                        <wps:cNvSpPr/>
                        <wps:spPr>
                          <a:xfrm>
                            <a:off x="363819" y="5223041"/>
                            <a:ext cx="4745097" cy="0"/>
                          </a:xfrm>
                          <a:custGeom>
                            <a:avLst/>
                            <a:gdLst/>
                            <a:ahLst/>
                            <a:cxnLst/>
                            <a:rect l="0" t="0" r="0" b="0"/>
                            <a:pathLst>
                              <a:path w="4745097">
                                <a:moveTo>
                                  <a:pt x="4745097" y="0"/>
                                </a:moveTo>
                                <a:lnTo>
                                  <a:pt x="0" y="0"/>
                                </a:lnTo>
                              </a:path>
                            </a:pathLst>
                          </a:custGeom>
                          <a:ln w="5251" cap="rnd">
                            <a:custDash>
                              <a:ds d="289451" sp="206751"/>
                            </a:custDash>
                            <a:round/>
                          </a:ln>
                        </wps:spPr>
                        <wps:style>
                          <a:lnRef idx="1">
                            <a:srgbClr val="6CA43E"/>
                          </a:lnRef>
                          <a:fillRef idx="0">
                            <a:srgbClr val="000000">
                              <a:alpha val="0"/>
                            </a:srgbClr>
                          </a:fillRef>
                          <a:effectRef idx="0">
                            <a:scrgbClr r="0" g="0" b="0"/>
                          </a:effectRef>
                          <a:fontRef idx="none"/>
                        </wps:style>
                        <wps:bodyPr/>
                      </wps:wsp>
                      <wps:wsp>
                        <wps:cNvPr id="1335" name="Shape 1335"/>
                        <wps:cNvSpPr/>
                        <wps:spPr>
                          <a:xfrm>
                            <a:off x="363819" y="5183709"/>
                            <a:ext cx="78562" cy="78665"/>
                          </a:xfrm>
                          <a:custGeom>
                            <a:avLst/>
                            <a:gdLst/>
                            <a:ahLst/>
                            <a:cxnLst/>
                            <a:rect l="0" t="0" r="0" b="0"/>
                            <a:pathLst>
                              <a:path w="78562" h="78665">
                                <a:moveTo>
                                  <a:pt x="78562" y="0"/>
                                </a:moveTo>
                                <a:lnTo>
                                  <a:pt x="0" y="39332"/>
                                </a:lnTo>
                                <a:lnTo>
                                  <a:pt x="78562" y="78665"/>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9126" name="Shape 19126"/>
                        <wps:cNvSpPr/>
                        <wps:spPr>
                          <a:xfrm>
                            <a:off x="2290770" y="5172562"/>
                            <a:ext cx="891142" cy="100960"/>
                          </a:xfrm>
                          <a:custGeom>
                            <a:avLst/>
                            <a:gdLst/>
                            <a:ahLst/>
                            <a:cxnLst/>
                            <a:rect l="0" t="0" r="0" b="0"/>
                            <a:pathLst>
                              <a:path w="891142" h="100960">
                                <a:moveTo>
                                  <a:pt x="0" y="0"/>
                                </a:moveTo>
                                <a:lnTo>
                                  <a:pt x="891142" y="0"/>
                                </a:lnTo>
                                <a:lnTo>
                                  <a:pt x="891142" y="100960"/>
                                </a:lnTo>
                                <a:lnTo>
                                  <a:pt x="0" y="100960"/>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37" name="Rectangle 1337"/>
                        <wps:cNvSpPr/>
                        <wps:spPr>
                          <a:xfrm>
                            <a:off x="2290036" y="5185733"/>
                            <a:ext cx="1186431" cy="117536"/>
                          </a:xfrm>
                          <a:prstGeom prst="rect">
                            <a:avLst/>
                          </a:prstGeom>
                          <a:ln>
                            <a:noFill/>
                          </a:ln>
                        </wps:spPr>
                        <wps:txbx>
                          <w:txbxContent>
                            <w:p w:rsidR="00B37A62" w:rsidRDefault="00B37A62" w:rsidP="00B37A62">
                              <w:r>
                                <w:rPr>
                                  <w:rFonts w:ascii="Calibri" w:eastAsia="Calibri" w:hAnsi="Calibri" w:cs="Calibri"/>
                                  <w:color w:val="53802E"/>
                                  <w:sz w:val="14"/>
                                </w:rPr>
                                <w:t>Successfully add reminder</w:t>
                              </w:r>
                            </w:p>
                          </w:txbxContent>
                        </wps:txbx>
                        <wps:bodyPr horzOverflow="overflow" vert="horz" lIns="0" tIns="0" rIns="0" bIns="0" rtlCol="0">
                          <a:noAutofit/>
                        </wps:bodyPr>
                      </wps:wsp>
                      <wps:wsp>
                        <wps:cNvPr id="19127" name="Shape 19127"/>
                        <wps:cNvSpPr/>
                        <wps:spPr>
                          <a:xfrm>
                            <a:off x="363819" y="869105"/>
                            <a:ext cx="94526" cy="757206"/>
                          </a:xfrm>
                          <a:custGeom>
                            <a:avLst/>
                            <a:gdLst/>
                            <a:ahLst/>
                            <a:cxnLst/>
                            <a:rect l="0" t="0" r="0" b="0"/>
                            <a:pathLst>
                              <a:path w="94526" h="757206">
                                <a:moveTo>
                                  <a:pt x="0" y="0"/>
                                </a:moveTo>
                                <a:lnTo>
                                  <a:pt x="94526" y="0"/>
                                </a:lnTo>
                                <a:lnTo>
                                  <a:pt x="94526" y="757206"/>
                                </a:lnTo>
                                <a:lnTo>
                                  <a:pt x="0" y="757206"/>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341" name="Shape 1341"/>
                        <wps:cNvSpPr/>
                        <wps:spPr>
                          <a:xfrm>
                            <a:off x="363819" y="869105"/>
                            <a:ext cx="94526" cy="757206"/>
                          </a:xfrm>
                          <a:custGeom>
                            <a:avLst/>
                            <a:gdLst/>
                            <a:ahLst/>
                            <a:cxnLst/>
                            <a:rect l="0" t="0" r="0" b="0"/>
                            <a:pathLst>
                              <a:path w="94526" h="757206">
                                <a:moveTo>
                                  <a:pt x="0" y="757206"/>
                                </a:moveTo>
                                <a:lnTo>
                                  <a:pt x="94526" y="757206"/>
                                </a:lnTo>
                                <a:lnTo>
                                  <a:pt x="94526" y="0"/>
                                </a:lnTo>
                                <a:lnTo>
                                  <a:pt x="0" y="0"/>
                                </a:lnTo>
                                <a:close/>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9128" name="Shape 19128"/>
                        <wps:cNvSpPr/>
                        <wps:spPr>
                          <a:xfrm>
                            <a:off x="363819" y="1815634"/>
                            <a:ext cx="94526" cy="651808"/>
                          </a:xfrm>
                          <a:custGeom>
                            <a:avLst/>
                            <a:gdLst/>
                            <a:ahLst/>
                            <a:cxnLst/>
                            <a:rect l="0" t="0" r="0" b="0"/>
                            <a:pathLst>
                              <a:path w="94526" h="651808">
                                <a:moveTo>
                                  <a:pt x="0" y="0"/>
                                </a:moveTo>
                                <a:lnTo>
                                  <a:pt x="94526" y="0"/>
                                </a:lnTo>
                                <a:lnTo>
                                  <a:pt x="94526" y="651808"/>
                                </a:lnTo>
                                <a:lnTo>
                                  <a:pt x="0" y="651808"/>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345" name="Shape 1345"/>
                        <wps:cNvSpPr/>
                        <wps:spPr>
                          <a:xfrm>
                            <a:off x="363819" y="1815634"/>
                            <a:ext cx="94526" cy="651808"/>
                          </a:xfrm>
                          <a:custGeom>
                            <a:avLst/>
                            <a:gdLst/>
                            <a:ahLst/>
                            <a:cxnLst/>
                            <a:rect l="0" t="0" r="0" b="0"/>
                            <a:pathLst>
                              <a:path w="94526" h="651808">
                                <a:moveTo>
                                  <a:pt x="0" y="651808"/>
                                </a:moveTo>
                                <a:lnTo>
                                  <a:pt x="94526" y="651808"/>
                                </a:lnTo>
                                <a:lnTo>
                                  <a:pt x="94526" y="0"/>
                                </a:lnTo>
                                <a:lnTo>
                                  <a:pt x="0" y="0"/>
                                </a:lnTo>
                                <a:close/>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9129" name="Shape 19129"/>
                        <wps:cNvSpPr/>
                        <wps:spPr>
                          <a:xfrm>
                            <a:off x="363819" y="2651484"/>
                            <a:ext cx="94526" cy="1435748"/>
                          </a:xfrm>
                          <a:custGeom>
                            <a:avLst/>
                            <a:gdLst/>
                            <a:ahLst/>
                            <a:cxnLst/>
                            <a:rect l="0" t="0" r="0" b="0"/>
                            <a:pathLst>
                              <a:path w="94526" h="1435748">
                                <a:moveTo>
                                  <a:pt x="0" y="0"/>
                                </a:moveTo>
                                <a:lnTo>
                                  <a:pt x="94526" y="0"/>
                                </a:lnTo>
                                <a:lnTo>
                                  <a:pt x="94526" y="1435748"/>
                                </a:lnTo>
                                <a:lnTo>
                                  <a:pt x="0" y="1435748"/>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349" name="Shape 1349"/>
                        <wps:cNvSpPr/>
                        <wps:spPr>
                          <a:xfrm>
                            <a:off x="363819" y="2651484"/>
                            <a:ext cx="94526" cy="1435748"/>
                          </a:xfrm>
                          <a:custGeom>
                            <a:avLst/>
                            <a:gdLst/>
                            <a:ahLst/>
                            <a:cxnLst/>
                            <a:rect l="0" t="0" r="0" b="0"/>
                            <a:pathLst>
                              <a:path w="94526" h="1435748">
                                <a:moveTo>
                                  <a:pt x="0" y="1435748"/>
                                </a:moveTo>
                                <a:lnTo>
                                  <a:pt x="94526" y="1435748"/>
                                </a:lnTo>
                                <a:lnTo>
                                  <a:pt x="94526" y="0"/>
                                </a:lnTo>
                                <a:lnTo>
                                  <a:pt x="0" y="0"/>
                                </a:lnTo>
                                <a:close/>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9130" name="Shape 19130"/>
                        <wps:cNvSpPr/>
                        <wps:spPr>
                          <a:xfrm>
                            <a:off x="363819" y="4276576"/>
                            <a:ext cx="94526" cy="1514412"/>
                          </a:xfrm>
                          <a:custGeom>
                            <a:avLst/>
                            <a:gdLst/>
                            <a:ahLst/>
                            <a:cxnLst/>
                            <a:rect l="0" t="0" r="0" b="0"/>
                            <a:pathLst>
                              <a:path w="94526" h="1514412">
                                <a:moveTo>
                                  <a:pt x="0" y="0"/>
                                </a:moveTo>
                                <a:lnTo>
                                  <a:pt x="94526" y="0"/>
                                </a:lnTo>
                                <a:lnTo>
                                  <a:pt x="94526" y="1514412"/>
                                </a:lnTo>
                                <a:lnTo>
                                  <a:pt x="0" y="1514412"/>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9131" name="Shape 19131"/>
                        <wps:cNvSpPr/>
                        <wps:spPr>
                          <a:xfrm>
                            <a:off x="2712883" y="679803"/>
                            <a:ext cx="94526" cy="4233835"/>
                          </a:xfrm>
                          <a:custGeom>
                            <a:avLst/>
                            <a:gdLst/>
                            <a:ahLst/>
                            <a:cxnLst/>
                            <a:rect l="0" t="0" r="0" b="0"/>
                            <a:pathLst>
                              <a:path w="94526" h="4233835">
                                <a:moveTo>
                                  <a:pt x="0" y="0"/>
                                </a:moveTo>
                                <a:lnTo>
                                  <a:pt x="94526" y="0"/>
                                </a:lnTo>
                                <a:lnTo>
                                  <a:pt x="94526" y="4233835"/>
                                </a:lnTo>
                                <a:lnTo>
                                  <a:pt x="0" y="4233835"/>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358" name="Shape 1358"/>
                        <wps:cNvSpPr/>
                        <wps:spPr>
                          <a:xfrm>
                            <a:off x="2712883" y="679803"/>
                            <a:ext cx="94526" cy="4233835"/>
                          </a:xfrm>
                          <a:custGeom>
                            <a:avLst/>
                            <a:gdLst/>
                            <a:ahLst/>
                            <a:cxnLst/>
                            <a:rect l="0" t="0" r="0" b="0"/>
                            <a:pathLst>
                              <a:path w="94526" h="4233835">
                                <a:moveTo>
                                  <a:pt x="0" y="4233835"/>
                                </a:moveTo>
                                <a:lnTo>
                                  <a:pt x="94526" y="4233835"/>
                                </a:lnTo>
                                <a:lnTo>
                                  <a:pt x="94526" y="0"/>
                                </a:lnTo>
                                <a:lnTo>
                                  <a:pt x="0" y="0"/>
                                </a:lnTo>
                                <a:close/>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9132" name="Shape 19132"/>
                        <wps:cNvSpPr/>
                        <wps:spPr>
                          <a:xfrm>
                            <a:off x="5108916" y="4655137"/>
                            <a:ext cx="94527" cy="567905"/>
                          </a:xfrm>
                          <a:custGeom>
                            <a:avLst/>
                            <a:gdLst/>
                            <a:ahLst/>
                            <a:cxnLst/>
                            <a:rect l="0" t="0" r="0" b="0"/>
                            <a:pathLst>
                              <a:path w="94527" h="567905">
                                <a:moveTo>
                                  <a:pt x="0" y="0"/>
                                </a:moveTo>
                                <a:lnTo>
                                  <a:pt x="94527" y="0"/>
                                </a:lnTo>
                                <a:lnTo>
                                  <a:pt x="94527" y="567905"/>
                                </a:lnTo>
                                <a:lnTo>
                                  <a:pt x="0" y="567905"/>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362" name="Shape 1362"/>
                        <wps:cNvSpPr/>
                        <wps:spPr>
                          <a:xfrm>
                            <a:off x="5108916" y="4655137"/>
                            <a:ext cx="94527" cy="567905"/>
                          </a:xfrm>
                          <a:custGeom>
                            <a:avLst/>
                            <a:gdLst/>
                            <a:ahLst/>
                            <a:cxnLst/>
                            <a:rect l="0" t="0" r="0" b="0"/>
                            <a:pathLst>
                              <a:path w="94527" h="567905">
                                <a:moveTo>
                                  <a:pt x="0" y="567905"/>
                                </a:moveTo>
                                <a:lnTo>
                                  <a:pt x="94527" y="567905"/>
                                </a:lnTo>
                                <a:lnTo>
                                  <a:pt x="94527" y="0"/>
                                </a:lnTo>
                                <a:lnTo>
                                  <a:pt x="0" y="0"/>
                                </a:lnTo>
                                <a:close/>
                              </a:path>
                            </a:pathLst>
                          </a:custGeom>
                          <a:ln w="5251" cap="rnd">
                            <a:round/>
                          </a:ln>
                        </wps:spPr>
                        <wps:style>
                          <a:lnRef idx="1">
                            <a:srgbClr val="6CA43E"/>
                          </a:lnRef>
                          <a:fillRef idx="0">
                            <a:srgbClr val="000000">
                              <a:alpha val="0"/>
                            </a:srgbClr>
                          </a:fillRef>
                          <a:effectRef idx="0">
                            <a:scrgbClr r="0" g="0" b="0"/>
                          </a:effectRef>
                          <a:fontRef idx="none"/>
                        </wps:style>
                        <wps:bodyPr/>
                      </wps:wsp>
                    </wpg:wgp>
                  </a:graphicData>
                </a:graphic>
              </wp:inline>
            </w:drawing>
          </mc:Choice>
          <mc:Fallback>
            <w:pict>
              <v:group w14:anchorId="3BEB3542" id="Group 15279" o:spid="_x0000_s1548" style="width:421.85pt;height:513.2pt;mso-position-horizontal-relative:char;mso-position-vertical-relative:line" coordorigin="1275" coordsize="53574,65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">
                <v:shape id="Shape 19120" o:spid="_x0000_s1549" style="position:absolute;left:1275;top:4156;width:5671;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" path="m,l567158,r,265023l,265023,,e" fillcolor="#5b9bd5" stroked="f" strokeweight="0">
                  <v:stroke miterlimit="83231f" joinstyle="miter"/>
                  <v:path arrowok="t" textboxrect="0,0,567158,265023"/>
                </v:shape>
                <v:shape id="Shape 1264" o:spid="_x0000_s1550" style="position:absolute;left:1275;top:4156;width:5671;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" path="m,265023r567158,l567158,,,,,265023xe" filled="f" strokecolor="white" strokeweight=".14586mm">
                  <v:stroke endcap="round"/>
                  <v:path arrowok="t" textboxrect="0,0,567158,265023"/>
                </v:shape>
                <v:shape id="Shape 1265" o:spid="_x0000_s1551" style="position:absolute;left:3165;top:946;width:1891;height:2840;visibility:visible;mso-wrap-style:square;v-text-anchor:top" coordsize="189053,283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" path="m18905,l170147,r18906,18931l189053,170371r-37811,l151242,283953r-56716,l37810,283953r,-113582l,170371,,18931,18905,xe" fillcolor="#5b9bd5" stroked="f" strokeweight="0">
                  <v:stroke endcap="round"/>
                  <v:path arrowok="t" textboxrect="0,0,189053,283953"/>
                </v:shape>
                <v:shape id="Shape 1266" o:spid="_x0000_s1552" style="position:absolute;left:3732;width:756;height:757;visibility:visible;mso-wrap-style:square;v-text-anchor:top" coordsize="75621,75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" path="m37811,c58690,,75621,16932,75621,37860v,20823,-16931,37860,-37810,37860c16920,75720,,58683,,37860,,16932,16920,,37811,xe" fillcolor="#5b9bd5" stroked="f" strokeweight="0">
                  <v:stroke endcap="round"/>
                  <v:path arrowok="t" textboxrect="0,0,75621,75720"/>
                </v:shape>
                <v:shape id="Shape 1267" o:spid="_x0000_s1553" style="position:absolute;left:3165;top:946;width:1891;height:2840;visibility:visible;mso-wrap-style:square;v-text-anchor:top" coordsize="189053,283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" path="m37810,283953r,-189302l37810,170371,,170371,,18931,18905,,170147,r18906,18931l189053,170371r-37811,l151242,94651r,189302l94526,283953r,-151442l94526,283953r-56716,xe" filled="f" strokecolor="white" strokeweight=".14586mm">
                  <v:stroke endcap="round"/>
                  <v:path arrowok="t" textboxrect="0,0,189053,283953"/>
                </v:shape>
                <v:shape id="Shape 1268" o:spid="_x0000_s1554" style="position:absolute;left:3732;width:756;height:757;visibility:visible;mso-wrap-style:square;v-text-anchor:top" coordsize="75621,75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" path="m75621,37860c75621,16932,58690,,37811,,16920,,,16932,,37860,,58683,16920,75720,37811,75720v20879,,37810,-17037,37810,-37860xe" filled="f" strokecolor="white" strokeweight=".14586mm">
                  <v:stroke endcap="round"/>
                  <v:path arrowok="t" textboxrect="0,0,75621,75720"/>
                </v:shape>
                <v:shape id="Shape 1270" o:spid="_x0000_s1555" style="position:absolute;left:4110;top:6798;width:0;height:57432;visibility:visible;mso-wrap-style:square;v-text-anchor:top" coordsize="0,57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" path="m,l,5743200e" filled="f" strokecolor="#5692c9" strokeweight=".14586mm">
                  <v:stroke endcap="round"/>
                  <v:path arrowok="t" textboxrect="0,0,0,5743200"/>
                </v:shape>
                <v:shape id="Shape 19121" o:spid="_x0000_s1556" style="position:absolute;left:1291;top:4163;width:5638;height:2635;visibility:visible;mso-wrap-style:square;v-text-anchor:top" coordsize="563766,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" path="m,l563766,r,263434l,263434,,e" fillcolor="#5b9bd5" stroked="f" strokeweight="0">
                  <v:stroke endcap="round"/>
                  <v:path arrowok="t" textboxrect="0,0,563766,263434"/>
                </v:shape>
                <v:shape id="Shape 1272" o:spid="_x0000_s1557" style="position:absolute;left:1291;top:4163;width:5638;height:2635;visibility:visible;mso-wrap-style:square;v-text-anchor:top" coordsize="563766,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" path="m,263434r563766,l563766,,,,,263434xe" filled="f" strokecolor="white" strokeweight=".14586mm">
                  <v:stroke endcap="round"/>
                  <v:path arrowok="t" textboxrect="0,0,563766,263434"/>
                </v:shape>
                <v:rect id="Rectangle 1273" o:spid="_x0000_s1558" style="position:absolute;left:2873;top:4880;width:3215;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" filled="f" stroked="f">
                  <v:textbox inset="0,0,0,0">
                    <w:txbxContent>
                      <w:p w:rsidR="00B37A62" w:rsidRDefault="00B37A62" w:rsidP="00B37A62">
                        <w:r>
                          <w:rPr>
                            <w:rFonts w:ascii="Calibri" w:eastAsia="Calibri" w:hAnsi="Calibri" w:cs="Calibri"/>
                            <w:b/>
                            <w:color w:val="FFFFFF"/>
                            <w:sz w:val="20"/>
                          </w:rPr>
                          <w:t>User</w:t>
                        </w:r>
                      </w:p>
                    </w:txbxContent>
                  </v:textbox>
                </v:rect>
                <v:shape id="Shape 19122" o:spid="_x0000_s1559" style="position:absolute;left:24765;top:4156;width:5672;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" path="m,l567158,r,265023l,265023,,e" fillcolor="#5b9bd5" stroked="f" strokeweight="0">
                  <v:stroke endcap="round"/>
                  <v:path arrowok="t" textboxrect="0,0,567158,265023"/>
                </v:shape>
                <v:shape id="Shape 1275" o:spid="_x0000_s1560" style="position:absolute;left:24765;top:4156;width:5672;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" path="m,265023r567158,l567158,,,,,265023xe" filled="f" strokecolor="white" strokeweight=".14586mm">
                  <v:stroke endcap="round"/>
                  <v:path arrowok="t" textboxrect="0,0,567158,265023"/>
                </v:shape>
                <v:shape id="Shape 1277" o:spid="_x0000_s1561" style="position:absolute;left:27601;top:6798;width:0;height:58378;visibility:visible;mso-wrap-style:square;v-text-anchor:top" coordsize="0,5837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" path="m,l,5837851e" filled="f" strokecolor="#5692c9" strokeweight=".14586mm">
                  <v:stroke endcap="round"/>
                  <v:path arrowok="t" textboxrect="0,0,0,5837851"/>
                </v:shape>
                <v:shape id="Shape 19123" o:spid="_x0000_s1562" style="position:absolute;left:24782;top:4163;width:5638;height:2635;visibility:visible;mso-wrap-style:square;v-text-anchor:top" coordsize="563766,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" path="m,l563766,r,263434l,263434,,e" fillcolor="#5b9bd5" stroked="f" strokeweight="0">
                  <v:stroke endcap="round"/>
                  <v:path arrowok="t" textboxrect="0,0,563766,263434"/>
                </v:shape>
                <v:shape id="Shape 1279" o:spid="_x0000_s1563" style="position:absolute;left:24782;top:4163;width:5638;height:2635;visibility:visible;mso-wrap-style:square;v-text-anchor:top" coordsize="563766,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" path="m,263434r563766,l563766,,,,,263434xe" filled="f" strokecolor="white" strokeweight=".14586mm">
                  <v:stroke endcap="round"/>
                  <v:path arrowok="t" textboxrect="0,0,563766,263434"/>
                </v:shape>
                <v:rect id="Rectangle 1280" o:spid="_x0000_s1564" style="position:absolute;left:25701;top:4880;width:5031;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" filled="f" stroked="f">
                  <v:textbox inset="0,0,0,0">
                    <w:txbxContent>
                      <w:p w:rsidR="00B37A62" w:rsidRDefault="00B37A62" w:rsidP="00B37A62">
                        <w:r>
                          <w:rPr>
                            <w:rFonts w:ascii="Calibri" w:eastAsia="Calibri" w:hAnsi="Calibri" w:cs="Calibri"/>
                            <w:b/>
                            <w:color w:val="FFFFFF"/>
                            <w:sz w:val="20"/>
                          </w:rPr>
                          <w:t>System</w:t>
                        </w:r>
                      </w:p>
                    </w:txbxContent>
                  </v:textbox>
                </v:rect>
                <v:shape id="Shape 19124" o:spid="_x0000_s1565" style="position:absolute;left:48726;top:4156;width:5671;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" path="m,l567158,r,265023l,265023,,e" fillcolor="#5b9bd5" stroked="f" strokeweight="0">
                  <v:stroke endcap="round"/>
                  <v:path arrowok="t" textboxrect="0,0,567158,265023"/>
                </v:shape>
                <v:shape id="Shape 1282" o:spid="_x0000_s1566" style="position:absolute;left:48726;top:4156;width:5671;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" path="m,265023r567158,l567158,,,,,265023xe" filled="f" strokecolor="white" strokeweight=".14586mm">
                  <v:stroke endcap="round"/>
                  <v:path arrowok="t" textboxrect="0,0,567158,265023"/>
                </v:shape>
                <v:shape id="Shape 1284" o:spid="_x0000_s1567" style="position:absolute;left:51561;top:6798;width:0;height:58378;visibility:visible;mso-wrap-style:square;v-text-anchor:top" coordsize="0,5837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" path="m,l,5837851e" filled="f" strokecolor="#5692c9" strokeweight=".14586mm">
                  <v:stroke endcap="round"/>
                  <v:path arrowok="t" textboxrect="0,0,0,5837851"/>
                </v:shape>
                <v:shape id="Shape 19125" o:spid="_x0000_s1568" style="position:absolute;left:48272;top:4163;width:6577;height:2635;visibility:visible;mso-wrap-style:square;v-text-anchor:top" coordsize="657735,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" path="m,l657735,r,263434l,263434,,e" fillcolor="#5b9bd5" stroked="f" strokeweight="0">
                  <v:stroke endcap="round"/>
                  <v:path arrowok="t" textboxrect="0,0,657735,263434"/>
                </v:shape>
                <v:shape id="Shape 1286" o:spid="_x0000_s1569" style="position:absolute;left:48272;top:4163;width:6577;height:2635;visibility:visible;mso-wrap-style:square;v-text-anchor:top" coordsize="657735,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" path="m,263434r657735,l657735,,,,,263434xe" filled="f" strokecolor="white" strokeweight=".14586mm">
                  <v:stroke endcap="round"/>
                  <v:path arrowok="t" textboxrect="0,0,657735,263434"/>
                </v:shape>
                <v:rect id="Rectangle 1287" o:spid="_x0000_s1570" style="position:absolute;left:48608;top:4880;width:624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" filled="f" stroked="f">
                  <v:textbox inset="0,0,0,0">
                    <w:txbxContent>
                      <w:p w:rsidR="00B37A62" w:rsidRDefault="00B37A62" w:rsidP="00B37A62">
                        <w:pPr>
                          <w:jc w:val="center"/>
                        </w:pPr>
                        <w:r>
                          <w:rPr>
                            <w:rFonts w:ascii="Calibri" w:eastAsia="Calibri" w:hAnsi="Calibri" w:cs="Calibri"/>
                            <w:b/>
                            <w:color w:val="FFFFFF"/>
                            <w:sz w:val="20"/>
                          </w:rPr>
                          <w:t>Mongo DB</w:t>
                        </w:r>
                      </w:p>
                    </w:txbxContent>
                  </v:textbox>
                </v:rect>
                <v:shape id="Shape 1289" o:spid="_x0000_s1571" style="position:absolute;left:4110;top:10584;width:22330;height:0;visibility:visible;mso-wrap-style:square;v-text-anchor:top" coordsize="22330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" path="m,l2233006,e" filled="f" strokecolor="#6ca43e" strokeweight=".14586mm">
                  <v:stroke endcap="round"/>
                  <v:path arrowok="t" textboxrect="0,0,2233006,0"/>
                </v:shape>
                <v:shape id="Shape 1290" o:spid="_x0000_s1572" style="position:absolute;left:26343;top:10190;width:785;height:787;visibility:visible;mso-wrap-style:square;v-text-anchor:top" coordsize="78562,78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" path="m,l78562,39332,,78666,,xe" fillcolor="#6ca43e" stroked="f" strokeweight="0">
                  <v:stroke endcap="round"/>
                  <v:path arrowok="t" textboxrect="0,0,78562,78666"/>
                </v:shape>
                <v:rect id="Rectangle 1292" o:spid="_x0000_s1573" style="position:absolute;left:12520;top:10159;width:8306;height:1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" filled="f" stroked="f">
                  <v:textbox inset="0,0,0,0">
                    <w:txbxContent>
                      <w:p w:rsidR="00B37A62" w:rsidRDefault="00B37A62" w:rsidP="00B37A62">
                        <w:r>
                          <w:rPr>
                            <w:rFonts w:ascii="Calibri" w:eastAsia="Calibri" w:hAnsi="Calibri" w:cs="Calibri"/>
                            <w:color w:val="53802E"/>
                            <w:sz w:val="14"/>
                            <w:shd w:val="clear" w:color="auto" w:fill="FFFFFF"/>
                          </w:rPr>
                          <w:t>Request set alarm</w:t>
                        </w:r>
                      </w:p>
                    </w:txbxContent>
                  </v:textbox>
                </v:rect>
                <v:shape id="Shape 1293" o:spid="_x0000_s1574" style="position:absolute;left:4583;top:12477;width:23018;height:0;visibility:visible;mso-wrap-style:square;v-text-anchor:top" coordsize="2301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" path="m2301800,l,e" filled="f" strokecolor="#6ca43e" strokeweight=".14586mm">
                  <v:stroke endcap="round"/>
                  <v:path arrowok="t" textboxrect="0,0,2301800,0"/>
                </v:shape>
                <v:shape id="Shape 1294" o:spid="_x0000_s1575" style="position:absolute;left:4583;top:12083;width:786;height:787;visibility:visible;mso-wrap-style:square;v-text-anchor:top" coordsize="78562,78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" path="m78562,l,39332,78562,78666e" filled="f" strokecolor="#6ca43e" strokeweight=".14586mm">
                  <v:stroke endcap="round"/>
                  <v:path arrowok="t" textboxrect="0,0,78562,78666"/>
                </v:shape>
                <v:rect id="Rectangle 1296" o:spid="_x0000_s1576" style="position:absolute;left:9782;top:12054;width:16727;height:1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" filled="f" stroked="f">
                  <v:textbox inset="0,0,0,0">
                    <w:txbxContent>
                      <w:p w:rsidR="00B37A62" w:rsidRDefault="00B37A62" w:rsidP="00B37A62">
                        <w:r>
                          <w:rPr>
                            <w:rFonts w:ascii="Calibri" w:eastAsia="Calibri" w:hAnsi="Calibri" w:cs="Calibri"/>
                            <w:color w:val="53802E"/>
                            <w:sz w:val="14"/>
                            <w:shd w:val="clear" w:color="auto" w:fill="FFFFFF"/>
                          </w:rPr>
                          <w:t xml:space="preserve">Displays </w:t>
                        </w:r>
                        <w:proofErr w:type="gramStart"/>
                        <w:r>
                          <w:rPr>
                            <w:rFonts w:ascii="Calibri" w:eastAsia="Calibri" w:hAnsi="Calibri" w:cs="Calibri"/>
                            <w:color w:val="53802E"/>
                            <w:sz w:val="14"/>
                            <w:shd w:val="clear" w:color="auto" w:fill="FFFFFF"/>
                          </w:rPr>
                          <w:t>a</w:t>
                        </w:r>
                        <w:proofErr w:type="gramEnd"/>
                        <w:r>
                          <w:rPr>
                            <w:rFonts w:ascii="Calibri" w:eastAsia="Calibri" w:hAnsi="Calibri" w:cs="Calibri"/>
                            <w:color w:val="53802E"/>
                            <w:sz w:val="14"/>
                            <w:shd w:val="clear" w:color="auto" w:fill="FFFFFF"/>
                          </w:rPr>
                          <w:t xml:space="preserve"> options filled for set alarm</w:t>
                        </w:r>
                      </w:p>
                    </w:txbxContent>
                  </v:textbox>
                </v:rect>
                <v:shape id="Shape 1297" o:spid="_x0000_s1577" style="position:absolute;left:3638;top:18156;width:22802;height:0;visibility:visible;mso-wrap-style:square;v-text-anchor:top" coordsize="22802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" path="m,l2280269,e" filled="f" strokecolor="#6ca43e" strokeweight=".14586mm">
                  <v:stroke endcap="round"/>
                  <v:path arrowok="t" textboxrect="0,0,2280269,0"/>
                </v:shape>
                <v:shape id="Shape 1298" o:spid="_x0000_s1578" style="position:absolute;left:26343;top:17762;width:785;height:787;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" path="m,l78562,39333,,78665,,xe" fillcolor="#6ca43e" stroked="f" strokeweight="0">
                  <v:stroke endcap="round"/>
                  <v:path arrowok="t" textboxrect="0,0,78562,78665"/>
                </v:shape>
                <v:rect id="Rectangle 1300" o:spid="_x0000_s1579" style="position:absolute;left:13435;top:17744;width:5182;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" filled="f" stroked="f">
                  <v:textbox inset="0,0,0,0">
                    <w:txbxContent>
                      <w:p w:rsidR="00B37A62" w:rsidRDefault="00B37A62" w:rsidP="00B37A62">
                        <w:r>
                          <w:rPr>
                            <w:rFonts w:ascii="Calibri" w:eastAsia="Calibri" w:hAnsi="Calibri" w:cs="Calibri"/>
                            <w:color w:val="53802E"/>
                            <w:sz w:val="14"/>
                            <w:shd w:val="clear" w:color="auto" w:fill="FFFFFF"/>
                          </w:rPr>
                          <w:t>Select Date</w:t>
                        </w:r>
                      </w:p>
                    </w:txbxContent>
                  </v:textbox>
                </v:rect>
                <v:shape id="Shape 1301" o:spid="_x0000_s1580" style="position:absolute;left:4110;top:21942;width:23018;height:0;visibility:visible;mso-wrap-style:square;v-text-anchor:top" coordsize="23018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" path="m2301801,l,e" filled="f" strokecolor="#6ca43e" strokeweight=".14586mm">
                  <v:stroke endcap="round"/>
                  <v:path arrowok="t" textboxrect="0,0,2301801,0"/>
                </v:shape>
                <v:shape id="Shape 1302" o:spid="_x0000_s1581" style="position:absolute;left:4110;top:21548;width:786;height:787;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" path="m78562,l,39332,78562,78665e" filled="f" strokecolor="#6ca43e" strokeweight=".14586mm">
                  <v:stroke endcap="round"/>
                  <v:path arrowok="t" textboxrect="0,0,78562,78665"/>
                </v:shape>
                <v:rect id="Rectangle 1304" o:spid="_x0000_s1582" style="position:absolute;left:12630;top:21530;width:7940;height:1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" filled="f" stroked="f">
                  <v:textbox inset="0,0,0,0">
                    <w:txbxContent>
                      <w:p w:rsidR="00B37A62" w:rsidRDefault="00B37A62" w:rsidP="00B37A62">
                        <w:r>
                          <w:rPr>
                            <w:rFonts w:ascii="Calibri" w:eastAsia="Calibri" w:hAnsi="Calibri" w:cs="Calibri"/>
                            <w:color w:val="53802E"/>
                            <w:sz w:val="14"/>
                            <w:shd w:val="clear" w:color="auto" w:fill="FFFFFF"/>
                          </w:rPr>
                          <w:t>Displays calendar</w:t>
                        </w:r>
                      </w:p>
                    </w:txbxContent>
                  </v:textbox>
                </v:rect>
                <v:shape id="Shape 1305" o:spid="_x0000_s1583" style="position:absolute;left:4110;top:27621;width:22330;height:0;visibility:visible;mso-wrap-style:square;v-text-anchor:top" coordsize="22330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" path="m,l2233006,e" filled="f" strokecolor="#6ca43e" strokeweight=".14586mm">
                  <v:stroke endcap="round"/>
                  <v:path arrowok="t" textboxrect="0,0,2233006,0"/>
                </v:shape>
                <v:shape id="Shape 1306" o:spid="_x0000_s1584" style="position:absolute;left:26343;top:27227;width:785;height:787;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" path="m,l78562,39332,,78665,,xe" fillcolor="#6ca43e" stroked="f" strokeweight="0">
                  <v:stroke endcap="round"/>
                  <v:path arrowok="t" textboxrect="0,0,78562,78665"/>
                </v:shape>
                <v:rect id="Rectangle 1308" o:spid="_x0000_s1585" style="position:absolute;left:12390;top:27219;width:8637;height:1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" filled="f" stroked="f">
                  <v:textbox inset="0,0,0,0">
                    <w:txbxContent>
                      <w:p w:rsidR="00B37A62" w:rsidRDefault="00B37A62" w:rsidP="00B37A62">
                        <w:r>
                          <w:rPr>
                            <w:rFonts w:ascii="Calibri" w:eastAsia="Calibri" w:hAnsi="Calibri" w:cs="Calibri"/>
                            <w:color w:val="53802E"/>
                            <w:sz w:val="14"/>
                            <w:shd w:val="clear" w:color="auto" w:fill="FFFFFF"/>
                          </w:rPr>
                          <w:t>Add date manually</w:t>
                        </w:r>
                      </w:p>
                    </w:txbxContent>
                  </v:textbox>
                </v:rect>
                <v:shape id="Shape 1309" o:spid="_x0000_s1586" style="position:absolute;left:4110;top:31407;width:22330;height:0;visibility:visible;mso-wrap-style:square;v-text-anchor:top" coordsize="22330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" path="m,l2233006,e" filled="f" strokecolor="#6ca43e" strokeweight=".14586mm">
                  <v:stroke endcap="round"/>
                  <v:path arrowok="t" textboxrect="0,0,2233006,0"/>
                </v:shape>
                <v:shape id="Shape 1310" o:spid="_x0000_s1587" style="position:absolute;left:26343;top:31013;width:785;height:787;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" path="m,l78562,39332,,78665,,xe" fillcolor="#6ca43e" stroked="f" strokeweight="0">
                  <v:stroke endcap="round"/>
                  <v:path arrowok="t" textboxrect="0,0,78562,78665"/>
                </v:shape>
                <v:rect id="Rectangle 1312" o:spid="_x0000_s1588" style="position:absolute;left:13699;top:31011;width:5078;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" filled="f" stroked="f">
                  <v:textbox inset="0,0,0,0">
                    <w:txbxContent>
                      <w:p w:rsidR="00B37A62" w:rsidRDefault="00B37A62" w:rsidP="00B37A62">
                        <w:r>
                          <w:rPr>
                            <w:rFonts w:ascii="Calibri" w:eastAsia="Calibri" w:hAnsi="Calibri" w:cs="Calibri"/>
                            <w:color w:val="53802E"/>
                            <w:sz w:val="14"/>
                            <w:shd w:val="clear" w:color="auto" w:fill="FFFFFF"/>
                          </w:rPr>
                          <w:t>Select time</w:t>
                        </w:r>
                      </w:p>
                    </w:txbxContent>
                  </v:textbox>
                </v:rect>
                <v:shape id="Shape 1313" o:spid="_x0000_s1589" style="position:absolute;left:4110;top:33300;width:23018;height:0;visibility:visible;mso-wrap-style:square;v-text-anchor:top" coordsize="23018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" path="m2301801,l,e" filled="f" strokecolor="#6ca43e" strokeweight=".14586mm">
                  <v:stroke endcap="round"/>
                  <v:path arrowok="t" textboxrect="0,0,2301801,0"/>
                </v:shape>
                <v:shape id="Shape 1314" o:spid="_x0000_s1590" style="position:absolute;left:4110;top:32906;width:786;height:787;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" path="m78562,l,39333,78562,78665e" filled="f" strokecolor="#6ca43e" strokeweight=".14586mm">
                  <v:stroke endcap="round"/>
                  <v:path arrowok="t" textboxrect="0,0,78562,78665"/>
                </v:shape>
                <v:rect id="Rectangle 1316" o:spid="_x0000_s1591" style="position:absolute;left:13203;top:32906;width:6386;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" filled="f" stroked="f">
                  <v:textbox inset="0,0,0,0">
                    <w:txbxContent>
                      <w:p w:rsidR="00B37A62" w:rsidRDefault="00B37A62" w:rsidP="00B37A62">
                        <w:r>
                          <w:rPr>
                            <w:rFonts w:ascii="Calibri" w:eastAsia="Calibri" w:hAnsi="Calibri" w:cs="Calibri"/>
                            <w:color w:val="53802E"/>
                            <w:sz w:val="14"/>
                            <w:shd w:val="clear" w:color="auto" w:fill="FFFFFF"/>
                          </w:rPr>
                          <w:t>Displays Clock</w:t>
                        </w:r>
                      </w:p>
                    </w:txbxContent>
                  </v:textbox>
                </v:rect>
                <v:shape id="Shape 1317" o:spid="_x0000_s1592" style="position:absolute;left:4583;top:39729;width:21861;height:36;visibility:visible;mso-wrap-style:square;v-text-anchor:top" coordsize="2186059,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" path="m,3681l2186059,e" filled="f" strokecolor="#6ca43e" strokeweight=".14586mm">
                  <v:stroke endcap="round"/>
                  <v:path arrowok="t" textboxrect="0,0,2186059,3681"/>
                </v:shape>
                <v:shape id="Shape 1318" o:spid="_x0000_s1593" style="position:absolute;left:26345;top:39335;width:785;height:787;visibility:visible;mso-wrap-style:square;v-text-anchor:top" coordsize="78562,78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" path="m,l78562,39228,105,78666,,xe" fillcolor="#6ca43e" stroked="f" strokeweight="0">
                  <v:stroke endcap="round"/>
                  <v:path arrowok="t" textboxrect="0,0,78562,78666"/>
                </v:shape>
                <v:rect id="Rectangle 1320" o:spid="_x0000_s1594" style="position:absolute;left:12467;top:39356;width:8986;height:1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" filled="f" stroked="f">
                  <v:textbox inset="0,0,0,0">
                    <w:txbxContent>
                      <w:p w:rsidR="00B37A62" w:rsidRDefault="00B37A62" w:rsidP="00B37A62">
                        <w:r>
                          <w:rPr>
                            <w:rFonts w:ascii="Calibri" w:eastAsia="Calibri" w:hAnsi="Calibri" w:cs="Calibri"/>
                            <w:color w:val="53802E"/>
                            <w:sz w:val="14"/>
                            <w:shd w:val="clear" w:color="auto" w:fill="FFFFFF"/>
                          </w:rPr>
                          <w:t>Request save Alarm</w:t>
                        </w:r>
                      </w:p>
                    </w:txbxContent>
                  </v:textbox>
                </v:rect>
                <v:shape id="Shape 1330" o:spid="_x0000_s1595" style="position:absolute;left:27601;top:48203;width:22803;height:241;visibility:visible;mso-wrap-style:square;v-text-anchor:top" coordsize="2280291,240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" path="m,24083l2280291,e" filled="f" strokecolor="#6ca43e" strokeweight=".14586mm">
                  <v:stroke endcap="round"/>
                  <v:path arrowok="t" textboxrect="0,0,2280291,24083"/>
                </v:shape>
                <v:shape id="Shape 1331" o:spid="_x0000_s1596" style="position:absolute;left:50301;top:47811;width:790;height:786;visibility:visible;mso-wrap-style:square;v-text-anchor:top" coordsize="78982,78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" path="m,l78982,38491,840,78666,,xe" fillcolor="#6ca43e" stroked="f" strokeweight="0">
                  <v:stroke endcap="round"/>
                  <v:path arrowok="t" textboxrect="0,0,78982,78666"/>
                </v:shape>
                <v:rect id="Rectangle 1333" o:spid="_x0000_s1597" style="position:absolute;left:36995;top:47943;width:6264;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" filled="f" stroked="f">
                  <v:textbox inset="0,0,0,0">
                    <w:txbxContent>
                      <w:p w:rsidR="00B37A62" w:rsidRDefault="00B37A62" w:rsidP="00B37A62">
                        <w:r>
                          <w:rPr>
                            <w:rFonts w:ascii="Calibri" w:eastAsia="Calibri" w:hAnsi="Calibri" w:cs="Calibri"/>
                            <w:color w:val="53802E"/>
                            <w:sz w:val="14"/>
                            <w:shd w:val="clear" w:color="auto" w:fill="FFFFFF"/>
                          </w:rPr>
                          <w:t>Add reminder</w:t>
                        </w:r>
                      </w:p>
                    </w:txbxContent>
                  </v:textbox>
                </v:rect>
                <v:shape id="Shape 1334" o:spid="_x0000_s1598" style="position:absolute;left:3638;top:52230;width:47451;height:0;visibility:visible;mso-wrap-style:square;v-text-anchor:top" coordsize="47450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" path="m4745097,l,e" filled="f" strokecolor="#6ca43e" strokeweight=".14586mm">
                  <v:stroke endcap="round"/>
                  <v:path arrowok="t" textboxrect="0,0,4745097,0"/>
                </v:shape>
                <v:shape id="Shape 1335" o:spid="_x0000_s1599" style="position:absolute;left:3638;top:51837;width:785;height:786;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" path="m78562,l,39332,78562,78665e" filled="f" strokecolor="#6ca43e" strokeweight=".14586mm">
                  <v:stroke endcap="round"/>
                  <v:path arrowok="t" textboxrect="0,0,78562,78665"/>
                </v:shape>
                <v:shape id="Shape 19126" o:spid="_x0000_s1600" style="position:absolute;left:22907;top:51725;width:8912;height:1010;visibility:visible;mso-wrap-style:square;v-text-anchor:top" coordsize="891142,100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" path="m,l891142,r,100960l,100960,,e" stroked="f" strokeweight="0">
                  <v:stroke endcap="round"/>
                  <v:path arrowok="t" textboxrect="0,0,891142,100960"/>
                </v:shape>
                <v:rect id="Rectangle 1337" o:spid="_x0000_s1601" style="position:absolute;left:22900;top:51857;width:11864;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" filled="f" stroked="f">
                  <v:textbox inset="0,0,0,0">
                    <w:txbxContent>
                      <w:p w:rsidR="00B37A62" w:rsidRDefault="00B37A62" w:rsidP="00B37A62">
                        <w:r>
                          <w:rPr>
                            <w:rFonts w:ascii="Calibri" w:eastAsia="Calibri" w:hAnsi="Calibri" w:cs="Calibri"/>
                            <w:color w:val="53802E"/>
                            <w:sz w:val="14"/>
                          </w:rPr>
                          <w:t>Successfully add reminder</w:t>
                        </w:r>
                      </w:p>
                    </w:txbxContent>
                  </v:textbox>
                </v:rect>
                <v:shape id="Shape 19127" o:spid="_x0000_s1602" style="position:absolute;left:3638;top:8691;width:945;height:7572;visibility:visible;mso-wrap-style:square;v-text-anchor:top" coordsize="94526,757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" path="m,l94526,r,757206l,757206,,e" fillcolor="#73ae42" stroked="f" strokeweight="0">
                  <v:stroke endcap="round"/>
                  <v:path arrowok="t" textboxrect="0,0,94526,757206"/>
                </v:shape>
                <v:shape id="Shape 1341" o:spid="_x0000_s1603" style="position:absolute;left:3638;top:8691;width:945;height:7572;visibility:visible;mso-wrap-style:square;v-text-anchor:top" coordsize="94526,757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" path="m,757206r94526,l94526,,,,,757206xe" filled="f" strokecolor="#6ca43e" strokeweight=".14586mm">
                  <v:stroke endcap="round"/>
                  <v:path arrowok="t" textboxrect="0,0,94526,757206"/>
                </v:shape>
                <v:shape id="Shape 19128" o:spid="_x0000_s1604" style="position:absolute;left:3638;top:18156;width:945;height:6518;visibility:visible;mso-wrap-style:square;v-text-anchor:top" coordsize="94526,65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" path="m,l94526,r,651808l,651808,,e" fillcolor="#73ae42" stroked="f" strokeweight="0">
                  <v:stroke endcap="round"/>
                  <v:path arrowok="t" textboxrect="0,0,94526,651808"/>
                </v:shape>
                <v:shape id="Shape 1345" o:spid="_x0000_s1605" style="position:absolute;left:3638;top:18156;width:945;height:6518;visibility:visible;mso-wrap-style:square;v-text-anchor:top" coordsize="94526,65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" path="m,651808r94526,l94526,,,,,651808xe" filled="f" strokecolor="#6ca43e" strokeweight=".14586mm">
                  <v:stroke endcap="round"/>
                  <v:path arrowok="t" textboxrect="0,0,94526,651808"/>
                </v:shape>
                <v:shape id="Shape 19129" o:spid="_x0000_s1606" style="position:absolute;left:3638;top:26514;width:945;height:14358;visibility:visible;mso-wrap-style:square;v-text-anchor:top" coordsize="94526,1435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" path="m,l94526,r,1435748l,1435748,,e" fillcolor="#73ae42" stroked="f" strokeweight="0">
                  <v:stroke endcap="round"/>
                  <v:path arrowok="t" textboxrect="0,0,94526,1435748"/>
                </v:shape>
                <v:shape id="Shape 1349" o:spid="_x0000_s1607" style="position:absolute;left:3638;top:26514;width:945;height:14358;visibility:visible;mso-wrap-style:square;v-text-anchor:top" coordsize="94526,1435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" path="m,1435748r94526,l94526,,,,,1435748xe" filled="f" strokecolor="#6ca43e" strokeweight=".14586mm">
                  <v:stroke endcap="round"/>
                  <v:path arrowok="t" textboxrect="0,0,94526,1435748"/>
                </v:shape>
                <v:shape id="Shape 19130" o:spid="_x0000_s1608" style="position:absolute;left:3638;top:42765;width:945;height:15144;visibility:visible;mso-wrap-style:square;v-text-anchor:top" coordsize="94526,1514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" path="m,l94526,r,1514412l,1514412,,e" fillcolor="#73ae42" stroked="f" strokeweight="0">
                  <v:stroke endcap="round"/>
                  <v:path arrowok="t" textboxrect="0,0,94526,1514412"/>
                </v:shape>
                <v:shape id="Shape 19131" o:spid="_x0000_s1609" style="position:absolute;left:27128;top:6798;width:946;height:42338;visibility:visible;mso-wrap-style:square;v-text-anchor:top" coordsize="94526,4233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" path="m,l94526,r,4233835l,4233835,,e" fillcolor="#73ae42" stroked="f" strokeweight="0">
                  <v:stroke endcap="round"/>
                  <v:path arrowok="t" textboxrect="0,0,94526,4233835"/>
                </v:shape>
                <v:shape id="Shape 1358" o:spid="_x0000_s1610" style="position:absolute;left:27128;top:6798;width:946;height:42338;visibility:visible;mso-wrap-style:square;v-text-anchor:top" coordsize="94526,4233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" path="m,4233835r94526,l94526,,,,,4233835xe" filled="f" strokecolor="#6ca43e" strokeweight=".14586mm">
                  <v:stroke endcap="round"/>
                  <v:path arrowok="t" textboxrect="0,0,94526,4233835"/>
                </v:shape>
                <v:shape id="Shape 19132" o:spid="_x0000_s1611" style="position:absolute;left:51089;top:46551;width:945;height:5679;visibility:visible;mso-wrap-style:square;v-text-anchor:top" coordsize="94527,56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" path="m,l94527,r,567905l,567905,,e" fillcolor="#73ae42" stroked="f" strokeweight="0">
                  <v:stroke endcap="round"/>
                  <v:path arrowok="t" textboxrect="0,0,94527,567905"/>
                </v:shape>
                <v:shape id="Shape 1362" o:spid="_x0000_s1612" style="position:absolute;left:51089;top:46551;width:945;height:5679;visibility:visible;mso-wrap-style:square;v-text-anchor:top" coordsize="94527,56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" path="m,567905r94527,l94527,,,,,567905xe" filled="f" strokecolor="#6ca43e" strokeweight=".14586mm">
                  <v:stroke endcap="round"/>
                  <v:path arrowok="t" textboxrect="0,0,94527,567905"/>
                </v:shape>
                <w10:anchorlock/>
              </v:group>
            </w:pict>
          </mc:Fallback>
        </mc:AlternateContent>
      </w:r>
    </w:p>
    <w:p w:rsidR="00B37A62" w:rsidRDefault="00B37A62" w:rsidP="00B37A62">
      <w:pPr>
        <w:jc w:val="right"/>
      </w:pPr>
      <w:r>
        <w:t xml:space="preserve"> </w:t>
      </w:r>
    </w:p>
    <w:p w:rsidR="00B37A62" w:rsidRPr="005F7D6D" w:rsidRDefault="00B37A62" w:rsidP="00B37A62">
      <w:r>
        <w:rPr>
          <w:b/>
          <w:sz w:val="22"/>
        </w:rPr>
        <w:t>Figure 9: Sequence Diagram for Set Alarm</w:t>
      </w:r>
    </w:p>
    <w:p w:rsidR="00326438" w:rsidRDefault="00326438" w:rsidP="00044B53">
      <w:pPr>
        <w:pStyle w:val="Heading2"/>
        <w:rPr>
          <w:rFonts w:ascii="Times New Roman" w:hAnsi="Times New Roman" w:cs="Times New Roman"/>
        </w:rPr>
      </w:pPr>
    </w:p>
    <w:p w:rsidR="00326438" w:rsidRDefault="00326438" w:rsidP="00044B53">
      <w:pPr>
        <w:pStyle w:val="Heading2"/>
        <w:rPr>
          <w:rFonts w:ascii="Times New Roman" w:hAnsi="Times New Roman" w:cs="Times New Roman"/>
        </w:rPr>
      </w:pPr>
    </w:p>
    <w:p w:rsidR="00326438" w:rsidRDefault="00326438" w:rsidP="00044B53">
      <w:pPr>
        <w:pStyle w:val="Heading2"/>
        <w:rPr>
          <w:rFonts w:ascii="Times New Roman" w:hAnsi="Times New Roman" w:cs="Times New Roman"/>
        </w:rPr>
      </w:pPr>
    </w:p>
    <w:p w:rsidR="00326438" w:rsidRDefault="00326438" w:rsidP="00044B53">
      <w:pPr>
        <w:pStyle w:val="Heading2"/>
        <w:rPr>
          <w:rFonts w:ascii="Times New Roman" w:hAnsi="Times New Roman" w:cs="Times New Roman"/>
        </w:rPr>
      </w:pPr>
    </w:p>
    <w:p w:rsidR="00326438" w:rsidRDefault="00326438" w:rsidP="00044B53">
      <w:pPr>
        <w:pStyle w:val="Heading2"/>
        <w:rPr>
          <w:rFonts w:ascii="Times New Roman" w:hAnsi="Times New Roman" w:cs="Times New Roman"/>
        </w:rPr>
      </w:pPr>
    </w:p>
    <w:p w:rsidR="00326438" w:rsidRDefault="00326438" w:rsidP="00044B53">
      <w:pPr>
        <w:pStyle w:val="Heading2"/>
        <w:rPr>
          <w:rFonts w:ascii="Times New Roman" w:hAnsi="Times New Roman" w:cs="Times New Roman"/>
        </w:rPr>
      </w:pPr>
    </w:p>
    <w:p w:rsidR="00326438" w:rsidRDefault="00326438" w:rsidP="00044B53">
      <w:pPr>
        <w:pStyle w:val="Heading2"/>
        <w:rPr>
          <w:rFonts w:ascii="Times New Roman" w:hAnsi="Times New Roman" w:cs="Times New Roman"/>
        </w:rPr>
      </w:pPr>
    </w:p>
    <w:p w:rsidR="00326438" w:rsidRDefault="00326438" w:rsidP="00044B53">
      <w:pPr>
        <w:pStyle w:val="Heading2"/>
        <w:rPr>
          <w:rFonts w:ascii="Times New Roman" w:hAnsi="Times New Roman" w:cs="Times New Roman"/>
        </w:rPr>
      </w:pPr>
    </w:p>
    <w:p w:rsidR="00326438" w:rsidRDefault="00326438" w:rsidP="00044B53">
      <w:pPr>
        <w:pStyle w:val="Heading2"/>
        <w:rPr>
          <w:rFonts w:ascii="Times New Roman" w:hAnsi="Times New Roman" w:cs="Times New Roman"/>
        </w:rPr>
      </w:pPr>
    </w:p>
    <w:p w:rsidR="00326438" w:rsidRDefault="00326438" w:rsidP="00044B53">
      <w:pPr>
        <w:pStyle w:val="Heading2"/>
        <w:rPr>
          <w:rFonts w:ascii="Times New Roman" w:hAnsi="Times New Roman" w:cs="Times New Roman"/>
        </w:rPr>
      </w:pPr>
    </w:p>
    <w:p w:rsidR="00B743CF" w:rsidRPr="00044B53" w:rsidRDefault="00B743CF" w:rsidP="00044B53">
      <w:pPr>
        <w:pStyle w:val="Heading2"/>
        <w:rPr>
          <w:rFonts w:ascii="Times New Roman" w:hAnsi="Times New Roman" w:cs="Times New Roman"/>
        </w:rPr>
      </w:pPr>
      <w:r w:rsidRPr="00044B53">
        <w:rPr>
          <w:rFonts w:ascii="Times New Roman" w:hAnsi="Times New Roman" w:cs="Times New Roman"/>
        </w:rPr>
        <w:t>RELEVANCE TO COURSE MODULES</w:t>
      </w:r>
      <w:bookmarkEnd w:id="54"/>
    </w:p>
    <w:p w:rsidR="00B743CF" w:rsidRDefault="00B743CF" w:rsidP="00B743CF">
      <w:r>
        <w:t>The developed project is related to following courses we studied in our Degree:</w:t>
      </w:r>
    </w:p>
    <w:p w:rsidR="00B743CF" w:rsidRDefault="00B743CF" w:rsidP="00B743CF">
      <w:pPr>
        <w:pStyle w:val="ListParagraph"/>
        <w:numPr>
          <w:ilvl w:val="0"/>
          <w:numId w:val="5"/>
        </w:numPr>
      </w:pPr>
      <w:r>
        <w:t>Object Oriented Programming</w:t>
      </w:r>
    </w:p>
    <w:p w:rsidR="00B743CF" w:rsidRDefault="00B743CF" w:rsidP="00B743CF">
      <w:pPr>
        <w:pStyle w:val="ListParagraph"/>
        <w:numPr>
          <w:ilvl w:val="0"/>
          <w:numId w:val="5"/>
        </w:numPr>
      </w:pPr>
      <w:r>
        <w:t>Algorithm and Data Structure</w:t>
      </w:r>
    </w:p>
    <w:p w:rsidR="00B743CF" w:rsidRDefault="00B743CF" w:rsidP="00B743CF">
      <w:pPr>
        <w:pStyle w:val="ListParagraph"/>
        <w:numPr>
          <w:ilvl w:val="0"/>
          <w:numId w:val="5"/>
        </w:numPr>
      </w:pPr>
      <w:r>
        <w:t>Intro to Database</w:t>
      </w:r>
    </w:p>
    <w:p w:rsidR="00B743CF" w:rsidRDefault="00B743CF" w:rsidP="00B743CF">
      <w:pPr>
        <w:pStyle w:val="ListParagraph"/>
        <w:numPr>
          <w:ilvl w:val="0"/>
          <w:numId w:val="5"/>
        </w:numPr>
      </w:pPr>
      <w:r>
        <w:t>Software Engineering</w:t>
      </w:r>
    </w:p>
    <w:p w:rsidR="00B743CF" w:rsidRDefault="00B743CF" w:rsidP="00B743CF">
      <w:pPr>
        <w:pStyle w:val="ListParagraph"/>
        <w:numPr>
          <w:ilvl w:val="0"/>
          <w:numId w:val="5"/>
        </w:numPr>
      </w:pPr>
      <w:r>
        <w:t>Software Requirement Engineering</w:t>
      </w:r>
    </w:p>
    <w:p w:rsidR="00B743CF" w:rsidRDefault="00B743CF" w:rsidP="00B743CF">
      <w:pPr>
        <w:pStyle w:val="ListParagraph"/>
        <w:numPr>
          <w:ilvl w:val="0"/>
          <w:numId w:val="5"/>
        </w:numPr>
      </w:pPr>
      <w:r>
        <w:t>Software Design and Architecture</w:t>
      </w:r>
    </w:p>
    <w:p w:rsidR="00044B53" w:rsidRDefault="00044B53" w:rsidP="00044B53"/>
    <w:p w:rsidR="00044B53" w:rsidRPr="00044B53" w:rsidRDefault="00044B53" w:rsidP="00044B53">
      <w:pPr>
        <w:pStyle w:val="Heading2"/>
        <w:rPr>
          <w:rFonts w:ascii="Times New Roman" w:hAnsi="Times New Roman" w:cs="Times New Roman"/>
        </w:rPr>
      </w:pPr>
      <w:bookmarkStart w:id="65" w:name="_Toc100004417"/>
      <w:r w:rsidRPr="00044B53">
        <w:rPr>
          <w:rFonts w:ascii="Times New Roman" w:hAnsi="Times New Roman" w:cs="Times New Roman"/>
        </w:rPr>
        <w:t>PROJECT BACKGROUND</w:t>
      </w:r>
      <w:bookmarkEnd w:id="65"/>
    </w:p>
    <w:p w:rsidR="00044B53" w:rsidRDefault="00044B53" w:rsidP="00044B53">
      <w:r>
        <w:t xml:space="preserve">If we talk about previous image scanning application, then we can have Chinese mobile application Camscanner which was released in 2011 which is used to scan and edit image inside it. CompuServe is the first chatting session company which was founded in 1969 and later it introduced live session in 1980. The location guide of doctor and hospital are implemented by using Google map which was introduced in 2005.Now </w:t>
      </w:r>
      <w:proofErr w:type="gramStart"/>
      <w:r>
        <w:t>a days</w:t>
      </w:r>
      <w:proofErr w:type="gramEnd"/>
      <w:r>
        <w:t xml:space="preserve"> every social platform have live session feature. A large number of people are using WhatsApp and Imo to have call with their relative doctor but one doctor is not specialized in every field so different patient have to look for different specialized field doctor and our application can help them to find them the specialized doctor.</w:t>
      </w:r>
    </w:p>
    <w:p w:rsidR="00044B53" w:rsidRDefault="00044B53" w:rsidP="00044B53"/>
    <w:p w:rsidR="00044B53" w:rsidRDefault="00044B53" w:rsidP="00044B53">
      <w:pPr>
        <w:pStyle w:val="Heading2"/>
        <w:rPr>
          <w:rFonts w:ascii="Times New Roman" w:hAnsi="Times New Roman" w:cs="Times New Roman"/>
        </w:rPr>
      </w:pPr>
      <w:bookmarkStart w:id="66" w:name="_Toc100004418"/>
      <w:r>
        <w:rPr>
          <w:rFonts w:ascii="Times New Roman" w:hAnsi="Times New Roman" w:cs="Times New Roman"/>
        </w:rPr>
        <w:t>ANALYSIS OF LITERATURE REVIEW</w:t>
      </w:r>
      <w:bookmarkEnd w:id="66"/>
    </w:p>
    <w:p w:rsidR="00044B53" w:rsidRPr="00044B53" w:rsidRDefault="00044B53" w:rsidP="00044B53">
      <w:r>
        <w:t>One of the key features that the proposed system has above from the previous system is that our application provides information and medicine timing alarm to the patient by scanning the QR code or the OCR scanner.</w:t>
      </w:r>
    </w:p>
    <w:p w:rsidR="00044B53" w:rsidRDefault="00526741" w:rsidP="00044B53">
      <w:r>
        <w:t>In our system, patient can use image scanning functionality(OCR), where system converts image text in to digital text and that digital text can be used to set an alarm for prescribed medicine.</w:t>
      </w:r>
    </w:p>
    <w:p w:rsidR="00526741" w:rsidRDefault="00526741" w:rsidP="00526741">
      <w:r>
        <w:t>Similarly, QR code would give the information about the medicine and general timing of when and how they can be taken. Patients will also be able to check their records of medicines they took.</w:t>
      </w:r>
    </w:p>
    <w:p w:rsidR="00526741" w:rsidRDefault="00526741" w:rsidP="00526741">
      <w:r>
        <w:t xml:space="preserve">A chat bot will also be available for patients to use that will help identify the disease </w:t>
      </w:r>
      <w:r w:rsidR="000646F3">
        <w:t>according to the symptoms provided by the patient.</w:t>
      </w:r>
    </w:p>
    <w:p w:rsidR="00526741" w:rsidRDefault="00526741" w:rsidP="00526741"/>
    <w:p w:rsidR="00044B53" w:rsidRPr="00044B53" w:rsidRDefault="00044B53" w:rsidP="00044B53"/>
    <w:p w:rsidR="00051C96" w:rsidRPr="0082331C" w:rsidRDefault="00051C96" w:rsidP="00044B53">
      <w:pPr>
        <w:pStyle w:val="Heading2"/>
        <w:rPr>
          <w:rFonts w:ascii="Times New Roman" w:hAnsi="Times New Roman" w:cs="Times New Roman"/>
          <w:shd w:val="clear" w:color="auto" w:fill="FFFFFF"/>
        </w:rPr>
      </w:pPr>
      <w:bookmarkStart w:id="67" w:name="_Toc100004419"/>
      <w:r w:rsidRPr="0082331C">
        <w:rPr>
          <w:rFonts w:ascii="Times New Roman" w:hAnsi="Times New Roman" w:cs="Times New Roman"/>
          <w:shd w:val="clear" w:color="auto" w:fill="FFFFFF"/>
        </w:rPr>
        <w:t>EXISTING SYSTEM</w:t>
      </w:r>
      <w:bookmarkEnd w:id="55"/>
      <w:r w:rsidRPr="0082331C">
        <w:rPr>
          <w:rFonts w:ascii="Times New Roman" w:hAnsi="Times New Roman" w:cs="Times New Roman"/>
          <w:shd w:val="clear" w:color="auto" w:fill="FFFFFF"/>
        </w:rPr>
        <w:t>S</w:t>
      </w:r>
      <w:bookmarkEnd w:id="67"/>
    </w:p>
    <w:p w:rsidR="00051C96" w:rsidRPr="00051C96" w:rsidRDefault="00051C96" w:rsidP="00051C96">
      <w:r>
        <w:t>These are some of the apps available on the play store that provide similar functionalities:</w:t>
      </w:r>
    </w:p>
    <w:p w:rsidR="00051C96" w:rsidRPr="00051C96" w:rsidRDefault="00051C96" w:rsidP="00051C96">
      <w:pPr>
        <w:pStyle w:val="ListParagraph"/>
        <w:numPr>
          <w:ilvl w:val="0"/>
          <w:numId w:val="1"/>
        </w:numPr>
        <w:rPr>
          <w:shd w:val="clear" w:color="auto" w:fill="FFFFFF"/>
        </w:rPr>
      </w:pPr>
      <w:r>
        <w:rPr>
          <w:shd w:val="clear" w:color="auto" w:fill="FFFFFF"/>
        </w:rPr>
        <w:t>Take your pills.</w:t>
      </w:r>
    </w:p>
    <w:p w:rsidR="00051C96" w:rsidRDefault="00051C96" w:rsidP="00051C96">
      <w:pPr>
        <w:pStyle w:val="ListParagraph"/>
        <w:numPr>
          <w:ilvl w:val="0"/>
          <w:numId w:val="1"/>
        </w:numPr>
        <w:rPr>
          <w:shd w:val="clear" w:color="auto" w:fill="FFFFFF"/>
        </w:rPr>
      </w:pPr>
      <w:r>
        <w:rPr>
          <w:shd w:val="clear" w:color="auto" w:fill="FFFFFF"/>
        </w:rPr>
        <w:lastRenderedPageBreak/>
        <w:t>My pills.</w:t>
      </w:r>
    </w:p>
    <w:p w:rsidR="00051C96" w:rsidRDefault="00051C96" w:rsidP="00051C96">
      <w:pPr>
        <w:pStyle w:val="ListParagraph"/>
        <w:numPr>
          <w:ilvl w:val="0"/>
          <w:numId w:val="1"/>
        </w:numPr>
        <w:rPr>
          <w:shd w:val="clear" w:color="auto" w:fill="FFFFFF"/>
        </w:rPr>
      </w:pPr>
      <w:r>
        <w:rPr>
          <w:shd w:val="clear" w:color="auto" w:fill="FFFFFF"/>
        </w:rPr>
        <w:t>My therapy.</w:t>
      </w:r>
    </w:p>
    <w:p w:rsidR="00051C96" w:rsidRDefault="00051C96" w:rsidP="00051C96">
      <w:pPr>
        <w:pStyle w:val="ListParagraph"/>
        <w:numPr>
          <w:ilvl w:val="0"/>
          <w:numId w:val="1"/>
        </w:numPr>
        <w:rPr>
          <w:shd w:val="clear" w:color="auto" w:fill="FFFFFF"/>
        </w:rPr>
      </w:pPr>
      <w:r>
        <w:rPr>
          <w:shd w:val="clear" w:color="auto" w:fill="FFFFFF"/>
        </w:rPr>
        <w:t>Med control.</w:t>
      </w:r>
    </w:p>
    <w:p w:rsidR="000630FE" w:rsidRPr="000630FE" w:rsidRDefault="000630FE" w:rsidP="000630FE">
      <w:pPr>
        <w:rPr>
          <w:shd w:val="clear" w:color="auto" w:fill="FFFFFF"/>
        </w:rPr>
      </w:pPr>
    </w:p>
    <w:p w:rsidR="00051C96" w:rsidRDefault="00051C96" w:rsidP="00051C96">
      <w:pPr>
        <w:rPr>
          <w:shd w:val="clear" w:color="auto" w:fill="FFFFFF"/>
        </w:rPr>
      </w:pPr>
      <w:r>
        <w:rPr>
          <w:shd w:val="clear" w:color="auto" w:fill="FFFFFF"/>
        </w:rPr>
        <w:t>These are the functionalities that they are providing:</w:t>
      </w:r>
    </w:p>
    <w:p w:rsidR="00051C96" w:rsidRDefault="00051C96" w:rsidP="00051C96">
      <w:pPr>
        <w:pStyle w:val="ListParagraph"/>
        <w:numPr>
          <w:ilvl w:val="0"/>
          <w:numId w:val="2"/>
        </w:numPr>
      </w:pPr>
      <w:r>
        <w:t>User management sign up/Login</w:t>
      </w:r>
    </w:p>
    <w:p w:rsidR="00051C96" w:rsidRDefault="00051C96" w:rsidP="00051C96">
      <w:pPr>
        <w:pStyle w:val="ListParagraph"/>
        <w:numPr>
          <w:ilvl w:val="0"/>
          <w:numId w:val="2"/>
        </w:numPr>
      </w:pPr>
      <w:r>
        <w:t xml:space="preserve">Alarm reminder to set notification alarm for medicine reminder </w:t>
      </w:r>
    </w:p>
    <w:p w:rsidR="00051C96" w:rsidRDefault="00051C96" w:rsidP="00051C96">
      <w:pPr>
        <w:pStyle w:val="ListParagraph"/>
        <w:numPr>
          <w:ilvl w:val="0"/>
          <w:numId w:val="2"/>
        </w:numPr>
      </w:pPr>
      <w:r>
        <w:t>User Review/Feedback option where user can share their reviews after using the system</w:t>
      </w:r>
    </w:p>
    <w:p w:rsidR="00051C96" w:rsidRDefault="00051C96" w:rsidP="00051C96">
      <w:pPr>
        <w:pStyle w:val="ListParagraph"/>
        <w:numPr>
          <w:ilvl w:val="0"/>
          <w:numId w:val="2"/>
        </w:numPr>
        <w:rPr>
          <w:shd w:val="clear" w:color="auto" w:fill="FFFFFF"/>
        </w:rPr>
      </w:pPr>
      <w:r>
        <w:rPr>
          <w:shd w:val="clear" w:color="auto" w:fill="FFFFFF"/>
        </w:rPr>
        <w:t xml:space="preserve">Record of the customer/patient, medicines and overall progress. </w:t>
      </w:r>
    </w:p>
    <w:p w:rsidR="00051C96" w:rsidRPr="006E152C" w:rsidRDefault="00051C96" w:rsidP="006E152C">
      <w:pPr>
        <w:pStyle w:val="ListParagraph"/>
        <w:numPr>
          <w:ilvl w:val="0"/>
          <w:numId w:val="2"/>
        </w:numPr>
        <w:rPr>
          <w:shd w:val="clear" w:color="auto" w:fill="FFFFFF"/>
        </w:rPr>
      </w:pPr>
      <w:r>
        <w:rPr>
          <w:shd w:val="clear" w:color="auto" w:fill="FFFFFF"/>
        </w:rPr>
        <w:t>Sharing</w:t>
      </w:r>
      <w:r w:rsidRPr="008A7C36">
        <w:rPr>
          <w:shd w:val="clear" w:color="auto" w:fill="FFFFFF"/>
        </w:rPr>
        <w:t xml:space="preserve"> progress with friends to </w:t>
      </w:r>
      <w:r>
        <w:rPr>
          <w:shd w:val="clear" w:color="auto" w:fill="FFFFFF"/>
        </w:rPr>
        <w:t xml:space="preserve">for informing them about application. </w:t>
      </w:r>
    </w:p>
    <w:p w:rsidR="002E58E6" w:rsidRDefault="002E58E6" w:rsidP="006E152C">
      <w:pPr>
        <w:rPr>
          <w:shd w:val="clear" w:color="auto" w:fill="FFFFFF"/>
        </w:rPr>
      </w:pPr>
    </w:p>
    <w:p w:rsidR="006B62D7" w:rsidRDefault="006B62D7" w:rsidP="006E152C">
      <w:pPr>
        <w:rPr>
          <w:shd w:val="clear" w:color="auto" w:fill="FFFFFF"/>
        </w:rPr>
      </w:pPr>
    </w:p>
    <w:tbl>
      <w:tblPr>
        <w:tblStyle w:val="TableGrid"/>
        <w:tblW w:w="0" w:type="auto"/>
        <w:tblLook w:val="04A0" w:firstRow="1" w:lastRow="0" w:firstColumn="1" w:lastColumn="0" w:noHBand="0" w:noVBand="1"/>
      </w:tblPr>
      <w:tblGrid>
        <w:gridCol w:w="1936"/>
        <w:gridCol w:w="1377"/>
        <w:gridCol w:w="1338"/>
        <w:gridCol w:w="1500"/>
        <w:gridCol w:w="1588"/>
        <w:gridCol w:w="1281"/>
      </w:tblGrid>
      <w:tr w:rsidR="006E152C" w:rsidTr="00B63515">
        <w:tc>
          <w:tcPr>
            <w:tcW w:w="1936" w:type="dxa"/>
          </w:tcPr>
          <w:p w:rsidR="006E152C" w:rsidRPr="006E152C" w:rsidRDefault="006E152C" w:rsidP="006E152C">
            <w:pPr>
              <w:jc w:val="center"/>
              <w:rPr>
                <w:b/>
                <w:shd w:val="clear" w:color="auto" w:fill="FFFFFF"/>
              </w:rPr>
            </w:pPr>
            <w:r w:rsidRPr="006E152C">
              <w:rPr>
                <w:b/>
                <w:shd w:val="clear" w:color="auto" w:fill="FFFFFF"/>
              </w:rPr>
              <w:t>Features</w:t>
            </w:r>
          </w:p>
        </w:tc>
        <w:tc>
          <w:tcPr>
            <w:tcW w:w="1452" w:type="dxa"/>
          </w:tcPr>
          <w:p w:rsidR="006E152C" w:rsidRPr="006E152C" w:rsidRDefault="006E152C" w:rsidP="006E152C">
            <w:pPr>
              <w:jc w:val="center"/>
              <w:rPr>
                <w:b/>
                <w:shd w:val="clear" w:color="auto" w:fill="FFFFFF"/>
              </w:rPr>
            </w:pPr>
            <w:r>
              <w:rPr>
                <w:b/>
                <w:shd w:val="clear" w:color="auto" w:fill="FFFFFF"/>
              </w:rPr>
              <w:t>Take your pills</w:t>
            </w:r>
          </w:p>
        </w:tc>
        <w:tc>
          <w:tcPr>
            <w:tcW w:w="1419" w:type="dxa"/>
          </w:tcPr>
          <w:p w:rsidR="006E152C" w:rsidRPr="006E152C" w:rsidRDefault="006E152C" w:rsidP="006E152C">
            <w:pPr>
              <w:jc w:val="center"/>
              <w:rPr>
                <w:b/>
                <w:shd w:val="clear" w:color="auto" w:fill="FFFFFF"/>
              </w:rPr>
            </w:pPr>
            <w:r>
              <w:rPr>
                <w:b/>
                <w:shd w:val="clear" w:color="auto" w:fill="FFFFFF"/>
              </w:rPr>
              <w:t>My pills</w:t>
            </w:r>
          </w:p>
        </w:tc>
        <w:tc>
          <w:tcPr>
            <w:tcW w:w="1556" w:type="dxa"/>
          </w:tcPr>
          <w:p w:rsidR="006E152C" w:rsidRPr="006E152C" w:rsidRDefault="006E152C" w:rsidP="006E152C">
            <w:pPr>
              <w:jc w:val="center"/>
              <w:rPr>
                <w:b/>
                <w:shd w:val="clear" w:color="auto" w:fill="FFFFFF"/>
              </w:rPr>
            </w:pPr>
            <w:r>
              <w:rPr>
                <w:b/>
                <w:shd w:val="clear" w:color="auto" w:fill="FFFFFF"/>
              </w:rPr>
              <w:t>My therapy</w:t>
            </w:r>
          </w:p>
        </w:tc>
        <w:tc>
          <w:tcPr>
            <w:tcW w:w="1663" w:type="dxa"/>
          </w:tcPr>
          <w:p w:rsidR="006E152C" w:rsidRPr="006E152C" w:rsidRDefault="006E152C" w:rsidP="006E152C">
            <w:pPr>
              <w:jc w:val="center"/>
              <w:rPr>
                <w:b/>
                <w:shd w:val="clear" w:color="auto" w:fill="FFFFFF"/>
              </w:rPr>
            </w:pPr>
            <w:r>
              <w:rPr>
                <w:b/>
                <w:shd w:val="clear" w:color="auto" w:fill="FFFFFF"/>
              </w:rPr>
              <w:t>Med control</w:t>
            </w:r>
          </w:p>
        </w:tc>
        <w:tc>
          <w:tcPr>
            <w:tcW w:w="1324" w:type="dxa"/>
          </w:tcPr>
          <w:p w:rsidR="006E152C" w:rsidRDefault="006E152C" w:rsidP="006E152C">
            <w:pPr>
              <w:jc w:val="center"/>
              <w:rPr>
                <w:b/>
                <w:shd w:val="clear" w:color="auto" w:fill="FFFFFF"/>
              </w:rPr>
            </w:pPr>
            <w:r>
              <w:rPr>
                <w:b/>
                <w:shd w:val="clear" w:color="auto" w:fill="FFFFFF"/>
              </w:rPr>
              <w:t>Our system</w:t>
            </w:r>
          </w:p>
        </w:tc>
      </w:tr>
      <w:tr w:rsidR="006E152C" w:rsidTr="00B63515">
        <w:tc>
          <w:tcPr>
            <w:tcW w:w="1936" w:type="dxa"/>
          </w:tcPr>
          <w:p w:rsidR="006E152C" w:rsidRDefault="006E152C" w:rsidP="006E152C">
            <w:pPr>
              <w:jc w:val="center"/>
              <w:rPr>
                <w:shd w:val="clear" w:color="auto" w:fill="FFFFFF"/>
              </w:rPr>
            </w:pPr>
            <w:r>
              <w:rPr>
                <w:shd w:val="clear" w:color="auto" w:fill="FFFFFF"/>
              </w:rPr>
              <w:t>QR scanner</w:t>
            </w:r>
          </w:p>
        </w:tc>
        <w:tc>
          <w:tcPr>
            <w:tcW w:w="1452" w:type="dxa"/>
          </w:tcPr>
          <w:p w:rsidR="006E152C" w:rsidRDefault="006E152C" w:rsidP="006E152C">
            <w:pPr>
              <w:jc w:val="center"/>
              <w:rPr>
                <w:shd w:val="clear" w:color="auto" w:fill="FFFFFF"/>
              </w:rPr>
            </w:pPr>
            <w:r>
              <w:rPr>
                <w:shd w:val="clear" w:color="auto" w:fill="FFFFFF"/>
              </w:rPr>
              <w:t>no</w:t>
            </w:r>
          </w:p>
        </w:tc>
        <w:tc>
          <w:tcPr>
            <w:tcW w:w="1419" w:type="dxa"/>
          </w:tcPr>
          <w:p w:rsidR="006E152C" w:rsidRDefault="006E152C" w:rsidP="006E152C">
            <w:pPr>
              <w:jc w:val="center"/>
              <w:rPr>
                <w:shd w:val="clear" w:color="auto" w:fill="FFFFFF"/>
              </w:rPr>
            </w:pPr>
            <w:r>
              <w:rPr>
                <w:shd w:val="clear" w:color="auto" w:fill="FFFFFF"/>
              </w:rPr>
              <w:t>no</w:t>
            </w:r>
          </w:p>
        </w:tc>
        <w:tc>
          <w:tcPr>
            <w:tcW w:w="1556" w:type="dxa"/>
          </w:tcPr>
          <w:p w:rsidR="006E152C" w:rsidRDefault="006E152C" w:rsidP="006E152C">
            <w:pPr>
              <w:jc w:val="center"/>
              <w:rPr>
                <w:shd w:val="clear" w:color="auto" w:fill="FFFFFF"/>
              </w:rPr>
            </w:pPr>
            <w:r>
              <w:rPr>
                <w:shd w:val="clear" w:color="auto" w:fill="FFFFFF"/>
              </w:rPr>
              <w:t>no</w:t>
            </w:r>
          </w:p>
        </w:tc>
        <w:tc>
          <w:tcPr>
            <w:tcW w:w="1663" w:type="dxa"/>
          </w:tcPr>
          <w:p w:rsidR="006E152C" w:rsidRDefault="006E152C" w:rsidP="006E152C">
            <w:pPr>
              <w:jc w:val="center"/>
              <w:rPr>
                <w:shd w:val="clear" w:color="auto" w:fill="FFFFFF"/>
              </w:rPr>
            </w:pPr>
            <w:r>
              <w:rPr>
                <w:shd w:val="clear" w:color="auto" w:fill="FFFFFF"/>
              </w:rPr>
              <w:t>no</w:t>
            </w:r>
          </w:p>
        </w:tc>
        <w:tc>
          <w:tcPr>
            <w:tcW w:w="1324" w:type="dxa"/>
          </w:tcPr>
          <w:p w:rsidR="006E152C" w:rsidRDefault="006E152C" w:rsidP="006E152C">
            <w:pPr>
              <w:jc w:val="center"/>
              <w:rPr>
                <w:shd w:val="clear" w:color="auto" w:fill="FFFFFF"/>
              </w:rPr>
            </w:pPr>
            <w:r>
              <w:rPr>
                <w:shd w:val="clear" w:color="auto" w:fill="FFFFFF"/>
              </w:rPr>
              <w:t>yes</w:t>
            </w:r>
          </w:p>
        </w:tc>
      </w:tr>
      <w:tr w:rsidR="006E152C" w:rsidTr="00B63515">
        <w:tc>
          <w:tcPr>
            <w:tcW w:w="1936" w:type="dxa"/>
          </w:tcPr>
          <w:p w:rsidR="006E152C" w:rsidRDefault="008E1CA0" w:rsidP="006E152C">
            <w:pPr>
              <w:jc w:val="center"/>
              <w:rPr>
                <w:shd w:val="clear" w:color="auto" w:fill="FFFFFF"/>
              </w:rPr>
            </w:pPr>
            <w:r>
              <w:rPr>
                <w:shd w:val="clear" w:color="auto" w:fill="FFFFFF"/>
              </w:rPr>
              <w:t>OCR scanner</w:t>
            </w:r>
          </w:p>
        </w:tc>
        <w:tc>
          <w:tcPr>
            <w:tcW w:w="1452" w:type="dxa"/>
          </w:tcPr>
          <w:p w:rsidR="006E152C" w:rsidRDefault="008E1CA0" w:rsidP="006E152C">
            <w:pPr>
              <w:jc w:val="center"/>
              <w:rPr>
                <w:shd w:val="clear" w:color="auto" w:fill="FFFFFF"/>
              </w:rPr>
            </w:pPr>
            <w:r>
              <w:rPr>
                <w:shd w:val="clear" w:color="auto" w:fill="FFFFFF"/>
              </w:rPr>
              <w:t>no</w:t>
            </w:r>
          </w:p>
        </w:tc>
        <w:tc>
          <w:tcPr>
            <w:tcW w:w="1419" w:type="dxa"/>
          </w:tcPr>
          <w:p w:rsidR="006E152C" w:rsidRDefault="008E1CA0" w:rsidP="006E152C">
            <w:pPr>
              <w:jc w:val="center"/>
              <w:rPr>
                <w:shd w:val="clear" w:color="auto" w:fill="FFFFFF"/>
              </w:rPr>
            </w:pPr>
            <w:r>
              <w:rPr>
                <w:shd w:val="clear" w:color="auto" w:fill="FFFFFF"/>
              </w:rPr>
              <w:t>no</w:t>
            </w:r>
          </w:p>
        </w:tc>
        <w:tc>
          <w:tcPr>
            <w:tcW w:w="1556" w:type="dxa"/>
          </w:tcPr>
          <w:p w:rsidR="006E152C" w:rsidRDefault="008E1CA0" w:rsidP="006E152C">
            <w:pPr>
              <w:jc w:val="center"/>
              <w:rPr>
                <w:shd w:val="clear" w:color="auto" w:fill="FFFFFF"/>
              </w:rPr>
            </w:pPr>
            <w:r>
              <w:rPr>
                <w:shd w:val="clear" w:color="auto" w:fill="FFFFFF"/>
              </w:rPr>
              <w:t>no</w:t>
            </w:r>
          </w:p>
        </w:tc>
        <w:tc>
          <w:tcPr>
            <w:tcW w:w="1663" w:type="dxa"/>
          </w:tcPr>
          <w:p w:rsidR="006E152C" w:rsidRDefault="008E1CA0" w:rsidP="006E152C">
            <w:pPr>
              <w:jc w:val="center"/>
              <w:rPr>
                <w:shd w:val="clear" w:color="auto" w:fill="FFFFFF"/>
              </w:rPr>
            </w:pPr>
            <w:r>
              <w:rPr>
                <w:shd w:val="clear" w:color="auto" w:fill="FFFFFF"/>
              </w:rPr>
              <w:t>no</w:t>
            </w:r>
          </w:p>
        </w:tc>
        <w:tc>
          <w:tcPr>
            <w:tcW w:w="1324" w:type="dxa"/>
          </w:tcPr>
          <w:p w:rsidR="006E152C" w:rsidRDefault="008E1CA0" w:rsidP="006E152C">
            <w:pPr>
              <w:jc w:val="center"/>
              <w:rPr>
                <w:shd w:val="clear" w:color="auto" w:fill="FFFFFF"/>
              </w:rPr>
            </w:pPr>
            <w:r>
              <w:rPr>
                <w:shd w:val="clear" w:color="auto" w:fill="FFFFFF"/>
              </w:rPr>
              <w:t>yes</w:t>
            </w:r>
          </w:p>
        </w:tc>
      </w:tr>
      <w:tr w:rsidR="006E152C" w:rsidTr="00B63515">
        <w:tc>
          <w:tcPr>
            <w:tcW w:w="1936" w:type="dxa"/>
          </w:tcPr>
          <w:p w:rsidR="006E152C" w:rsidRDefault="008E1CA0" w:rsidP="006E152C">
            <w:pPr>
              <w:jc w:val="center"/>
              <w:rPr>
                <w:shd w:val="clear" w:color="auto" w:fill="FFFFFF"/>
              </w:rPr>
            </w:pPr>
            <w:r>
              <w:rPr>
                <w:shd w:val="clear" w:color="auto" w:fill="FFFFFF"/>
              </w:rPr>
              <w:t>Analytics report</w:t>
            </w:r>
          </w:p>
        </w:tc>
        <w:tc>
          <w:tcPr>
            <w:tcW w:w="1452" w:type="dxa"/>
          </w:tcPr>
          <w:p w:rsidR="006E152C" w:rsidRDefault="008E1CA0" w:rsidP="006E152C">
            <w:pPr>
              <w:jc w:val="center"/>
              <w:rPr>
                <w:shd w:val="clear" w:color="auto" w:fill="FFFFFF"/>
              </w:rPr>
            </w:pPr>
            <w:r>
              <w:rPr>
                <w:shd w:val="clear" w:color="auto" w:fill="FFFFFF"/>
              </w:rPr>
              <w:t>no</w:t>
            </w:r>
          </w:p>
        </w:tc>
        <w:tc>
          <w:tcPr>
            <w:tcW w:w="1419" w:type="dxa"/>
          </w:tcPr>
          <w:p w:rsidR="006E152C" w:rsidRDefault="008E1CA0" w:rsidP="006E152C">
            <w:pPr>
              <w:jc w:val="center"/>
              <w:rPr>
                <w:shd w:val="clear" w:color="auto" w:fill="FFFFFF"/>
              </w:rPr>
            </w:pPr>
            <w:r>
              <w:rPr>
                <w:shd w:val="clear" w:color="auto" w:fill="FFFFFF"/>
              </w:rPr>
              <w:t>no</w:t>
            </w:r>
          </w:p>
        </w:tc>
        <w:tc>
          <w:tcPr>
            <w:tcW w:w="1556" w:type="dxa"/>
          </w:tcPr>
          <w:p w:rsidR="006E152C" w:rsidRDefault="008E1CA0" w:rsidP="006E152C">
            <w:pPr>
              <w:jc w:val="center"/>
              <w:rPr>
                <w:shd w:val="clear" w:color="auto" w:fill="FFFFFF"/>
              </w:rPr>
            </w:pPr>
            <w:r>
              <w:rPr>
                <w:shd w:val="clear" w:color="auto" w:fill="FFFFFF"/>
              </w:rPr>
              <w:t>no</w:t>
            </w:r>
          </w:p>
        </w:tc>
        <w:tc>
          <w:tcPr>
            <w:tcW w:w="1663" w:type="dxa"/>
          </w:tcPr>
          <w:p w:rsidR="006E152C" w:rsidRDefault="008E1CA0" w:rsidP="006E152C">
            <w:pPr>
              <w:jc w:val="center"/>
              <w:rPr>
                <w:shd w:val="clear" w:color="auto" w:fill="FFFFFF"/>
              </w:rPr>
            </w:pPr>
            <w:r>
              <w:rPr>
                <w:shd w:val="clear" w:color="auto" w:fill="FFFFFF"/>
              </w:rPr>
              <w:t>no</w:t>
            </w:r>
          </w:p>
        </w:tc>
        <w:tc>
          <w:tcPr>
            <w:tcW w:w="1324" w:type="dxa"/>
          </w:tcPr>
          <w:p w:rsidR="006E152C" w:rsidRDefault="008E1CA0" w:rsidP="006E152C">
            <w:pPr>
              <w:jc w:val="center"/>
              <w:rPr>
                <w:shd w:val="clear" w:color="auto" w:fill="FFFFFF"/>
              </w:rPr>
            </w:pPr>
            <w:r>
              <w:rPr>
                <w:shd w:val="clear" w:color="auto" w:fill="FFFFFF"/>
              </w:rPr>
              <w:t>yes</w:t>
            </w:r>
          </w:p>
        </w:tc>
      </w:tr>
      <w:tr w:rsidR="006E152C" w:rsidTr="00B63515">
        <w:tc>
          <w:tcPr>
            <w:tcW w:w="1936" w:type="dxa"/>
          </w:tcPr>
          <w:p w:rsidR="006E152C" w:rsidRDefault="008E1CA0" w:rsidP="006E152C">
            <w:pPr>
              <w:jc w:val="center"/>
              <w:rPr>
                <w:shd w:val="clear" w:color="auto" w:fill="FFFFFF"/>
              </w:rPr>
            </w:pPr>
            <w:r>
              <w:rPr>
                <w:shd w:val="clear" w:color="auto" w:fill="FFFFFF"/>
              </w:rPr>
              <w:t>Tutorial for starters</w:t>
            </w:r>
          </w:p>
        </w:tc>
        <w:tc>
          <w:tcPr>
            <w:tcW w:w="1452" w:type="dxa"/>
          </w:tcPr>
          <w:p w:rsidR="006E152C" w:rsidRDefault="008E1CA0" w:rsidP="006E152C">
            <w:pPr>
              <w:jc w:val="center"/>
              <w:rPr>
                <w:shd w:val="clear" w:color="auto" w:fill="FFFFFF"/>
              </w:rPr>
            </w:pPr>
            <w:r>
              <w:rPr>
                <w:shd w:val="clear" w:color="auto" w:fill="FFFFFF"/>
              </w:rPr>
              <w:t>no</w:t>
            </w:r>
          </w:p>
        </w:tc>
        <w:tc>
          <w:tcPr>
            <w:tcW w:w="1419" w:type="dxa"/>
          </w:tcPr>
          <w:p w:rsidR="006E152C" w:rsidRDefault="008E1CA0" w:rsidP="006E152C">
            <w:pPr>
              <w:jc w:val="center"/>
              <w:rPr>
                <w:shd w:val="clear" w:color="auto" w:fill="FFFFFF"/>
              </w:rPr>
            </w:pPr>
            <w:r>
              <w:rPr>
                <w:shd w:val="clear" w:color="auto" w:fill="FFFFFF"/>
              </w:rPr>
              <w:t>no</w:t>
            </w:r>
          </w:p>
        </w:tc>
        <w:tc>
          <w:tcPr>
            <w:tcW w:w="1556" w:type="dxa"/>
          </w:tcPr>
          <w:p w:rsidR="006E152C" w:rsidRDefault="008E1CA0" w:rsidP="006E152C">
            <w:pPr>
              <w:jc w:val="center"/>
              <w:rPr>
                <w:shd w:val="clear" w:color="auto" w:fill="FFFFFF"/>
              </w:rPr>
            </w:pPr>
            <w:r>
              <w:rPr>
                <w:shd w:val="clear" w:color="auto" w:fill="FFFFFF"/>
              </w:rPr>
              <w:t>yes</w:t>
            </w:r>
          </w:p>
        </w:tc>
        <w:tc>
          <w:tcPr>
            <w:tcW w:w="1663" w:type="dxa"/>
          </w:tcPr>
          <w:p w:rsidR="006E152C" w:rsidRDefault="008E1CA0" w:rsidP="006E152C">
            <w:pPr>
              <w:jc w:val="center"/>
              <w:rPr>
                <w:shd w:val="clear" w:color="auto" w:fill="FFFFFF"/>
              </w:rPr>
            </w:pPr>
            <w:r>
              <w:rPr>
                <w:shd w:val="clear" w:color="auto" w:fill="FFFFFF"/>
              </w:rPr>
              <w:t>no</w:t>
            </w:r>
          </w:p>
        </w:tc>
        <w:tc>
          <w:tcPr>
            <w:tcW w:w="1324" w:type="dxa"/>
          </w:tcPr>
          <w:p w:rsidR="006E152C" w:rsidRDefault="008E1CA0" w:rsidP="006E152C">
            <w:pPr>
              <w:jc w:val="center"/>
              <w:rPr>
                <w:shd w:val="clear" w:color="auto" w:fill="FFFFFF"/>
              </w:rPr>
            </w:pPr>
            <w:r>
              <w:rPr>
                <w:shd w:val="clear" w:color="auto" w:fill="FFFFFF"/>
              </w:rPr>
              <w:t>yes</w:t>
            </w:r>
          </w:p>
        </w:tc>
      </w:tr>
      <w:tr w:rsidR="006E152C" w:rsidTr="00B63515">
        <w:tc>
          <w:tcPr>
            <w:tcW w:w="1936" w:type="dxa"/>
          </w:tcPr>
          <w:p w:rsidR="006E152C" w:rsidRDefault="008E1CA0" w:rsidP="006E152C">
            <w:pPr>
              <w:jc w:val="center"/>
              <w:rPr>
                <w:shd w:val="clear" w:color="auto" w:fill="FFFFFF"/>
              </w:rPr>
            </w:pPr>
            <w:r>
              <w:rPr>
                <w:shd w:val="clear" w:color="auto" w:fill="FFFFFF"/>
              </w:rPr>
              <w:t>Review/Feedback</w:t>
            </w:r>
          </w:p>
        </w:tc>
        <w:tc>
          <w:tcPr>
            <w:tcW w:w="1452" w:type="dxa"/>
          </w:tcPr>
          <w:p w:rsidR="006E152C" w:rsidRDefault="008E1CA0" w:rsidP="006E152C">
            <w:pPr>
              <w:jc w:val="center"/>
              <w:rPr>
                <w:shd w:val="clear" w:color="auto" w:fill="FFFFFF"/>
              </w:rPr>
            </w:pPr>
            <w:r>
              <w:rPr>
                <w:shd w:val="clear" w:color="auto" w:fill="FFFFFF"/>
              </w:rPr>
              <w:t>yes</w:t>
            </w:r>
          </w:p>
        </w:tc>
        <w:tc>
          <w:tcPr>
            <w:tcW w:w="1419" w:type="dxa"/>
          </w:tcPr>
          <w:p w:rsidR="006E152C" w:rsidRDefault="008E1CA0" w:rsidP="006E152C">
            <w:pPr>
              <w:jc w:val="center"/>
              <w:rPr>
                <w:shd w:val="clear" w:color="auto" w:fill="FFFFFF"/>
              </w:rPr>
            </w:pPr>
            <w:r>
              <w:rPr>
                <w:shd w:val="clear" w:color="auto" w:fill="FFFFFF"/>
              </w:rPr>
              <w:t>yes</w:t>
            </w:r>
          </w:p>
        </w:tc>
        <w:tc>
          <w:tcPr>
            <w:tcW w:w="1556" w:type="dxa"/>
          </w:tcPr>
          <w:p w:rsidR="006E152C" w:rsidRDefault="008E1CA0" w:rsidP="006E152C">
            <w:pPr>
              <w:jc w:val="center"/>
              <w:rPr>
                <w:shd w:val="clear" w:color="auto" w:fill="FFFFFF"/>
              </w:rPr>
            </w:pPr>
            <w:r>
              <w:rPr>
                <w:shd w:val="clear" w:color="auto" w:fill="FFFFFF"/>
              </w:rPr>
              <w:t>yes</w:t>
            </w:r>
          </w:p>
        </w:tc>
        <w:tc>
          <w:tcPr>
            <w:tcW w:w="1663" w:type="dxa"/>
          </w:tcPr>
          <w:p w:rsidR="006E152C" w:rsidRDefault="008E1CA0" w:rsidP="006E152C">
            <w:pPr>
              <w:jc w:val="center"/>
              <w:rPr>
                <w:shd w:val="clear" w:color="auto" w:fill="FFFFFF"/>
              </w:rPr>
            </w:pPr>
            <w:r>
              <w:rPr>
                <w:shd w:val="clear" w:color="auto" w:fill="FFFFFF"/>
              </w:rPr>
              <w:t>yes</w:t>
            </w:r>
          </w:p>
        </w:tc>
        <w:tc>
          <w:tcPr>
            <w:tcW w:w="1324" w:type="dxa"/>
          </w:tcPr>
          <w:p w:rsidR="006E152C" w:rsidRDefault="008E1CA0" w:rsidP="006E152C">
            <w:pPr>
              <w:jc w:val="center"/>
              <w:rPr>
                <w:shd w:val="clear" w:color="auto" w:fill="FFFFFF"/>
              </w:rPr>
            </w:pPr>
            <w:r>
              <w:rPr>
                <w:shd w:val="clear" w:color="auto" w:fill="FFFFFF"/>
              </w:rPr>
              <w:t>yes</w:t>
            </w:r>
          </w:p>
        </w:tc>
      </w:tr>
      <w:tr w:rsidR="006E152C" w:rsidTr="00B63515">
        <w:tc>
          <w:tcPr>
            <w:tcW w:w="1936" w:type="dxa"/>
          </w:tcPr>
          <w:p w:rsidR="006E152C" w:rsidRDefault="008E1CA0" w:rsidP="006E152C">
            <w:pPr>
              <w:jc w:val="center"/>
              <w:rPr>
                <w:shd w:val="clear" w:color="auto" w:fill="FFFFFF"/>
              </w:rPr>
            </w:pPr>
            <w:r>
              <w:rPr>
                <w:shd w:val="clear" w:color="auto" w:fill="FFFFFF"/>
              </w:rPr>
              <w:t>Doctor’s data for future use</w:t>
            </w:r>
          </w:p>
        </w:tc>
        <w:tc>
          <w:tcPr>
            <w:tcW w:w="1452" w:type="dxa"/>
          </w:tcPr>
          <w:p w:rsidR="006E152C" w:rsidRDefault="008E1CA0" w:rsidP="006E152C">
            <w:pPr>
              <w:jc w:val="center"/>
              <w:rPr>
                <w:shd w:val="clear" w:color="auto" w:fill="FFFFFF"/>
              </w:rPr>
            </w:pPr>
            <w:r>
              <w:rPr>
                <w:shd w:val="clear" w:color="auto" w:fill="FFFFFF"/>
              </w:rPr>
              <w:t>no</w:t>
            </w:r>
          </w:p>
        </w:tc>
        <w:tc>
          <w:tcPr>
            <w:tcW w:w="1419" w:type="dxa"/>
          </w:tcPr>
          <w:p w:rsidR="006E152C" w:rsidRDefault="008E1CA0" w:rsidP="006E152C">
            <w:pPr>
              <w:jc w:val="center"/>
              <w:rPr>
                <w:shd w:val="clear" w:color="auto" w:fill="FFFFFF"/>
              </w:rPr>
            </w:pPr>
            <w:r>
              <w:rPr>
                <w:shd w:val="clear" w:color="auto" w:fill="FFFFFF"/>
              </w:rPr>
              <w:t>no</w:t>
            </w:r>
          </w:p>
        </w:tc>
        <w:tc>
          <w:tcPr>
            <w:tcW w:w="1556" w:type="dxa"/>
          </w:tcPr>
          <w:p w:rsidR="006E152C" w:rsidRDefault="008E1CA0" w:rsidP="006E152C">
            <w:pPr>
              <w:jc w:val="center"/>
              <w:rPr>
                <w:shd w:val="clear" w:color="auto" w:fill="FFFFFF"/>
              </w:rPr>
            </w:pPr>
            <w:r>
              <w:rPr>
                <w:shd w:val="clear" w:color="auto" w:fill="FFFFFF"/>
              </w:rPr>
              <w:t>no</w:t>
            </w:r>
          </w:p>
        </w:tc>
        <w:tc>
          <w:tcPr>
            <w:tcW w:w="1663" w:type="dxa"/>
          </w:tcPr>
          <w:p w:rsidR="006E152C" w:rsidRDefault="008E1CA0" w:rsidP="006E152C">
            <w:pPr>
              <w:jc w:val="center"/>
              <w:rPr>
                <w:shd w:val="clear" w:color="auto" w:fill="FFFFFF"/>
              </w:rPr>
            </w:pPr>
            <w:r>
              <w:rPr>
                <w:shd w:val="clear" w:color="auto" w:fill="FFFFFF"/>
              </w:rPr>
              <w:t>no</w:t>
            </w:r>
          </w:p>
        </w:tc>
        <w:tc>
          <w:tcPr>
            <w:tcW w:w="1324" w:type="dxa"/>
          </w:tcPr>
          <w:p w:rsidR="006E152C" w:rsidRDefault="008E1CA0" w:rsidP="006E152C">
            <w:pPr>
              <w:jc w:val="center"/>
              <w:rPr>
                <w:shd w:val="clear" w:color="auto" w:fill="FFFFFF"/>
              </w:rPr>
            </w:pPr>
            <w:r>
              <w:rPr>
                <w:shd w:val="clear" w:color="auto" w:fill="FFFFFF"/>
              </w:rPr>
              <w:t>yes</w:t>
            </w:r>
          </w:p>
        </w:tc>
      </w:tr>
      <w:tr w:rsidR="006E152C" w:rsidTr="00B63515">
        <w:tc>
          <w:tcPr>
            <w:tcW w:w="1936" w:type="dxa"/>
          </w:tcPr>
          <w:p w:rsidR="006E152C" w:rsidRDefault="006B62D7" w:rsidP="006E152C">
            <w:pPr>
              <w:jc w:val="center"/>
              <w:rPr>
                <w:shd w:val="clear" w:color="auto" w:fill="FFFFFF"/>
              </w:rPr>
            </w:pPr>
            <w:r>
              <w:rPr>
                <w:shd w:val="clear" w:color="auto" w:fill="FFFFFF"/>
              </w:rPr>
              <w:t>Appointment reminder</w:t>
            </w:r>
          </w:p>
        </w:tc>
        <w:tc>
          <w:tcPr>
            <w:tcW w:w="1452" w:type="dxa"/>
          </w:tcPr>
          <w:p w:rsidR="006E152C" w:rsidRDefault="006B62D7" w:rsidP="006E152C">
            <w:pPr>
              <w:jc w:val="center"/>
              <w:rPr>
                <w:shd w:val="clear" w:color="auto" w:fill="FFFFFF"/>
              </w:rPr>
            </w:pPr>
            <w:r>
              <w:rPr>
                <w:shd w:val="clear" w:color="auto" w:fill="FFFFFF"/>
              </w:rPr>
              <w:t>no</w:t>
            </w:r>
          </w:p>
        </w:tc>
        <w:tc>
          <w:tcPr>
            <w:tcW w:w="1419" w:type="dxa"/>
          </w:tcPr>
          <w:p w:rsidR="006E152C" w:rsidRDefault="006B62D7" w:rsidP="006E152C">
            <w:pPr>
              <w:jc w:val="center"/>
              <w:rPr>
                <w:shd w:val="clear" w:color="auto" w:fill="FFFFFF"/>
              </w:rPr>
            </w:pPr>
            <w:r>
              <w:rPr>
                <w:shd w:val="clear" w:color="auto" w:fill="FFFFFF"/>
              </w:rPr>
              <w:t>no</w:t>
            </w:r>
          </w:p>
        </w:tc>
        <w:tc>
          <w:tcPr>
            <w:tcW w:w="1556" w:type="dxa"/>
          </w:tcPr>
          <w:p w:rsidR="006E152C" w:rsidRDefault="006B62D7" w:rsidP="006E152C">
            <w:pPr>
              <w:jc w:val="center"/>
              <w:rPr>
                <w:shd w:val="clear" w:color="auto" w:fill="FFFFFF"/>
              </w:rPr>
            </w:pPr>
            <w:r>
              <w:rPr>
                <w:shd w:val="clear" w:color="auto" w:fill="FFFFFF"/>
              </w:rPr>
              <w:t>no</w:t>
            </w:r>
          </w:p>
        </w:tc>
        <w:tc>
          <w:tcPr>
            <w:tcW w:w="1663" w:type="dxa"/>
          </w:tcPr>
          <w:p w:rsidR="006E152C" w:rsidRDefault="006B62D7" w:rsidP="006E152C">
            <w:pPr>
              <w:jc w:val="center"/>
              <w:rPr>
                <w:shd w:val="clear" w:color="auto" w:fill="FFFFFF"/>
              </w:rPr>
            </w:pPr>
            <w:r>
              <w:rPr>
                <w:shd w:val="clear" w:color="auto" w:fill="FFFFFF"/>
              </w:rPr>
              <w:t>no</w:t>
            </w:r>
          </w:p>
        </w:tc>
        <w:tc>
          <w:tcPr>
            <w:tcW w:w="1324" w:type="dxa"/>
          </w:tcPr>
          <w:p w:rsidR="006E152C" w:rsidRDefault="006B62D7" w:rsidP="006E152C">
            <w:pPr>
              <w:jc w:val="center"/>
              <w:rPr>
                <w:shd w:val="clear" w:color="auto" w:fill="FFFFFF"/>
              </w:rPr>
            </w:pPr>
            <w:r>
              <w:rPr>
                <w:shd w:val="clear" w:color="auto" w:fill="FFFFFF"/>
              </w:rPr>
              <w:t>yes</w:t>
            </w:r>
          </w:p>
        </w:tc>
      </w:tr>
    </w:tbl>
    <w:p w:rsidR="000630FE" w:rsidRDefault="000630FE" w:rsidP="000630FE">
      <w:pPr>
        <w:rPr>
          <w:shd w:val="clear" w:color="auto" w:fill="FFFFFF"/>
        </w:rPr>
      </w:pPr>
    </w:p>
    <w:p w:rsidR="007F3032" w:rsidRDefault="007F3032"/>
    <w:p w:rsidR="007F3032" w:rsidRPr="00C75CC6" w:rsidRDefault="007F3032" w:rsidP="007F3032">
      <w:pPr>
        <w:pStyle w:val="Heading1"/>
        <w:rPr>
          <w:rFonts w:ascii="Times New Roman" w:hAnsi="Times New Roman" w:cs="Times New Roman"/>
        </w:rPr>
      </w:pPr>
      <w:bookmarkStart w:id="68" w:name="_Toc89730696"/>
      <w:bookmarkStart w:id="69" w:name="_Toc100004420"/>
      <w:r w:rsidRPr="00C75CC6">
        <w:rPr>
          <w:rFonts w:ascii="Times New Roman" w:hAnsi="Times New Roman" w:cs="Times New Roman"/>
        </w:rPr>
        <w:t>PROBLEM DESCRIPTION</w:t>
      </w:r>
      <w:bookmarkEnd w:id="68"/>
      <w:bookmarkEnd w:id="69"/>
      <w:r w:rsidRPr="00C75CC6">
        <w:rPr>
          <w:rFonts w:ascii="Times New Roman" w:hAnsi="Times New Roman" w:cs="Times New Roman"/>
        </w:rPr>
        <w:t xml:space="preserve"> </w:t>
      </w:r>
    </w:p>
    <w:p w:rsidR="007F3032" w:rsidRDefault="007F3032" w:rsidP="007F3032"/>
    <w:p w:rsidR="007F3032" w:rsidRDefault="007F3032" w:rsidP="007F3032">
      <w:r>
        <w:t>Remembering the exact time of taking exact prescribed medicines can be very challenging for some especially for those who don’t have anyone to look after them. And in the times of current pandemic, this issue seems to be a common problem for many people. So, there should be some sort of assistant for these patients who can remind them to take proper medicines and right on time. There are some formal ways like through an alarm clock app or hiring a care taker. But these methods either don’t fulfill the needs of a patient or can be very challenging. To overcome these problem, we have proposed a system named as “Medical Assistant”.</w:t>
      </w:r>
    </w:p>
    <w:p w:rsidR="000646F3" w:rsidRDefault="000646F3" w:rsidP="007F3032">
      <w:r>
        <w:t>Most of the times, the hand writing of the doctor is not clear or understandable to the normal human which makes it very difficult to see the time of the prescribed medicine. To overcome that problem, we have included an OCR text reader in our system.</w:t>
      </w:r>
    </w:p>
    <w:p w:rsidR="000646F3" w:rsidRDefault="000646F3" w:rsidP="007F3032">
      <w:r>
        <w:t>Sometimes people need to just identify the</w:t>
      </w:r>
      <w:r w:rsidR="000374EF">
        <w:t xml:space="preserve"> use of a medicine</w:t>
      </w:r>
      <w:r>
        <w:t xml:space="preserve"> just by </w:t>
      </w:r>
      <w:r w:rsidR="000374EF">
        <w:t>entering the medicine name</w:t>
      </w:r>
      <w:r>
        <w:t xml:space="preserve">. For that, we have introduced a chat bot that would give </w:t>
      </w:r>
      <w:r w:rsidR="000374EF">
        <w:t>disease name by just putting medicine name on the system</w:t>
      </w:r>
      <w:r>
        <w:t>.</w:t>
      </w:r>
    </w:p>
    <w:p w:rsidR="007F3032" w:rsidRPr="00C75CC6" w:rsidRDefault="007F3032" w:rsidP="007F3032">
      <w:pPr>
        <w:pStyle w:val="Heading1"/>
        <w:rPr>
          <w:rFonts w:ascii="Times New Roman" w:hAnsi="Times New Roman" w:cs="Times New Roman"/>
        </w:rPr>
      </w:pPr>
      <w:bookmarkStart w:id="70" w:name="_Toc89730697"/>
      <w:bookmarkStart w:id="71" w:name="_Toc100004421"/>
      <w:r w:rsidRPr="00C75CC6">
        <w:rPr>
          <w:rFonts w:ascii="Times New Roman" w:hAnsi="Times New Roman" w:cs="Times New Roman"/>
        </w:rPr>
        <w:t>PROJECT OBJECTIVE</w:t>
      </w:r>
      <w:bookmarkEnd w:id="70"/>
      <w:bookmarkEnd w:id="71"/>
      <w:r w:rsidRPr="00C75CC6">
        <w:rPr>
          <w:rFonts w:ascii="Times New Roman" w:hAnsi="Times New Roman" w:cs="Times New Roman"/>
        </w:rPr>
        <w:t xml:space="preserve"> </w:t>
      </w:r>
    </w:p>
    <w:p w:rsidR="007F3032" w:rsidRDefault="007F3032" w:rsidP="007F3032"/>
    <w:p w:rsidR="00D84176" w:rsidRDefault="007F3032" w:rsidP="00D84176">
      <w:r>
        <w:t xml:space="preserve">The main objective of our system is to provide additional ways to remind them about the time and type of medicine they should take. Our system, “Medical assistant” will be an android based platform that will help the people in remembering the time and the medicine they need </w:t>
      </w:r>
      <w:r>
        <w:lastRenderedPageBreak/>
        <w:t>to take. As the problem of remembering the time and the medicine is mostly faced by older patients, so our system will have simple interfaces where they either choose to set an alarm for a reminder themselves or by using and OCR text reader that would read the test from the doctor’s prescription script and tell the patient about what’s written and if there is time written, then it will automatically set a reminder of that time. It will also have a QR scanner that will scan the QR code of a medicine if that medicine was bought from a medical store or purchased online and has a QR code. That QR code would give the information about the medicine and general timing of when and how they can be taken. Patients will also be able to check their records of medicines they took.</w:t>
      </w:r>
      <w:bookmarkStart w:id="72" w:name="_Toc89730698"/>
    </w:p>
    <w:p w:rsidR="00D84176" w:rsidRDefault="00D84176" w:rsidP="00D84176"/>
    <w:p w:rsidR="00D84176" w:rsidRPr="00C75CC6" w:rsidRDefault="00D84176" w:rsidP="00D84176">
      <w:pPr>
        <w:pStyle w:val="Heading1"/>
        <w:rPr>
          <w:rFonts w:ascii="Times New Roman" w:hAnsi="Times New Roman" w:cs="Times New Roman"/>
        </w:rPr>
      </w:pPr>
      <w:bookmarkStart w:id="73" w:name="_Toc100004422"/>
      <w:r w:rsidRPr="00C75CC6">
        <w:rPr>
          <w:rFonts w:ascii="Times New Roman" w:hAnsi="Times New Roman" w:cs="Times New Roman"/>
        </w:rPr>
        <w:t>PROPOSED SYSTEM</w:t>
      </w:r>
      <w:bookmarkEnd w:id="72"/>
      <w:bookmarkEnd w:id="73"/>
    </w:p>
    <w:p w:rsidR="007F3032" w:rsidRDefault="007F3032"/>
    <w:p w:rsidR="00D84176" w:rsidRDefault="00D84176">
      <w:r>
        <w:t>Our system consists of following modules:</w:t>
      </w:r>
    </w:p>
    <w:p w:rsidR="00D84176" w:rsidRPr="00C75CC6" w:rsidRDefault="00D84176" w:rsidP="00D84176">
      <w:pPr>
        <w:pStyle w:val="Heading2"/>
        <w:rPr>
          <w:rFonts w:ascii="Times New Roman" w:hAnsi="Times New Roman" w:cs="Times New Roman"/>
        </w:rPr>
      </w:pPr>
      <w:bookmarkStart w:id="74" w:name="_Toc100004423"/>
      <w:r w:rsidRPr="00C75CC6">
        <w:rPr>
          <w:rFonts w:ascii="Times New Roman" w:hAnsi="Times New Roman" w:cs="Times New Roman"/>
        </w:rPr>
        <w:t>QR Scanner Module</w:t>
      </w:r>
      <w:bookmarkEnd w:id="74"/>
    </w:p>
    <w:p w:rsidR="00D84176" w:rsidRPr="00C75CC6" w:rsidRDefault="00D546D2" w:rsidP="00D84176">
      <w:r>
        <w:t>This part will scan the QR code printed on the medicine. This can be done by Reed-</w:t>
      </w:r>
      <w:proofErr w:type="spellStart"/>
      <w:r>
        <w:t>solomon</w:t>
      </w:r>
      <w:proofErr w:type="spellEnd"/>
      <w:r>
        <w:t xml:space="preserve"> error correction method and the RSA algorithm.</w:t>
      </w:r>
    </w:p>
    <w:p w:rsidR="00D84176" w:rsidRPr="00C75CC6" w:rsidRDefault="00D84176" w:rsidP="00D84176">
      <w:pPr>
        <w:pStyle w:val="Heading2"/>
        <w:rPr>
          <w:rFonts w:ascii="Times New Roman" w:hAnsi="Times New Roman" w:cs="Times New Roman"/>
        </w:rPr>
      </w:pPr>
      <w:bookmarkStart w:id="75" w:name="_Toc100004424"/>
      <w:r w:rsidRPr="00C75CC6">
        <w:rPr>
          <w:rFonts w:ascii="Times New Roman" w:hAnsi="Times New Roman" w:cs="Times New Roman"/>
        </w:rPr>
        <w:t>OCR Scanner Module</w:t>
      </w:r>
      <w:bookmarkEnd w:id="75"/>
    </w:p>
    <w:p w:rsidR="00D84176" w:rsidRPr="00C75CC6" w:rsidRDefault="00D546D2" w:rsidP="00D84176">
      <w:r>
        <w:t>This part will scan the text of the prescription and if the text is successfully processed, it will set an alarm for tha</w:t>
      </w:r>
      <w:r w:rsidR="00F520E3">
        <w:t>t medicine. These steps include image input, pre-processing, tesseract-OCR engine, Post processing, and finally converting it into readable text.</w:t>
      </w:r>
    </w:p>
    <w:p w:rsidR="00D84176" w:rsidRPr="00C75CC6" w:rsidRDefault="00B63515" w:rsidP="00D84176">
      <w:pPr>
        <w:pStyle w:val="Heading2"/>
        <w:rPr>
          <w:rFonts w:ascii="Times New Roman" w:hAnsi="Times New Roman" w:cs="Times New Roman"/>
        </w:rPr>
      </w:pPr>
      <w:bookmarkStart w:id="76" w:name="_Toc100004425"/>
      <w:r w:rsidRPr="00C75CC6">
        <w:rPr>
          <w:rFonts w:ascii="Times New Roman" w:hAnsi="Times New Roman" w:cs="Times New Roman"/>
        </w:rPr>
        <w:t>Analytics Report Module</w:t>
      </w:r>
      <w:bookmarkEnd w:id="76"/>
    </w:p>
    <w:p w:rsidR="00B63515" w:rsidRPr="00C75CC6" w:rsidRDefault="00F520E3" w:rsidP="00B63515">
      <w:r>
        <w:t xml:space="preserve">This part will have an interface where patient can enter the details of his previous prescriptions and also how punctual they were in taking the medicines. The system will also save the data of the timings and the medicines as the user will keep on using the app and entering the data either through simple alarm reminder, QR scanner or OCR scanner. </w:t>
      </w:r>
    </w:p>
    <w:p w:rsidR="00B63515" w:rsidRPr="00C75CC6" w:rsidRDefault="00B63515" w:rsidP="00B63515">
      <w:pPr>
        <w:pStyle w:val="Heading2"/>
        <w:rPr>
          <w:rFonts w:ascii="Times New Roman" w:hAnsi="Times New Roman" w:cs="Times New Roman"/>
        </w:rPr>
      </w:pPr>
      <w:bookmarkStart w:id="77" w:name="_Toc100004426"/>
      <w:r w:rsidRPr="00C75CC6">
        <w:rPr>
          <w:rFonts w:ascii="Times New Roman" w:hAnsi="Times New Roman" w:cs="Times New Roman"/>
        </w:rPr>
        <w:t>Tutorial Module</w:t>
      </w:r>
      <w:bookmarkEnd w:id="77"/>
    </w:p>
    <w:p w:rsidR="00B63515" w:rsidRPr="00C75CC6" w:rsidRDefault="00F520E3" w:rsidP="00B63515">
      <w:r>
        <w:t xml:space="preserve">This part will have a tutorial guide for the </w:t>
      </w:r>
      <w:proofErr w:type="gramStart"/>
      <w:r>
        <w:t>people(</w:t>
      </w:r>
      <w:proofErr w:type="gramEnd"/>
      <w:r>
        <w:t>mostly old) to help them use the app easily. This will be done by giving a simple info about the app the 1</w:t>
      </w:r>
      <w:r w:rsidRPr="00F520E3">
        <w:rPr>
          <w:vertAlign w:val="superscript"/>
        </w:rPr>
        <w:t>st</w:t>
      </w:r>
      <w:r>
        <w:t xml:space="preserve"> time the patient installs the app</w:t>
      </w:r>
    </w:p>
    <w:p w:rsidR="00B63515" w:rsidRPr="00C75CC6" w:rsidRDefault="00B63515" w:rsidP="00B63515">
      <w:pPr>
        <w:pStyle w:val="Heading2"/>
        <w:rPr>
          <w:rFonts w:ascii="Times New Roman" w:hAnsi="Times New Roman" w:cs="Times New Roman"/>
        </w:rPr>
      </w:pPr>
      <w:bookmarkStart w:id="78" w:name="_Toc100004427"/>
      <w:r w:rsidRPr="00C75CC6">
        <w:rPr>
          <w:rFonts w:ascii="Times New Roman" w:hAnsi="Times New Roman" w:cs="Times New Roman"/>
        </w:rPr>
        <w:t>Visited Doctors Data saved in database Module</w:t>
      </w:r>
      <w:bookmarkEnd w:id="78"/>
    </w:p>
    <w:p w:rsidR="00B63515" w:rsidRPr="00C75CC6" w:rsidRDefault="00F520E3" w:rsidP="00B63515">
      <w:r>
        <w:t>This part will have an interface where the user can enter the details of the doctors to he/she has already been to and if necessary, could be visited again</w:t>
      </w:r>
    </w:p>
    <w:p w:rsidR="00B63515" w:rsidRPr="00C75CC6" w:rsidRDefault="00B63515" w:rsidP="00B63515">
      <w:pPr>
        <w:pStyle w:val="Heading2"/>
        <w:rPr>
          <w:rFonts w:ascii="Times New Roman" w:hAnsi="Times New Roman" w:cs="Times New Roman"/>
        </w:rPr>
      </w:pPr>
      <w:bookmarkStart w:id="79" w:name="_Toc100004428"/>
      <w:r w:rsidRPr="00C75CC6">
        <w:rPr>
          <w:rFonts w:ascii="Times New Roman" w:hAnsi="Times New Roman" w:cs="Times New Roman"/>
        </w:rPr>
        <w:t>Appointed Reminder by User Module</w:t>
      </w:r>
      <w:bookmarkEnd w:id="79"/>
    </w:p>
    <w:p w:rsidR="00985AA0" w:rsidRDefault="00F520E3" w:rsidP="00B37A62">
      <w:r>
        <w:t>This part will also have an interface where the user can enter the details of the appointment and set a reminder of it accordingly</w:t>
      </w:r>
      <w:bookmarkStart w:id="80" w:name="_Toc100004429"/>
    </w:p>
    <w:p w:rsidR="0082331C" w:rsidRDefault="004440AB" w:rsidP="004440AB">
      <w:pPr>
        <w:pStyle w:val="Heading1"/>
        <w:rPr>
          <w:rFonts w:ascii="Times New Roman" w:hAnsi="Times New Roman" w:cs="Times New Roman"/>
        </w:rPr>
      </w:pPr>
      <w:r>
        <w:rPr>
          <w:rFonts w:ascii="Times New Roman" w:hAnsi="Times New Roman" w:cs="Times New Roman"/>
        </w:rPr>
        <w:t>REQUIREMENT SPECIFICATION</w:t>
      </w:r>
      <w:bookmarkEnd w:id="80"/>
    </w:p>
    <w:p w:rsidR="004440AB" w:rsidRDefault="004440AB" w:rsidP="004440AB">
      <w:r>
        <w:t>All the use cases, uml diagrams and system requirement are shown in this section.</w:t>
      </w:r>
    </w:p>
    <w:p w:rsidR="00B63515" w:rsidRDefault="00BD71A5" w:rsidP="00B63515">
      <w:r>
        <w:object w:dxaOrig="8611" w:dyaOrig="14446">
          <v:shape id="_x0000_i1025" type="#_x0000_t75" style="width:386.25pt;height:600pt" o:ole="">
            <v:imagedata r:id="rId16" o:title=""/>
          </v:shape>
          <o:OLEObject Type="Embed" ProgID="Visio.Drawing.15" ShapeID="_x0000_i1025" DrawAspect="Content" ObjectID="_1732315957" r:id="rId17"/>
        </w:object>
      </w:r>
    </w:p>
    <w:p w:rsidR="00D546D2" w:rsidRDefault="00D546D2" w:rsidP="00B63515"/>
    <w:p w:rsidR="00326438" w:rsidRDefault="00326438" w:rsidP="00B63515"/>
    <w:p w:rsidR="00B63515" w:rsidRPr="00C75CC6" w:rsidRDefault="00620FEF" w:rsidP="00620FEF">
      <w:pPr>
        <w:pStyle w:val="Heading1"/>
        <w:rPr>
          <w:rFonts w:ascii="Times New Roman" w:hAnsi="Times New Roman" w:cs="Times New Roman"/>
        </w:rPr>
      </w:pPr>
      <w:bookmarkStart w:id="81" w:name="_Toc100004432"/>
      <w:r w:rsidRPr="00C75CC6">
        <w:rPr>
          <w:rFonts w:ascii="Times New Roman" w:hAnsi="Times New Roman" w:cs="Times New Roman"/>
        </w:rPr>
        <w:t>METHADOLOGY</w:t>
      </w:r>
      <w:bookmarkEnd w:id="81"/>
    </w:p>
    <w:p w:rsidR="00620FEF" w:rsidRDefault="00620FEF" w:rsidP="00620FEF"/>
    <w:p w:rsidR="00620FEF" w:rsidRDefault="00620FEF" w:rsidP="00620FEF">
      <w:r>
        <w:lastRenderedPageBreak/>
        <w:t>The standard software development life cycle stages will be used in the development of our app. Initially requirements</w:t>
      </w:r>
      <w:r w:rsidR="00E85345">
        <w:t xml:space="preserve"> and data will be collected. Then </w:t>
      </w:r>
      <w:r w:rsidR="000630FE">
        <w:t xml:space="preserve">there will be the analysis part where all the requirements will be analyzed for the coding part. After coding, a prototype testing approach will be followed where we will test our app in different devices. If successful, then we will present it to the final panel. </w:t>
      </w:r>
      <w:r>
        <w:t xml:space="preserve"> </w:t>
      </w:r>
    </w:p>
    <w:p w:rsidR="000630FE" w:rsidRPr="00620FEF" w:rsidRDefault="000630FE" w:rsidP="00620FEF"/>
    <w:p w:rsidR="00620FEF" w:rsidRPr="00C75CC6" w:rsidRDefault="00620FEF" w:rsidP="00620FEF">
      <w:pPr>
        <w:pStyle w:val="Heading2"/>
        <w:rPr>
          <w:rFonts w:ascii="Times New Roman" w:hAnsi="Times New Roman" w:cs="Times New Roman"/>
        </w:rPr>
      </w:pPr>
      <w:bookmarkStart w:id="82" w:name="_Toc100004433"/>
      <w:r w:rsidRPr="00C75CC6">
        <w:rPr>
          <w:rFonts w:ascii="Times New Roman" w:hAnsi="Times New Roman" w:cs="Times New Roman"/>
        </w:rPr>
        <w:t>Android Application</w:t>
      </w:r>
      <w:bookmarkEnd w:id="82"/>
    </w:p>
    <w:p w:rsidR="00620FEF" w:rsidRDefault="00620FEF" w:rsidP="00620FEF">
      <w:r>
        <w:t>Our system will be mainly android based.</w:t>
      </w:r>
      <w:r w:rsidR="000630FE">
        <w:t xml:space="preserve"> The app will have a user login option but that will not be mandatory to use our app. There will be a simple alarm reminder option with options of QR code scanner and OCR text scanner. There will also be an option to insert the information of a doctor and if required, an appointment reminder can be set through that interface.</w:t>
      </w:r>
    </w:p>
    <w:p w:rsidR="00702972" w:rsidRDefault="00702972" w:rsidP="00620FEF"/>
    <w:p w:rsidR="00702972" w:rsidRPr="00C75CC6" w:rsidRDefault="00702972" w:rsidP="00702972">
      <w:pPr>
        <w:pStyle w:val="Heading2"/>
        <w:rPr>
          <w:rFonts w:ascii="Times New Roman" w:hAnsi="Times New Roman" w:cs="Times New Roman"/>
        </w:rPr>
      </w:pPr>
      <w:bookmarkStart w:id="83" w:name="_Toc100004434"/>
      <w:r w:rsidRPr="00C75CC6">
        <w:rPr>
          <w:rFonts w:ascii="Times New Roman" w:hAnsi="Times New Roman" w:cs="Times New Roman"/>
        </w:rPr>
        <w:t>Model</w:t>
      </w:r>
      <w:bookmarkEnd w:id="83"/>
    </w:p>
    <w:p w:rsidR="00702972" w:rsidRDefault="00702972" w:rsidP="00315194">
      <w:pPr>
        <w:spacing w:before="162"/>
        <w:ind w:left="1440" w:right="1440"/>
      </w:pPr>
      <w:r>
        <w:rPr>
          <w:noProof/>
        </w:rPr>
        <w:drawing>
          <wp:inline distT="0" distB="0" distL="0" distR="0">
            <wp:extent cx="4762500" cy="5715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62500" cy="5715000"/>
                    </a:xfrm>
                    <a:prstGeom prst="rect">
                      <a:avLst/>
                    </a:prstGeom>
                    <a:noFill/>
                    <a:ln>
                      <a:noFill/>
                    </a:ln>
                  </pic:spPr>
                </pic:pic>
              </a:graphicData>
            </a:graphic>
          </wp:inline>
        </w:drawing>
      </w:r>
    </w:p>
    <w:p w:rsidR="00702972" w:rsidRDefault="00702972" w:rsidP="00702972"/>
    <w:p w:rsidR="00702972" w:rsidRDefault="00702972" w:rsidP="00702972">
      <w:pPr>
        <w:rPr>
          <w:shd w:val="clear" w:color="auto" w:fill="FFFFFF"/>
        </w:rPr>
      </w:pPr>
      <w:r>
        <w:rPr>
          <w:shd w:val="clear" w:color="auto" w:fill="FFFFFF"/>
        </w:rPr>
        <w:lastRenderedPageBreak/>
        <w:t>The prototype model requires that before carrying out the development of actual software, a working prototype of the system should be built. A prototype is a toy implementation of the system. A prototype usually turns out to be a very crude version of the actual system, possible exhibiting limited functional capabilities, low reliability, and inefficient performance as compared to actual software. In many instances, the client only has a general view of what is expected from the software product. In such a scenario where there is an absence of detailed information regarding the input to the system, the processing needs, and the output requirement, the prototyping model may be employed.</w:t>
      </w:r>
    </w:p>
    <w:p w:rsidR="00702972" w:rsidRDefault="00702972" w:rsidP="00702972">
      <w:pPr>
        <w:rPr>
          <w:shd w:val="clear" w:color="auto" w:fill="FFFFFF"/>
        </w:rPr>
      </w:pPr>
    </w:p>
    <w:p w:rsidR="00702972" w:rsidRDefault="00702972" w:rsidP="00702972">
      <w:pPr>
        <w:rPr>
          <w:shd w:val="clear" w:color="auto" w:fill="FFFFFF"/>
        </w:rPr>
      </w:pPr>
    </w:p>
    <w:p w:rsidR="00702972" w:rsidRDefault="00702972" w:rsidP="00702972">
      <w:pPr>
        <w:rPr>
          <w:shd w:val="clear" w:color="auto" w:fill="FFFFFF"/>
        </w:rPr>
      </w:pPr>
    </w:p>
    <w:p w:rsidR="00702972" w:rsidRDefault="00702972" w:rsidP="00702972">
      <w:pPr>
        <w:rPr>
          <w:shd w:val="clear" w:color="auto" w:fill="FFFFFF"/>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rPr>
          <w:sz w:val="20"/>
        </w:rPr>
      </w:pPr>
    </w:p>
    <w:p w:rsidR="00315194" w:rsidRDefault="00315194" w:rsidP="00315194">
      <w:pPr>
        <w:pStyle w:val="BodyText"/>
        <w:spacing w:before="2"/>
        <w:rPr>
          <w:sz w:val="18"/>
        </w:rPr>
      </w:pPr>
    </w:p>
    <w:p w:rsidR="00315194" w:rsidRDefault="00315194" w:rsidP="00315194">
      <w:pPr>
        <w:pStyle w:val="Heading1"/>
        <w:spacing w:line="360" w:lineRule="auto"/>
        <w:rPr>
          <w:sz w:val="36"/>
        </w:rPr>
      </w:pPr>
      <w:r>
        <w:t>CHAPTER 6</w:t>
      </w:r>
    </w:p>
    <w:p w:rsidR="00315194" w:rsidRDefault="00315194" w:rsidP="00315194">
      <w:pPr>
        <w:spacing w:before="1" w:line="360" w:lineRule="auto"/>
        <w:ind w:left="806" w:right="1218"/>
        <w:jc w:val="center"/>
        <w:rPr>
          <w:b/>
          <w:sz w:val="44"/>
        </w:rPr>
      </w:pPr>
      <w:r>
        <w:rPr>
          <w:b/>
          <w:spacing w:val="-13"/>
          <w:sz w:val="44"/>
        </w:rPr>
        <w:t>SYSTEM TESTING</w:t>
      </w:r>
    </w:p>
    <w:p w:rsidR="00315194" w:rsidRDefault="00315194" w:rsidP="00315194">
      <w:pPr>
        <w:rPr>
          <w:sz w:val="44"/>
        </w:rPr>
        <w:sectPr w:rsidR="00315194" w:rsidSect="00CD0123">
          <w:pgSz w:w="11910" w:h="16840"/>
          <w:pgMar w:top="1440" w:right="1440" w:bottom="1440" w:left="1440" w:header="0" w:footer="1068" w:gutter="0"/>
          <w:pgNumType w:start="94"/>
          <w:cols w:space="720"/>
          <w:docGrid w:linePitch="326"/>
        </w:sectPr>
      </w:pPr>
    </w:p>
    <w:p w:rsidR="00315194" w:rsidRDefault="00315194" w:rsidP="00315194">
      <w:pPr>
        <w:pStyle w:val="BodyText"/>
        <w:spacing w:before="4"/>
        <w:rPr>
          <w:sz w:val="17"/>
        </w:rPr>
      </w:pPr>
    </w:p>
    <w:p w:rsidR="00315194" w:rsidRDefault="00315194" w:rsidP="00315194">
      <w:pPr>
        <w:rPr>
          <w:b/>
          <w:bCs/>
          <w:sz w:val="32"/>
          <w:szCs w:val="32"/>
        </w:rPr>
        <w:sectPr w:rsidR="00315194" w:rsidSect="00CD0123">
          <w:pgSz w:w="11910" w:h="16840"/>
          <w:pgMar w:top="1440" w:right="1440" w:bottom="1440" w:left="1440" w:header="0" w:footer="1068" w:gutter="0"/>
          <w:cols w:space="720"/>
        </w:sectPr>
      </w:pPr>
    </w:p>
    <w:p w:rsidR="00315194" w:rsidRDefault="00315194" w:rsidP="00315194">
      <w:pPr>
        <w:pStyle w:val="Heading2"/>
        <w:keepNext w:val="0"/>
        <w:keepLines w:val="0"/>
        <w:widowControl w:val="0"/>
        <w:numPr>
          <w:ilvl w:val="1"/>
          <w:numId w:val="42"/>
        </w:numPr>
        <w:tabs>
          <w:tab w:val="left" w:pos="1738"/>
        </w:tabs>
        <w:autoSpaceDE w:val="0"/>
        <w:autoSpaceDN w:val="0"/>
        <w:spacing w:before="56"/>
        <w:rPr>
          <w:sz w:val="32"/>
        </w:rPr>
      </w:pPr>
      <w:bookmarkStart w:id="84" w:name="_bookmark290"/>
      <w:bookmarkEnd w:id="84"/>
      <w:r>
        <w:t>Introduction</w:t>
      </w:r>
    </w:p>
    <w:p w:rsidR="00315194" w:rsidRDefault="00315194" w:rsidP="00315194">
      <w:pPr>
        <w:pStyle w:val="BodyText"/>
        <w:spacing w:before="179" w:line="360" w:lineRule="auto"/>
        <w:ind w:left="1018" w:right="1434"/>
        <w:jc w:val="both"/>
      </w:pPr>
      <w:r>
        <w:t xml:space="preserve">This chapter provides the overview of the testing techniques that are used to test the system. In this chapter many testing methodologies are discussed. The main functionality of the system </w:t>
      </w:r>
      <w:proofErr w:type="gramStart"/>
      <w:r>
        <w:t>are</w:t>
      </w:r>
      <w:proofErr w:type="gramEnd"/>
      <w:r>
        <w:t xml:space="preserve"> tested by developing test cases. Black box, unit and integration testing are explained and is used</w:t>
      </w:r>
      <w:r>
        <w:rPr>
          <w:spacing w:val="-5"/>
        </w:rPr>
        <w:t xml:space="preserve"> </w:t>
      </w:r>
      <w:r>
        <w:t>to</w:t>
      </w:r>
      <w:r>
        <w:rPr>
          <w:spacing w:val="-3"/>
        </w:rPr>
        <w:t xml:space="preserve"> </w:t>
      </w:r>
      <w:r>
        <w:t>test</w:t>
      </w:r>
      <w:r>
        <w:rPr>
          <w:spacing w:val="-6"/>
        </w:rPr>
        <w:t xml:space="preserve"> </w:t>
      </w:r>
      <w:r>
        <w:t>the</w:t>
      </w:r>
      <w:r>
        <w:rPr>
          <w:spacing w:val="-4"/>
        </w:rPr>
        <w:t xml:space="preserve"> </w:t>
      </w:r>
      <w:r>
        <w:t>functionality and performance.</w:t>
      </w:r>
      <w:r>
        <w:rPr>
          <w:spacing w:val="-3"/>
        </w:rPr>
        <w:t xml:space="preserve"> </w:t>
      </w:r>
      <w:r>
        <w:t>Each</w:t>
      </w:r>
      <w:r>
        <w:rPr>
          <w:spacing w:val="-1"/>
        </w:rPr>
        <w:t xml:space="preserve"> </w:t>
      </w:r>
      <w:r>
        <w:t>and</w:t>
      </w:r>
      <w:r>
        <w:rPr>
          <w:spacing w:val="-4"/>
        </w:rPr>
        <w:t xml:space="preserve"> </w:t>
      </w:r>
      <w:r>
        <w:t>every</w:t>
      </w:r>
      <w:r>
        <w:rPr>
          <w:spacing w:val="-9"/>
        </w:rPr>
        <w:t xml:space="preserve"> </w:t>
      </w:r>
      <w:r>
        <w:t>test</w:t>
      </w:r>
      <w:r>
        <w:rPr>
          <w:spacing w:val="-5"/>
        </w:rPr>
        <w:t xml:space="preserve"> </w:t>
      </w:r>
      <w:r>
        <w:t>case</w:t>
      </w:r>
      <w:r>
        <w:rPr>
          <w:spacing w:val="-5"/>
        </w:rPr>
        <w:t xml:space="preserve"> </w:t>
      </w:r>
      <w:r>
        <w:t>is</w:t>
      </w:r>
      <w:r>
        <w:rPr>
          <w:spacing w:val="-3"/>
        </w:rPr>
        <w:t xml:space="preserve"> </w:t>
      </w:r>
      <w:r>
        <w:t>explained</w:t>
      </w:r>
      <w:r>
        <w:rPr>
          <w:spacing w:val="-4"/>
        </w:rPr>
        <w:t xml:space="preserve"> </w:t>
      </w:r>
      <w:r>
        <w:t>with</w:t>
      </w:r>
      <w:r>
        <w:rPr>
          <w:spacing w:val="-3"/>
        </w:rPr>
        <w:t xml:space="preserve"> </w:t>
      </w:r>
      <w:r>
        <w:t>the help of</w:t>
      </w:r>
      <w:r>
        <w:rPr>
          <w:spacing w:val="-1"/>
        </w:rPr>
        <w:t xml:space="preserve"> </w:t>
      </w:r>
      <w:r>
        <w:t>table.</w:t>
      </w:r>
    </w:p>
    <w:p w:rsidR="00315194" w:rsidRDefault="00315194" w:rsidP="00315194">
      <w:pPr>
        <w:pStyle w:val="BodyText"/>
        <w:spacing w:before="2"/>
        <w:rPr>
          <w:sz w:val="21"/>
        </w:rPr>
      </w:pPr>
    </w:p>
    <w:p w:rsidR="00315194" w:rsidRDefault="00315194" w:rsidP="00315194">
      <w:pPr>
        <w:pStyle w:val="Heading2"/>
        <w:keepNext w:val="0"/>
        <w:keepLines w:val="0"/>
        <w:widowControl w:val="0"/>
        <w:numPr>
          <w:ilvl w:val="1"/>
          <w:numId w:val="42"/>
        </w:numPr>
        <w:tabs>
          <w:tab w:val="left" w:pos="1738"/>
        </w:tabs>
        <w:autoSpaceDE w:val="0"/>
        <w:autoSpaceDN w:val="0"/>
        <w:spacing w:before="0"/>
        <w:rPr>
          <w:sz w:val="32"/>
        </w:rPr>
      </w:pPr>
      <w:bookmarkStart w:id="85" w:name="_bookmark291"/>
      <w:bookmarkEnd w:id="85"/>
      <w:r>
        <w:t>Test</w:t>
      </w:r>
      <w:r>
        <w:rPr>
          <w:spacing w:val="-3"/>
        </w:rPr>
        <w:t xml:space="preserve"> </w:t>
      </w:r>
      <w:r>
        <w:t>Methodology</w:t>
      </w:r>
    </w:p>
    <w:p w:rsidR="00315194" w:rsidRDefault="00315194" w:rsidP="00315194">
      <w:pPr>
        <w:pStyle w:val="BodyText"/>
        <w:spacing w:before="182" w:line="360" w:lineRule="auto"/>
        <w:ind w:left="1440" w:right="1433"/>
        <w:jc w:val="both"/>
      </w:pPr>
      <w:r>
        <w:t>The testing is performed to checks that system functionalities works accurately or not.</w:t>
      </w:r>
      <w:r>
        <w:rPr>
          <w:spacing w:val="-4"/>
        </w:rPr>
        <w:t xml:space="preserve"> </w:t>
      </w:r>
      <w:r>
        <w:t>All features of the application are tested in software testing. The application’s response time to the user’s input is observed. The output that is generated by the system against every input is analyzed. Each feature of the system is tested in real world environment. Functionalities are checked by analyzing the output of the system against user different inputs. Test cases are generated for each and every single feature of application to test that</w:t>
      </w:r>
      <w:r>
        <w:rPr>
          <w:spacing w:val="-5"/>
        </w:rPr>
        <w:t xml:space="preserve"> </w:t>
      </w:r>
      <w:r>
        <w:t>weather</w:t>
      </w:r>
      <w:r>
        <w:rPr>
          <w:spacing w:val="-5"/>
        </w:rPr>
        <w:t xml:space="preserve"> </w:t>
      </w:r>
      <w:r>
        <w:t>system</w:t>
      </w:r>
      <w:r>
        <w:rPr>
          <w:spacing w:val="-4"/>
        </w:rPr>
        <w:t xml:space="preserve"> </w:t>
      </w:r>
      <w:r>
        <w:t>satisfies</w:t>
      </w:r>
      <w:r>
        <w:rPr>
          <w:spacing w:val="-4"/>
        </w:rPr>
        <w:t xml:space="preserve"> </w:t>
      </w:r>
      <w:r>
        <w:t>all</w:t>
      </w:r>
      <w:r>
        <w:rPr>
          <w:spacing w:val="-3"/>
        </w:rPr>
        <w:t xml:space="preserve"> </w:t>
      </w:r>
      <w:r>
        <w:t>the</w:t>
      </w:r>
      <w:r>
        <w:rPr>
          <w:spacing w:val="-2"/>
        </w:rPr>
        <w:t xml:space="preserve"> </w:t>
      </w:r>
      <w:r>
        <w:t>requirements</w:t>
      </w:r>
      <w:r>
        <w:rPr>
          <w:spacing w:val="-1"/>
        </w:rPr>
        <w:t xml:space="preserve"> </w:t>
      </w:r>
      <w:r>
        <w:t>or</w:t>
      </w:r>
      <w:r>
        <w:rPr>
          <w:spacing w:val="-4"/>
        </w:rPr>
        <w:t xml:space="preserve"> </w:t>
      </w:r>
      <w:r>
        <w:t>not.</w:t>
      </w:r>
      <w:r>
        <w:rPr>
          <w:spacing w:val="-3"/>
        </w:rPr>
        <w:t xml:space="preserve"> </w:t>
      </w:r>
      <w:r>
        <w:t>Several</w:t>
      </w:r>
      <w:r>
        <w:rPr>
          <w:spacing w:val="-3"/>
        </w:rPr>
        <w:t xml:space="preserve"> </w:t>
      </w:r>
      <w:r>
        <w:t>testing</w:t>
      </w:r>
      <w:r>
        <w:rPr>
          <w:spacing w:val="-6"/>
        </w:rPr>
        <w:t xml:space="preserve"> </w:t>
      </w:r>
      <w:r>
        <w:t>techniques</w:t>
      </w:r>
      <w:r>
        <w:rPr>
          <w:spacing w:val="-4"/>
        </w:rPr>
        <w:t xml:space="preserve"> </w:t>
      </w:r>
      <w:r>
        <w:t>used</w:t>
      </w:r>
      <w:r>
        <w:rPr>
          <w:spacing w:val="-4"/>
        </w:rPr>
        <w:t xml:space="preserve"> </w:t>
      </w:r>
      <w:r>
        <w:t>to perform testing for example unit testing, white box, black box, integration testing and system testing. In black box testing the internal mechanism or structure of the system is unknown.</w:t>
      </w:r>
      <w:r>
        <w:rPr>
          <w:spacing w:val="-9"/>
        </w:rPr>
        <w:t xml:space="preserve"> </w:t>
      </w:r>
      <w:r>
        <w:t>The</w:t>
      </w:r>
      <w:r>
        <w:rPr>
          <w:spacing w:val="-10"/>
        </w:rPr>
        <w:t xml:space="preserve"> </w:t>
      </w:r>
      <w:r>
        <w:t>user/tester</w:t>
      </w:r>
      <w:r>
        <w:rPr>
          <w:spacing w:val="-6"/>
        </w:rPr>
        <w:t xml:space="preserve"> </w:t>
      </w:r>
      <w:r>
        <w:t>is</w:t>
      </w:r>
      <w:r>
        <w:rPr>
          <w:spacing w:val="-8"/>
        </w:rPr>
        <w:t xml:space="preserve"> </w:t>
      </w:r>
      <w:r>
        <w:t>not</w:t>
      </w:r>
      <w:r>
        <w:rPr>
          <w:spacing w:val="-7"/>
        </w:rPr>
        <w:t xml:space="preserve"> </w:t>
      </w:r>
      <w:r>
        <w:t>familiar</w:t>
      </w:r>
      <w:r>
        <w:rPr>
          <w:spacing w:val="-10"/>
        </w:rPr>
        <w:t xml:space="preserve"> </w:t>
      </w:r>
      <w:r>
        <w:t>with</w:t>
      </w:r>
      <w:r>
        <w:rPr>
          <w:spacing w:val="-8"/>
        </w:rPr>
        <w:t xml:space="preserve"> </w:t>
      </w:r>
      <w:r>
        <w:t>the</w:t>
      </w:r>
      <w:r>
        <w:rPr>
          <w:spacing w:val="-8"/>
        </w:rPr>
        <w:t xml:space="preserve"> </w:t>
      </w:r>
      <w:r>
        <w:t>internal</w:t>
      </w:r>
      <w:r>
        <w:rPr>
          <w:spacing w:val="-8"/>
        </w:rPr>
        <w:t xml:space="preserve"> </w:t>
      </w:r>
      <w:r>
        <w:t>working</w:t>
      </w:r>
      <w:r>
        <w:rPr>
          <w:spacing w:val="-10"/>
        </w:rPr>
        <w:t xml:space="preserve"> </w:t>
      </w:r>
      <w:r>
        <w:t>of</w:t>
      </w:r>
      <w:r>
        <w:rPr>
          <w:spacing w:val="-9"/>
        </w:rPr>
        <w:t xml:space="preserve"> </w:t>
      </w:r>
      <w:r>
        <w:t>the</w:t>
      </w:r>
      <w:r>
        <w:rPr>
          <w:spacing w:val="-8"/>
        </w:rPr>
        <w:t xml:space="preserve"> </w:t>
      </w:r>
      <w:r>
        <w:t>system.</w:t>
      </w:r>
      <w:r>
        <w:rPr>
          <w:spacing w:val="-8"/>
        </w:rPr>
        <w:t xml:space="preserve"> </w:t>
      </w:r>
      <w:r>
        <w:t>Black</w:t>
      </w:r>
      <w:r>
        <w:rPr>
          <w:spacing w:val="-8"/>
        </w:rPr>
        <w:t xml:space="preserve"> </w:t>
      </w:r>
      <w:r>
        <w:t>box testing is performed to test the system. In white box testing the internal mechanism or organization of the system is known. Unit testing is performed when the system contains module in separate form to test whether each module of system developed is working</w:t>
      </w:r>
      <w:r>
        <w:rPr>
          <w:spacing w:val="-19"/>
        </w:rPr>
        <w:t xml:space="preserve"> </w:t>
      </w:r>
      <w:r>
        <w:t>well or not according to design. When all the modules are integrated then the system capture any error while performing integration testing. Test cases are tested by giving</w:t>
      </w:r>
      <w:r>
        <w:rPr>
          <w:spacing w:val="-9"/>
        </w:rPr>
        <w:t xml:space="preserve"> </w:t>
      </w:r>
      <w:r>
        <w:t>several</w:t>
      </w:r>
      <w:r>
        <w:rPr>
          <w:spacing w:val="-4"/>
        </w:rPr>
        <w:t xml:space="preserve"> </w:t>
      </w:r>
      <w:r>
        <w:t>inputs</w:t>
      </w:r>
      <w:r>
        <w:rPr>
          <w:spacing w:val="-6"/>
        </w:rPr>
        <w:t xml:space="preserve"> </w:t>
      </w:r>
      <w:r>
        <w:t>and</w:t>
      </w:r>
      <w:r>
        <w:rPr>
          <w:spacing w:val="-5"/>
        </w:rPr>
        <w:t xml:space="preserve"> </w:t>
      </w:r>
      <w:r>
        <w:t>commands</w:t>
      </w:r>
      <w:r>
        <w:rPr>
          <w:spacing w:val="-6"/>
        </w:rPr>
        <w:t xml:space="preserve"> </w:t>
      </w:r>
      <w:r>
        <w:t>to</w:t>
      </w:r>
      <w:r>
        <w:rPr>
          <w:spacing w:val="-5"/>
        </w:rPr>
        <w:t xml:space="preserve"> </w:t>
      </w:r>
      <w:r>
        <w:t>every</w:t>
      </w:r>
      <w:r>
        <w:rPr>
          <w:spacing w:val="-10"/>
        </w:rPr>
        <w:t xml:space="preserve"> </w:t>
      </w:r>
      <w:r>
        <w:t>part/module/component</w:t>
      </w:r>
      <w:r>
        <w:rPr>
          <w:spacing w:val="-6"/>
        </w:rPr>
        <w:t xml:space="preserve"> </w:t>
      </w:r>
      <w:r>
        <w:t>of</w:t>
      </w:r>
      <w:r>
        <w:rPr>
          <w:spacing w:val="-6"/>
        </w:rPr>
        <w:t xml:space="preserve"> </w:t>
      </w:r>
      <w:r>
        <w:t>system</w:t>
      </w:r>
      <w:r>
        <w:rPr>
          <w:spacing w:val="-6"/>
        </w:rPr>
        <w:t xml:space="preserve"> </w:t>
      </w:r>
      <w:r>
        <w:t>so</w:t>
      </w:r>
      <w:r>
        <w:rPr>
          <w:spacing w:val="-5"/>
        </w:rPr>
        <w:t xml:space="preserve"> </w:t>
      </w:r>
      <w:r>
        <w:t>that</w:t>
      </w:r>
      <w:r>
        <w:rPr>
          <w:spacing w:val="-5"/>
        </w:rPr>
        <w:t xml:space="preserve"> </w:t>
      </w:r>
      <w:r>
        <w:t xml:space="preserve">the whole system can be tested. For testing of system PC (personal computer) is used to test the application. </w:t>
      </w:r>
      <w:r>
        <w:lastRenderedPageBreak/>
        <w:t>Testing confirms that all the features are working properly. During testing bugs/failures/defects are identified. These bugs are removed by making some changes and improvements in system. Selenium tool is used for automated testing.</w:t>
      </w:r>
    </w:p>
    <w:p w:rsidR="00315194" w:rsidRDefault="00315194" w:rsidP="00315194">
      <w:pPr>
        <w:pStyle w:val="BodyText"/>
        <w:spacing w:before="2"/>
        <w:rPr>
          <w:sz w:val="21"/>
        </w:rPr>
      </w:pPr>
    </w:p>
    <w:p w:rsidR="00315194" w:rsidRDefault="00315194" w:rsidP="00315194">
      <w:pPr>
        <w:pStyle w:val="Heading2"/>
        <w:keepNext w:val="0"/>
        <w:keepLines w:val="0"/>
        <w:widowControl w:val="0"/>
        <w:numPr>
          <w:ilvl w:val="1"/>
          <w:numId w:val="42"/>
        </w:numPr>
        <w:tabs>
          <w:tab w:val="left" w:pos="1738"/>
        </w:tabs>
        <w:autoSpaceDE w:val="0"/>
        <w:autoSpaceDN w:val="0"/>
        <w:spacing w:before="0"/>
        <w:rPr>
          <w:sz w:val="32"/>
        </w:rPr>
      </w:pPr>
      <w:bookmarkStart w:id="86" w:name="_bookmark292"/>
      <w:bookmarkEnd w:id="86"/>
      <w:r>
        <w:t>Test</w:t>
      </w:r>
      <w:r>
        <w:rPr>
          <w:spacing w:val="-3"/>
        </w:rPr>
        <w:t xml:space="preserve"> </w:t>
      </w:r>
      <w:r>
        <w:t>Bed</w:t>
      </w:r>
    </w:p>
    <w:p w:rsidR="00315194" w:rsidRDefault="00315194" w:rsidP="00315194">
      <w:pPr>
        <w:pStyle w:val="BodyText"/>
        <w:spacing w:before="182" w:line="360" w:lineRule="auto"/>
        <w:ind w:left="1018" w:right="1434"/>
        <w:jc w:val="both"/>
      </w:pPr>
      <w:r>
        <w:t>The process of testing of specific module of software like function, class or object in a specific method is called bed. In test bed software, operating system and hardware</w:t>
      </w:r>
    </w:p>
    <w:p w:rsidR="00315194" w:rsidRDefault="00315194" w:rsidP="00315194">
      <w:pPr>
        <w:spacing w:line="360" w:lineRule="auto"/>
        <w:sectPr w:rsidR="00315194" w:rsidSect="00CD0123">
          <w:type w:val="continuous"/>
          <w:pgSz w:w="11910" w:h="16840"/>
          <w:pgMar w:top="1440" w:right="1440" w:bottom="1440" w:left="1440" w:header="0" w:footer="1068" w:gutter="0"/>
          <w:cols w:space="720"/>
        </w:sectPr>
      </w:pPr>
    </w:p>
    <w:p w:rsidR="00315194" w:rsidRDefault="00315194" w:rsidP="00315194">
      <w:pPr>
        <w:pStyle w:val="BodyText"/>
        <w:spacing w:before="61" w:line="360" w:lineRule="auto"/>
        <w:ind w:left="1018" w:right="1433"/>
        <w:jc w:val="both"/>
      </w:pPr>
      <w:r>
        <w:lastRenderedPageBreak/>
        <w:t>are required to test the complete Application. In this system PC (personal computer) is needed to check and run the application which runs on Window 8.1 or higher.</w:t>
      </w:r>
    </w:p>
    <w:p w:rsidR="00315194" w:rsidRDefault="00315194" w:rsidP="00315194">
      <w:pPr>
        <w:pStyle w:val="BodyText"/>
        <w:rPr>
          <w:sz w:val="21"/>
        </w:rPr>
      </w:pPr>
    </w:p>
    <w:p w:rsidR="00315194" w:rsidRDefault="00315194" w:rsidP="00315194">
      <w:pPr>
        <w:pStyle w:val="Heading2"/>
        <w:keepNext w:val="0"/>
        <w:keepLines w:val="0"/>
        <w:widowControl w:val="0"/>
        <w:numPr>
          <w:ilvl w:val="1"/>
          <w:numId w:val="42"/>
        </w:numPr>
        <w:tabs>
          <w:tab w:val="left" w:pos="1738"/>
        </w:tabs>
        <w:autoSpaceDE w:val="0"/>
        <w:autoSpaceDN w:val="0"/>
        <w:spacing w:before="1"/>
        <w:rPr>
          <w:sz w:val="32"/>
        </w:rPr>
      </w:pPr>
      <w:bookmarkStart w:id="87" w:name="_bookmark293"/>
      <w:bookmarkEnd w:id="87"/>
      <w:r>
        <w:t>System Test</w:t>
      </w:r>
      <w:r>
        <w:rPr>
          <w:spacing w:val="-3"/>
        </w:rPr>
        <w:t xml:space="preserve"> </w:t>
      </w:r>
      <w:r>
        <w:t>Case</w:t>
      </w:r>
    </w:p>
    <w:p w:rsidR="00315194" w:rsidRDefault="00315194" w:rsidP="00315194">
      <w:pPr>
        <w:pStyle w:val="BodyText"/>
        <w:spacing w:before="181" w:line="360" w:lineRule="auto"/>
        <w:ind w:left="1018" w:right="1436"/>
        <w:jc w:val="both"/>
      </w:pPr>
      <w:r>
        <w:t>Testing ensures that all the requirements are working properly. During testing bugs/failures/defects are identified. These bus/errors are removed later.</w:t>
      </w:r>
    </w:p>
    <w:p w:rsidR="00315194" w:rsidRDefault="00315194" w:rsidP="00315194">
      <w:pPr>
        <w:pStyle w:val="BodyText"/>
        <w:rPr>
          <w:sz w:val="21"/>
        </w:rPr>
      </w:pPr>
    </w:p>
    <w:p w:rsidR="00315194" w:rsidRDefault="00315194" w:rsidP="00315194">
      <w:pPr>
        <w:pStyle w:val="Heading2"/>
        <w:keepNext w:val="0"/>
        <w:keepLines w:val="0"/>
        <w:widowControl w:val="0"/>
        <w:numPr>
          <w:ilvl w:val="1"/>
          <w:numId w:val="42"/>
        </w:numPr>
        <w:tabs>
          <w:tab w:val="left" w:pos="1738"/>
        </w:tabs>
        <w:autoSpaceDE w:val="0"/>
        <w:autoSpaceDN w:val="0"/>
        <w:spacing w:before="0"/>
        <w:rPr>
          <w:sz w:val="32"/>
        </w:rPr>
      </w:pPr>
      <w:bookmarkStart w:id="88" w:name="_bookmark294"/>
      <w:bookmarkEnd w:id="88"/>
      <w:r>
        <w:t>Test</w:t>
      </w:r>
      <w:r>
        <w:rPr>
          <w:spacing w:val="-3"/>
        </w:rPr>
        <w:t xml:space="preserve"> </w:t>
      </w:r>
      <w:r>
        <w:t>Cases</w:t>
      </w:r>
    </w:p>
    <w:p w:rsidR="00315194" w:rsidRDefault="00315194" w:rsidP="00315194">
      <w:pPr>
        <w:pStyle w:val="BodyText"/>
        <w:spacing w:before="183" w:line="360" w:lineRule="auto"/>
        <w:ind w:left="1018" w:right="1433"/>
        <w:jc w:val="both"/>
      </w:pPr>
      <w:r>
        <w:t>Testing</w:t>
      </w:r>
      <w:r>
        <w:rPr>
          <w:spacing w:val="-13"/>
        </w:rPr>
        <w:t xml:space="preserve"> </w:t>
      </w:r>
      <w:r>
        <w:t>is</w:t>
      </w:r>
      <w:r>
        <w:rPr>
          <w:spacing w:val="-10"/>
        </w:rPr>
        <w:t xml:space="preserve"> </w:t>
      </w:r>
      <w:r>
        <w:t>fundamentally</w:t>
      </w:r>
      <w:r>
        <w:rPr>
          <w:spacing w:val="-12"/>
        </w:rPr>
        <w:t xml:space="preserve"> </w:t>
      </w:r>
      <w:r>
        <w:t>collection</w:t>
      </w:r>
      <w:r>
        <w:rPr>
          <w:spacing w:val="-11"/>
        </w:rPr>
        <w:t xml:space="preserve"> </w:t>
      </w:r>
      <w:r>
        <w:t>of</w:t>
      </w:r>
      <w:r>
        <w:rPr>
          <w:spacing w:val="-11"/>
        </w:rPr>
        <w:t xml:space="preserve"> </w:t>
      </w:r>
      <w:r>
        <w:t>certain</w:t>
      </w:r>
      <w:r>
        <w:rPr>
          <w:spacing w:val="-11"/>
        </w:rPr>
        <w:t xml:space="preserve"> </w:t>
      </w:r>
      <w:r>
        <w:t>actions</w:t>
      </w:r>
      <w:r>
        <w:rPr>
          <w:spacing w:val="-11"/>
        </w:rPr>
        <w:t xml:space="preserve"> </w:t>
      </w:r>
      <w:r>
        <w:t>applied on</w:t>
      </w:r>
      <w:r>
        <w:rPr>
          <w:spacing w:val="-11"/>
        </w:rPr>
        <w:t xml:space="preserve"> </w:t>
      </w:r>
      <w:r>
        <w:t>system</w:t>
      </w:r>
      <w:r>
        <w:rPr>
          <w:spacing w:val="-11"/>
        </w:rPr>
        <w:t xml:space="preserve"> </w:t>
      </w:r>
      <w:r>
        <w:t>to</w:t>
      </w:r>
      <w:r>
        <w:rPr>
          <w:spacing w:val="-7"/>
        </w:rPr>
        <w:t xml:space="preserve"> </w:t>
      </w:r>
      <w:r>
        <w:t>check</w:t>
      </w:r>
      <w:r>
        <w:rPr>
          <w:spacing w:val="-11"/>
        </w:rPr>
        <w:t xml:space="preserve"> </w:t>
      </w:r>
      <w:r>
        <w:t>that</w:t>
      </w:r>
      <w:r>
        <w:rPr>
          <w:spacing w:val="-10"/>
        </w:rPr>
        <w:t xml:space="preserve"> </w:t>
      </w:r>
      <w:r>
        <w:t xml:space="preserve">whether the system is performing tasks accurately or not according to the requirements. After performing the </w:t>
      </w:r>
      <w:proofErr w:type="gramStart"/>
      <w:r>
        <w:t>testing</w:t>
      </w:r>
      <w:proofErr w:type="gramEnd"/>
      <w:r>
        <w:t xml:space="preserve"> the software tester choose which test case is passed and which test case is failed. The testing of every module is performed separately. Every test case is specifically generated for a certain situation. Test cases contain different characteristics like test case ID, QA test engineer, and use cases reference, name of personnel, revision history, test date, objective, assumptions, and pre-conditions, testing environment, steps and the rank of test case. The test cases are planned to ensure the quality of the system to determines that whether the system functionalities </w:t>
      </w:r>
      <w:proofErr w:type="gramStart"/>
      <w:r>
        <w:t>works</w:t>
      </w:r>
      <w:proofErr w:type="gramEnd"/>
      <w:r>
        <w:t xml:space="preserve"> accurately or not what more improvements are required.</w:t>
      </w:r>
    </w:p>
    <w:p w:rsidR="00315194" w:rsidRDefault="00315194" w:rsidP="00315194">
      <w:pPr>
        <w:pStyle w:val="BodyText"/>
        <w:spacing w:before="1"/>
        <w:rPr>
          <w:sz w:val="21"/>
        </w:rPr>
      </w:pPr>
    </w:p>
    <w:p w:rsidR="00315194" w:rsidRDefault="00315194" w:rsidP="00315194">
      <w:pPr>
        <w:pStyle w:val="Heading3"/>
        <w:keepNext w:val="0"/>
        <w:keepLines w:val="0"/>
        <w:widowControl w:val="0"/>
        <w:numPr>
          <w:ilvl w:val="2"/>
          <w:numId w:val="42"/>
        </w:numPr>
        <w:tabs>
          <w:tab w:val="left" w:pos="1738"/>
        </w:tabs>
        <w:autoSpaceDE w:val="0"/>
        <w:autoSpaceDN w:val="0"/>
        <w:spacing w:before="0"/>
        <w:rPr>
          <w:sz w:val="28"/>
        </w:rPr>
      </w:pPr>
      <w:bookmarkStart w:id="89" w:name="_bookmark295"/>
      <w:bookmarkEnd w:id="89"/>
      <w:r>
        <w:t>User Registration Test</w:t>
      </w:r>
      <w:r>
        <w:rPr>
          <w:spacing w:val="-10"/>
        </w:rPr>
        <w:t xml:space="preserve"> </w:t>
      </w:r>
      <w:r>
        <w:t>Case</w:t>
      </w:r>
    </w:p>
    <w:p w:rsidR="00315194" w:rsidRDefault="00315194" w:rsidP="00315194">
      <w:pPr>
        <w:pStyle w:val="BodyText"/>
        <w:spacing w:before="265" w:line="360" w:lineRule="auto"/>
        <w:ind w:left="1018" w:right="1432"/>
        <w:jc w:val="both"/>
      </w:pPr>
      <w:r>
        <w:t xml:space="preserve">The registering new user is a simple process. The user is required to provide needed information. Once the user </w:t>
      </w:r>
      <w:proofErr w:type="gramStart"/>
      <w:r>
        <w:t>provide</w:t>
      </w:r>
      <w:proofErr w:type="gramEnd"/>
      <w:r>
        <w:t xml:space="preserve"> all the required information for registration. The system </w:t>
      </w:r>
      <w:proofErr w:type="gramStart"/>
      <w:r>
        <w:t>perform</w:t>
      </w:r>
      <w:proofErr w:type="gramEnd"/>
      <w:r>
        <w:t xml:space="preserve"> processing on the data and validate the data. If the user </w:t>
      </w:r>
      <w:proofErr w:type="gramStart"/>
      <w:r>
        <w:t>provide</w:t>
      </w:r>
      <w:proofErr w:type="gramEnd"/>
      <w:r>
        <w:t xml:space="preserve"> the valid data then the user is successfully registered otherwise, the user will be not registered. The test case determines whether the system performs registration as per requirements and most importantly, does the</w:t>
      </w:r>
      <w:r>
        <w:rPr>
          <w:spacing w:val="-9"/>
        </w:rPr>
        <w:t xml:space="preserve"> </w:t>
      </w:r>
      <w:r>
        <w:t>system</w:t>
      </w:r>
      <w:r>
        <w:rPr>
          <w:spacing w:val="-6"/>
        </w:rPr>
        <w:t xml:space="preserve"> </w:t>
      </w:r>
      <w:r>
        <w:t>give</w:t>
      </w:r>
      <w:r>
        <w:rPr>
          <w:spacing w:val="-10"/>
        </w:rPr>
        <w:t xml:space="preserve"> </w:t>
      </w:r>
      <w:r>
        <w:t>out</w:t>
      </w:r>
      <w:r>
        <w:rPr>
          <w:spacing w:val="-7"/>
        </w:rPr>
        <w:t xml:space="preserve"> </w:t>
      </w:r>
      <w:r>
        <w:t>the</w:t>
      </w:r>
      <w:r>
        <w:rPr>
          <w:spacing w:val="-7"/>
        </w:rPr>
        <w:t xml:space="preserve"> </w:t>
      </w:r>
      <w:r>
        <w:t>expected</w:t>
      </w:r>
      <w:r>
        <w:rPr>
          <w:spacing w:val="-9"/>
        </w:rPr>
        <w:t xml:space="preserve"> </w:t>
      </w:r>
      <w:r>
        <w:t>outcomes</w:t>
      </w:r>
      <w:r>
        <w:rPr>
          <w:spacing w:val="-8"/>
        </w:rPr>
        <w:t xml:space="preserve"> </w:t>
      </w:r>
      <w:r>
        <w:t>against</w:t>
      </w:r>
      <w:r>
        <w:rPr>
          <w:spacing w:val="-4"/>
        </w:rPr>
        <w:t xml:space="preserve"> </w:t>
      </w:r>
      <w:r>
        <w:t>the</w:t>
      </w:r>
      <w:r>
        <w:rPr>
          <w:spacing w:val="-7"/>
        </w:rPr>
        <w:t xml:space="preserve"> </w:t>
      </w:r>
      <w:r>
        <w:t>values</w:t>
      </w:r>
      <w:r>
        <w:rPr>
          <w:spacing w:val="-9"/>
        </w:rPr>
        <w:t xml:space="preserve"> </w:t>
      </w:r>
      <w:r>
        <w:t>entered</w:t>
      </w:r>
      <w:r>
        <w:rPr>
          <w:spacing w:val="-8"/>
        </w:rPr>
        <w:t xml:space="preserve"> </w:t>
      </w:r>
      <w:r>
        <w:t>by</w:t>
      </w:r>
      <w:r>
        <w:rPr>
          <w:spacing w:val="-13"/>
        </w:rPr>
        <w:t xml:space="preserve"> </w:t>
      </w:r>
      <w:r>
        <w:t>the</w:t>
      </w:r>
      <w:r>
        <w:rPr>
          <w:spacing w:val="-7"/>
        </w:rPr>
        <w:t xml:space="preserve"> </w:t>
      </w:r>
      <w:r>
        <w:t>user.</w:t>
      </w:r>
      <w:r>
        <w:rPr>
          <w:spacing w:val="-8"/>
        </w:rPr>
        <w:t xml:space="preserve"> </w:t>
      </w:r>
      <w:r>
        <w:t>Table</w:t>
      </w:r>
      <w:r>
        <w:rPr>
          <w:spacing w:val="-8"/>
        </w:rPr>
        <w:t xml:space="preserve"> </w:t>
      </w:r>
      <w:r>
        <w:t xml:space="preserve">6.1 describe the registration test case for user. The user </w:t>
      </w:r>
      <w:r>
        <w:lastRenderedPageBreak/>
        <w:t>is tested for the registration. The test case</w:t>
      </w:r>
      <w:r>
        <w:rPr>
          <w:spacing w:val="-7"/>
        </w:rPr>
        <w:t xml:space="preserve"> </w:t>
      </w:r>
      <w:r>
        <w:t>shows</w:t>
      </w:r>
      <w:r>
        <w:rPr>
          <w:spacing w:val="-6"/>
        </w:rPr>
        <w:t xml:space="preserve"> </w:t>
      </w:r>
      <w:r>
        <w:t>that</w:t>
      </w:r>
      <w:r>
        <w:rPr>
          <w:spacing w:val="-6"/>
        </w:rPr>
        <w:t xml:space="preserve"> </w:t>
      </w:r>
      <w:r>
        <w:t>first</w:t>
      </w:r>
      <w:r>
        <w:rPr>
          <w:spacing w:val="-5"/>
        </w:rPr>
        <w:t xml:space="preserve"> </w:t>
      </w:r>
      <w:r>
        <w:t>of</w:t>
      </w:r>
      <w:r>
        <w:rPr>
          <w:spacing w:val="-7"/>
        </w:rPr>
        <w:t xml:space="preserve"> </w:t>
      </w:r>
      <w:r>
        <w:t>all</w:t>
      </w:r>
      <w:r>
        <w:rPr>
          <w:spacing w:val="-6"/>
        </w:rPr>
        <w:t xml:space="preserve"> </w:t>
      </w:r>
      <w:r>
        <w:t>the</w:t>
      </w:r>
      <w:r>
        <w:rPr>
          <w:spacing w:val="-7"/>
        </w:rPr>
        <w:t xml:space="preserve"> </w:t>
      </w:r>
      <w:r>
        <w:t>user</w:t>
      </w:r>
      <w:r>
        <w:rPr>
          <w:spacing w:val="-6"/>
        </w:rPr>
        <w:t xml:space="preserve"> </w:t>
      </w:r>
      <w:r>
        <w:t>open</w:t>
      </w:r>
      <w:r>
        <w:rPr>
          <w:spacing w:val="-6"/>
        </w:rPr>
        <w:t xml:space="preserve"> </w:t>
      </w:r>
      <w:r>
        <w:t>the</w:t>
      </w:r>
      <w:r>
        <w:rPr>
          <w:spacing w:val="-7"/>
        </w:rPr>
        <w:t xml:space="preserve"> </w:t>
      </w:r>
      <w:r>
        <w:t>registration</w:t>
      </w:r>
      <w:r>
        <w:rPr>
          <w:spacing w:val="-6"/>
        </w:rPr>
        <w:t xml:space="preserve"> </w:t>
      </w:r>
      <w:r>
        <w:t>page</w:t>
      </w:r>
      <w:r>
        <w:rPr>
          <w:spacing w:val="-6"/>
        </w:rPr>
        <w:t xml:space="preserve"> </w:t>
      </w:r>
      <w:r>
        <w:t>and</w:t>
      </w:r>
      <w:r>
        <w:rPr>
          <w:spacing w:val="-6"/>
        </w:rPr>
        <w:t xml:space="preserve"> </w:t>
      </w:r>
      <w:r>
        <w:t>then</w:t>
      </w:r>
      <w:r>
        <w:rPr>
          <w:spacing w:val="-7"/>
        </w:rPr>
        <w:t xml:space="preserve"> </w:t>
      </w:r>
      <w:r>
        <w:t>the user provide all the required data and then the system process that data. The outcome of the current test case is that the system verifying the data provided by the user and successfully registered the user. This test case follows the black box testing methodology and</w:t>
      </w:r>
      <w:r>
        <w:rPr>
          <w:spacing w:val="-10"/>
        </w:rPr>
        <w:t xml:space="preserve"> </w:t>
      </w:r>
      <w:r>
        <w:t>functional</w:t>
      </w:r>
      <w:r>
        <w:rPr>
          <w:spacing w:val="-8"/>
        </w:rPr>
        <w:t xml:space="preserve"> </w:t>
      </w:r>
      <w:r>
        <w:t>testing</w:t>
      </w:r>
      <w:r>
        <w:rPr>
          <w:spacing w:val="-10"/>
        </w:rPr>
        <w:t xml:space="preserve"> </w:t>
      </w:r>
      <w:r>
        <w:t>type.</w:t>
      </w:r>
      <w:r>
        <w:rPr>
          <w:spacing w:val="-6"/>
        </w:rPr>
        <w:t xml:space="preserve"> </w:t>
      </w:r>
      <w:r>
        <w:rPr>
          <w:spacing w:val="-3"/>
        </w:rPr>
        <w:t>In</w:t>
      </w:r>
      <w:r>
        <w:rPr>
          <w:spacing w:val="-9"/>
        </w:rPr>
        <w:t xml:space="preserve"> </w:t>
      </w:r>
      <w:r>
        <w:t>black</w:t>
      </w:r>
      <w:r>
        <w:rPr>
          <w:spacing w:val="-9"/>
        </w:rPr>
        <w:t xml:space="preserve"> </w:t>
      </w:r>
      <w:r>
        <w:t>box</w:t>
      </w:r>
      <w:r>
        <w:rPr>
          <w:spacing w:val="-7"/>
        </w:rPr>
        <w:t xml:space="preserve"> </w:t>
      </w:r>
      <w:r>
        <w:t>testing</w:t>
      </w:r>
      <w:r>
        <w:rPr>
          <w:spacing w:val="-10"/>
        </w:rPr>
        <w:t xml:space="preserve"> </w:t>
      </w:r>
      <w:r>
        <w:t>the</w:t>
      </w:r>
      <w:r>
        <w:rPr>
          <w:spacing w:val="-9"/>
        </w:rPr>
        <w:t xml:space="preserve"> </w:t>
      </w:r>
      <w:r>
        <w:t>internal</w:t>
      </w:r>
      <w:r>
        <w:rPr>
          <w:spacing w:val="-8"/>
        </w:rPr>
        <w:t xml:space="preserve"> </w:t>
      </w:r>
      <w:r>
        <w:t>mechanism</w:t>
      </w:r>
      <w:r>
        <w:rPr>
          <w:spacing w:val="-8"/>
        </w:rPr>
        <w:t xml:space="preserve"> </w:t>
      </w:r>
      <w:r>
        <w:t>is</w:t>
      </w:r>
      <w:r>
        <w:rPr>
          <w:spacing w:val="-8"/>
        </w:rPr>
        <w:t xml:space="preserve"> </w:t>
      </w:r>
      <w:r>
        <w:t>unknown,</w:t>
      </w:r>
      <w:r>
        <w:rPr>
          <w:spacing w:val="-9"/>
        </w:rPr>
        <w:t xml:space="preserve"> </w:t>
      </w:r>
      <w:r>
        <w:t>it</w:t>
      </w:r>
      <w:r>
        <w:rPr>
          <w:spacing w:val="-8"/>
        </w:rPr>
        <w:t xml:space="preserve"> </w:t>
      </w:r>
      <w:r>
        <w:t>only focuses on the external working of the system that is checking the output against the</w:t>
      </w:r>
      <w:r>
        <w:rPr>
          <w:spacing w:val="-25"/>
        </w:rPr>
        <w:t xml:space="preserve"> </w:t>
      </w:r>
      <w:r>
        <w:t>given</w:t>
      </w:r>
    </w:p>
    <w:p w:rsidR="00315194" w:rsidRDefault="00315194" w:rsidP="00315194">
      <w:pPr>
        <w:spacing w:line="360" w:lineRule="auto"/>
        <w:sectPr w:rsidR="00315194" w:rsidSect="00CD0123">
          <w:pgSz w:w="11910" w:h="16840"/>
          <w:pgMar w:top="1440" w:right="1440" w:bottom="1440" w:left="1440" w:header="0" w:footer="988" w:gutter="0"/>
          <w:cols w:space="720"/>
        </w:sectPr>
      </w:pPr>
    </w:p>
    <w:p w:rsidR="00315194" w:rsidRDefault="00315194" w:rsidP="00315194">
      <w:pPr>
        <w:pStyle w:val="BodyText"/>
        <w:spacing w:before="62" w:line="360" w:lineRule="auto"/>
        <w:ind w:left="1018" w:right="1438"/>
        <w:jc w:val="both"/>
      </w:pPr>
      <w:r>
        <w:lastRenderedPageBreak/>
        <w:t>input. In this test case, the system response is checked against the given input in the text fields for the User Registration form.</w:t>
      </w:r>
    </w:p>
    <w:p w:rsidR="00315194" w:rsidRDefault="00315194" w:rsidP="00315194">
      <w:pPr>
        <w:pStyle w:val="Caption"/>
        <w:jc w:val="center"/>
        <w:rPr>
          <w:sz w:val="20"/>
        </w:rPr>
      </w:pPr>
      <w:bookmarkStart w:id="90" w:name="_bookmark296"/>
      <w:bookmarkEnd w:id="90"/>
      <w:r>
        <w:rPr>
          <w:b/>
          <w:bCs/>
        </w:rPr>
        <w:t xml:space="preserve">6. </w:t>
      </w:r>
      <w:r>
        <w:rPr>
          <w:b/>
          <w:bCs/>
        </w:rPr>
        <w:fldChar w:fldCharType="begin"/>
      </w:r>
      <w:r>
        <w:rPr>
          <w:b/>
          <w:bCs/>
        </w:rPr>
        <w:instrText xml:space="preserve"> SEQ 6. \* ARABIC </w:instrText>
      </w:r>
      <w:r>
        <w:rPr>
          <w:b/>
          <w:bCs/>
        </w:rPr>
        <w:fldChar w:fldCharType="separate"/>
      </w:r>
      <w:r>
        <w:rPr>
          <w:b/>
          <w:bCs/>
          <w:noProof/>
        </w:rPr>
        <w:t>1</w:t>
      </w:r>
      <w:r>
        <w:rPr>
          <w:b/>
          <w:bCs/>
        </w:rPr>
        <w:fldChar w:fldCharType="end"/>
      </w:r>
      <w:r>
        <w:rPr>
          <w:b/>
          <w:bCs/>
          <w:szCs w:val="20"/>
        </w:rPr>
        <w:t xml:space="preserve"> </w:t>
      </w:r>
      <w:r>
        <w:rPr>
          <w:b/>
          <w:bCs/>
          <w:sz w:val="20"/>
        </w:rPr>
        <w:t>User Registration Test Case</w:t>
      </w:r>
    </w:p>
    <w:p w:rsidR="00315194" w:rsidRDefault="00315194" w:rsidP="00315194">
      <w:pPr>
        <w:pStyle w:val="BodyText"/>
        <w:spacing w:before="11"/>
        <w:rPr>
          <w:sz w:val="17"/>
        </w:rPr>
      </w:pPr>
    </w:p>
    <w:tbl>
      <w:tblPr>
        <w:tblW w:w="8800" w:type="dxa"/>
        <w:tblInd w:w="9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006"/>
        <w:gridCol w:w="3195"/>
        <w:gridCol w:w="3599"/>
      </w:tblGrid>
      <w:tr w:rsidR="00174D57" w:rsidTr="00174D57">
        <w:trPr>
          <w:trHeight w:val="986"/>
        </w:trPr>
        <w:tc>
          <w:tcPr>
            <w:tcW w:w="2006" w:type="dxa"/>
            <w:tcBorders>
              <w:top w:val="single" w:sz="4" w:space="0" w:color="000000"/>
              <w:left w:val="single" w:sz="4" w:space="0" w:color="000000"/>
              <w:bottom w:val="single" w:sz="4" w:space="0" w:color="000000"/>
              <w:right w:val="single" w:sz="6" w:space="0" w:color="000000"/>
            </w:tcBorders>
            <w:hideMark/>
          </w:tcPr>
          <w:p w:rsidR="00174D57" w:rsidRDefault="00174D57">
            <w:pPr>
              <w:pStyle w:val="TableParagraph"/>
              <w:spacing w:line="275" w:lineRule="exact"/>
              <w:ind w:left="342"/>
              <w:rPr>
                <w:b/>
                <w:sz w:val="24"/>
              </w:rPr>
            </w:pPr>
            <w:r>
              <w:rPr>
                <w:b/>
                <w:sz w:val="24"/>
              </w:rPr>
              <w:t>Test Case ID</w:t>
            </w:r>
          </w:p>
        </w:tc>
        <w:tc>
          <w:tcPr>
            <w:tcW w:w="6794" w:type="dxa"/>
            <w:gridSpan w:val="2"/>
            <w:tcBorders>
              <w:top w:val="single" w:sz="4" w:space="0" w:color="000000"/>
              <w:left w:val="single" w:sz="6" w:space="0" w:color="000000"/>
              <w:bottom w:val="single" w:sz="4" w:space="0" w:color="000000"/>
              <w:right w:val="single" w:sz="4" w:space="0" w:color="000000"/>
            </w:tcBorders>
            <w:hideMark/>
          </w:tcPr>
          <w:p w:rsidR="00174D57" w:rsidRDefault="00174D57">
            <w:pPr>
              <w:pStyle w:val="TableParagraph"/>
              <w:spacing w:line="360" w:lineRule="auto"/>
              <w:ind w:left="508" w:right="488" w:firstLine="50"/>
              <w:rPr>
                <w:b/>
                <w:sz w:val="24"/>
              </w:rPr>
            </w:pPr>
            <w:r>
              <w:rPr>
                <w:b/>
                <w:sz w:val="24"/>
              </w:rPr>
              <w:t>Use Case Reference</w:t>
            </w:r>
          </w:p>
        </w:tc>
      </w:tr>
      <w:tr w:rsidR="00174D57" w:rsidTr="00174D57">
        <w:trPr>
          <w:trHeight w:val="606"/>
        </w:trPr>
        <w:tc>
          <w:tcPr>
            <w:tcW w:w="2006" w:type="dxa"/>
            <w:tcBorders>
              <w:top w:val="single" w:sz="4" w:space="0" w:color="000000"/>
              <w:left w:val="single" w:sz="4" w:space="0" w:color="000000"/>
              <w:bottom w:val="single" w:sz="4" w:space="0" w:color="000000"/>
              <w:right w:val="single" w:sz="6" w:space="0" w:color="000000"/>
            </w:tcBorders>
            <w:hideMark/>
          </w:tcPr>
          <w:p w:rsidR="00174D57" w:rsidRDefault="00174D57">
            <w:pPr>
              <w:pStyle w:val="TableParagraph"/>
              <w:spacing w:line="270" w:lineRule="exact"/>
              <w:rPr>
                <w:sz w:val="24"/>
              </w:rPr>
            </w:pPr>
            <w:r>
              <w:rPr>
                <w:sz w:val="24"/>
              </w:rPr>
              <w:t>TC-1</w:t>
            </w:r>
          </w:p>
        </w:tc>
        <w:tc>
          <w:tcPr>
            <w:tcW w:w="6794" w:type="dxa"/>
            <w:gridSpan w:val="2"/>
            <w:tcBorders>
              <w:top w:val="single" w:sz="4" w:space="0" w:color="000000"/>
              <w:left w:val="single" w:sz="6" w:space="0" w:color="000000"/>
              <w:bottom w:val="single" w:sz="4" w:space="0" w:color="000000"/>
              <w:right w:val="single" w:sz="4" w:space="0" w:color="000000"/>
            </w:tcBorders>
            <w:hideMark/>
          </w:tcPr>
          <w:p w:rsidR="00174D57" w:rsidRDefault="00174D57">
            <w:pPr>
              <w:pStyle w:val="TableParagraph"/>
              <w:spacing w:line="270" w:lineRule="exact"/>
              <w:ind w:left="103"/>
              <w:rPr>
                <w:sz w:val="24"/>
              </w:rPr>
            </w:pPr>
            <w:r>
              <w:rPr>
                <w:sz w:val="24"/>
              </w:rPr>
              <w:t>UC-2</w:t>
            </w:r>
          </w:p>
        </w:tc>
      </w:tr>
      <w:tr w:rsidR="00315194" w:rsidTr="00174D57">
        <w:trPr>
          <w:trHeight w:val="585"/>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pPr>
              <w:pStyle w:val="TableParagraph"/>
              <w:spacing w:line="275" w:lineRule="exact"/>
              <w:rPr>
                <w:b/>
                <w:sz w:val="24"/>
              </w:rPr>
            </w:pPr>
            <w:r>
              <w:rPr>
                <w:b/>
                <w:sz w:val="24"/>
              </w:rPr>
              <w:t>Test Date</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pPr>
              <w:pStyle w:val="TableParagraph"/>
              <w:spacing w:line="270" w:lineRule="exact"/>
              <w:ind w:left="103"/>
              <w:rPr>
                <w:sz w:val="24"/>
              </w:rPr>
            </w:pPr>
            <w:r>
              <w:rPr>
                <w:sz w:val="24"/>
              </w:rPr>
              <w:t>28-11-2019</w:t>
            </w:r>
          </w:p>
        </w:tc>
      </w:tr>
      <w:tr w:rsidR="00315194" w:rsidTr="00174D57">
        <w:trPr>
          <w:trHeight w:val="686"/>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pPr>
              <w:pStyle w:val="TableParagraph"/>
              <w:spacing w:line="275" w:lineRule="exact"/>
              <w:rPr>
                <w:b/>
                <w:sz w:val="24"/>
              </w:rPr>
            </w:pPr>
            <w:r>
              <w:rPr>
                <w:b/>
                <w:sz w:val="24"/>
              </w:rPr>
              <w:t>Revision History</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pPr>
              <w:pStyle w:val="TableParagraph"/>
              <w:spacing w:line="270" w:lineRule="exact"/>
              <w:ind w:left="103"/>
              <w:rPr>
                <w:sz w:val="24"/>
              </w:rPr>
            </w:pPr>
            <w:r>
              <w:rPr>
                <w:sz w:val="24"/>
              </w:rPr>
              <w:t>None</w:t>
            </w:r>
          </w:p>
        </w:tc>
      </w:tr>
      <w:tr w:rsidR="00315194" w:rsidTr="00174D57">
        <w:trPr>
          <w:trHeight w:val="688"/>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pPr>
              <w:pStyle w:val="TableParagraph"/>
              <w:spacing w:line="275" w:lineRule="exact"/>
              <w:rPr>
                <w:b/>
                <w:sz w:val="24"/>
              </w:rPr>
            </w:pPr>
            <w:r>
              <w:rPr>
                <w:b/>
                <w:sz w:val="24"/>
              </w:rPr>
              <w:t>Objective</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pPr>
              <w:pStyle w:val="TableParagraph"/>
              <w:spacing w:line="270" w:lineRule="exact"/>
              <w:ind w:left="103"/>
              <w:rPr>
                <w:sz w:val="24"/>
              </w:rPr>
            </w:pPr>
            <w:r>
              <w:rPr>
                <w:sz w:val="24"/>
              </w:rPr>
              <w:t>To register the new user.</w:t>
            </w:r>
          </w:p>
        </w:tc>
      </w:tr>
      <w:tr w:rsidR="00315194" w:rsidTr="00174D57">
        <w:trPr>
          <w:trHeight w:val="686"/>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pPr>
              <w:pStyle w:val="TableParagraph"/>
              <w:spacing w:line="275" w:lineRule="exact"/>
              <w:rPr>
                <w:b/>
                <w:sz w:val="24"/>
              </w:rPr>
            </w:pPr>
            <w:r>
              <w:rPr>
                <w:b/>
                <w:sz w:val="24"/>
              </w:rPr>
              <w:t>Environment</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pPr>
              <w:pStyle w:val="TableParagraph"/>
              <w:spacing w:line="270" w:lineRule="exact"/>
              <w:ind w:left="103"/>
              <w:rPr>
                <w:sz w:val="24"/>
              </w:rPr>
            </w:pPr>
            <w:r>
              <w:rPr>
                <w:sz w:val="24"/>
              </w:rPr>
              <w:t>User Mode</w:t>
            </w:r>
          </w:p>
        </w:tc>
      </w:tr>
      <w:tr w:rsidR="00315194" w:rsidTr="00174D57">
        <w:trPr>
          <w:trHeight w:val="688"/>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pPr>
              <w:pStyle w:val="TableParagraph"/>
              <w:spacing w:line="275" w:lineRule="exact"/>
              <w:rPr>
                <w:b/>
                <w:sz w:val="24"/>
              </w:rPr>
            </w:pPr>
            <w:r>
              <w:rPr>
                <w:b/>
                <w:sz w:val="24"/>
              </w:rPr>
              <w:t>Assumptions</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pPr>
              <w:pStyle w:val="TableParagraph"/>
              <w:spacing w:line="270" w:lineRule="exact"/>
              <w:ind w:left="103"/>
              <w:rPr>
                <w:sz w:val="24"/>
              </w:rPr>
            </w:pPr>
            <w:r>
              <w:rPr>
                <w:sz w:val="24"/>
              </w:rPr>
              <w:t>User is registered successfully.</w:t>
            </w:r>
          </w:p>
        </w:tc>
      </w:tr>
      <w:tr w:rsidR="00315194" w:rsidTr="00174D57">
        <w:trPr>
          <w:trHeight w:val="573"/>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pPr>
              <w:pStyle w:val="TableParagraph"/>
              <w:spacing w:line="275" w:lineRule="exact"/>
              <w:rPr>
                <w:b/>
                <w:sz w:val="24"/>
              </w:rPr>
            </w:pPr>
            <w:r>
              <w:rPr>
                <w:b/>
                <w:sz w:val="24"/>
              </w:rPr>
              <w:t>Pre-Requisite</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pPr>
              <w:pStyle w:val="TableParagraph"/>
              <w:spacing w:line="270" w:lineRule="exact"/>
              <w:ind w:left="103"/>
              <w:rPr>
                <w:sz w:val="24"/>
              </w:rPr>
            </w:pPr>
            <w:r>
              <w:rPr>
                <w:sz w:val="24"/>
              </w:rPr>
              <w:t>User is at login page.</w:t>
            </w:r>
          </w:p>
        </w:tc>
      </w:tr>
      <w:tr w:rsidR="00315194" w:rsidTr="00174D57">
        <w:trPr>
          <w:trHeight w:val="573"/>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pPr>
              <w:pStyle w:val="TableParagraph"/>
              <w:spacing w:line="275" w:lineRule="exact"/>
              <w:rPr>
                <w:b/>
                <w:sz w:val="24"/>
              </w:rPr>
            </w:pPr>
            <w:r>
              <w:rPr>
                <w:b/>
                <w:sz w:val="24"/>
              </w:rPr>
              <w:t>Steps #</w:t>
            </w:r>
          </w:p>
        </w:tc>
        <w:tc>
          <w:tcPr>
            <w:tcW w:w="3195" w:type="dxa"/>
            <w:tcBorders>
              <w:top w:val="single" w:sz="4" w:space="0" w:color="000000"/>
              <w:left w:val="single" w:sz="6" w:space="0" w:color="000000"/>
              <w:bottom w:val="single" w:sz="4" w:space="0" w:color="000000"/>
              <w:right w:val="single" w:sz="4" w:space="0" w:color="000000"/>
            </w:tcBorders>
            <w:hideMark/>
          </w:tcPr>
          <w:p w:rsidR="00315194" w:rsidRDefault="00315194">
            <w:pPr>
              <w:pStyle w:val="TableParagraph"/>
              <w:spacing w:line="275" w:lineRule="exact"/>
              <w:ind w:left="103"/>
              <w:rPr>
                <w:b/>
                <w:sz w:val="24"/>
              </w:rPr>
            </w:pPr>
            <w:r>
              <w:rPr>
                <w:b/>
                <w:sz w:val="24"/>
              </w:rPr>
              <w:t>Execution Description</w:t>
            </w:r>
          </w:p>
        </w:tc>
        <w:tc>
          <w:tcPr>
            <w:tcW w:w="3594" w:type="dxa"/>
            <w:tcBorders>
              <w:top w:val="single" w:sz="4" w:space="0" w:color="000000"/>
              <w:left w:val="single" w:sz="4" w:space="0" w:color="000000"/>
              <w:bottom w:val="single" w:sz="4" w:space="0" w:color="000000"/>
              <w:right w:val="single" w:sz="4" w:space="0" w:color="000000"/>
            </w:tcBorders>
            <w:hideMark/>
          </w:tcPr>
          <w:p w:rsidR="00315194" w:rsidRDefault="00315194">
            <w:pPr>
              <w:pStyle w:val="TableParagraph"/>
              <w:spacing w:line="275" w:lineRule="exact"/>
              <w:rPr>
                <w:b/>
                <w:sz w:val="24"/>
              </w:rPr>
            </w:pPr>
            <w:r>
              <w:rPr>
                <w:b/>
                <w:sz w:val="24"/>
              </w:rPr>
              <w:t>Procedure Result</w:t>
            </w:r>
          </w:p>
        </w:tc>
      </w:tr>
      <w:tr w:rsidR="00315194" w:rsidTr="00174D57">
        <w:trPr>
          <w:trHeight w:val="2963"/>
        </w:trPr>
        <w:tc>
          <w:tcPr>
            <w:tcW w:w="2006" w:type="dxa"/>
            <w:tcBorders>
              <w:top w:val="single" w:sz="4" w:space="0" w:color="000000"/>
              <w:left w:val="single" w:sz="4" w:space="0" w:color="000000"/>
              <w:bottom w:val="single" w:sz="4" w:space="0" w:color="000000"/>
              <w:right w:val="single" w:sz="6" w:space="0" w:color="000000"/>
            </w:tcBorders>
          </w:tcPr>
          <w:p w:rsidR="00315194" w:rsidRDefault="00315194">
            <w:pPr>
              <w:pStyle w:val="TableParagraph"/>
              <w:spacing w:line="275" w:lineRule="exact"/>
              <w:rPr>
                <w:b/>
                <w:sz w:val="24"/>
              </w:rPr>
            </w:pPr>
            <w:r>
              <w:rPr>
                <w:b/>
                <w:sz w:val="24"/>
              </w:rPr>
              <w:t>1.</w:t>
            </w:r>
          </w:p>
          <w:p w:rsidR="00315194" w:rsidRDefault="00315194">
            <w:pPr>
              <w:pStyle w:val="TableParagraph"/>
              <w:spacing w:before="1"/>
              <w:ind w:left="0"/>
              <w:rPr>
                <w:sz w:val="26"/>
              </w:rPr>
            </w:pPr>
          </w:p>
          <w:p w:rsidR="00315194" w:rsidRDefault="00315194">
            <w:pPr>
              <w:pStyle w:val="TableParagraph"/>
              <w:rPr>
                <w:b/>
                <w:sz w:val="24"/>
              </w:rPr>
            </w:pPr>
            <w:r>
              <w:rPr>
                <w:b/>
                <w:sz w:val="24"/>
              </w:rPr>
              <w:t>2.</w:t>
            </w:r>
          </w:p>
          <w:p w:rsidR="00315194" w:rsidRDefault="00315194">
            <w:pPr>
              <w:pStyle w:val="TableParagraph"/>
              <w:ind w:left="0"/>
              <w:rPr>
                <w:sz w:val="26"/>
              </w:rPr>
            </w:pPr>
          </w:p>
          <w:p w:rsidR="00315194" w:rsidRDefault="00315194">
            <w:pPr>
              <w:pStyle w:val="TableParagraph"/>
              <w:ind w:left="0"/>
              <w:rPr>
                <w:sz w:val="26"/>
              </w:rPr>
            </w:pPr>
          </w:p>
          <w:p w:rsidR="00315194" w:rsidRDefault="00315194">
            <w:pPr>
              <w:pStyle w:val="TableParagraph"/>
              <w:spacing w:before="8"/>
              <w:ind w:left="0"/>
              <w:rPr>
                <w:sz w:val="23"/>
              </w:rPr>
            </w:pPr>
          </w:p>
          <w:p w:rsidR="00315194" w:rsidRDefault="00315194">
            <w:pPr>
              <w:pStyle w:val="TableParagraph"/>
              <w:spacing w:before="1"/>
              <w:rPr>
                <w:b/>
                <w:sz w:val="24"/>
              </w:rPr>
            </w:pPr>
            <w:r>
              <w:rPr>
                <w:b/>
                <w:sz w:val="24"/>
              </w:rPr>
              <w:t>3.</w:t>
            </w:r>
          </w:p>
        </w:tc>
        <w:tc>
          <w:tcPr>
            <w:tcW w:w="3195" w:type="dxa"/>
            <w:tcBorders>
              <w:top w:val="single" w:sz="4" w:space="0" w:color="000000"/>
              <w:left w:val="single" w:sz="6" w:space="0" w:color="000000"/>
              <w:bottom w:val="single" w:sz="4" w:space="0" w:color="000000"/>
              <w:right w:val="single" w:sz="4" w:space="0" w:color="000000"/>
            </w:tcBorders>
            <w:hideMark/>
          </w:tcPr>
          <w:p w:rsidR="00315194" w:rsidRDefault="00315194">
            <w:pPr>
              <w:pStyle w:val="TableParagraph"/>
              <w:spacing w:line="360" w:lineRule="auto"/>
              <w:ind w:left="103" w:right="485"/>
              <w:rPr>
                <w:sz w:val="24"/>
              </w:rPr>
            </w:pPr>
            <w:r>
              <w:rPr>
                <w:sz w:val="24"/>
              </w:rPr>
              <w:t>User opens the registration page</w:t>
            </w:r>
          </w:p>
          <w:p w:rsidR="00315194" w:rsidRDefault="00315194">
            <w:pPr>
              <w:pStyle w:val="TableParagraph"/>
              <w:spacing w:before="155" w:line="360" w:lineRule="auto"/>
              <w:ind w:left="103"/>
              <w:rPr>
                <w:sz w:val="24"/>
              </w:rPr>
            </w:pPr>
            <w:r>
              <w:rPr>
                <w:sz w:val="24"/>
              </w:rPr>
              <w:t>User provides the required information</w:t>
            </w:r>
          </w:p>
          <w:p w:rsidR="00315194" w:rsidRDefault="00315194">
            <w:pPr>
              <w:pStyle w:val="TableParagraph"/>
              <w:spacing w:before="161" w:line="360" w:lineRule="auto"/>
              <w:ind w:left="103" w:right="124"/>
              <w:rPr>
                <w:sz w:val="24"/>
              </w:rPr>
            </w:pPr>
            <w:r>
              <w:rPr>
                <w:sz w:val="24"/>
              </w:rPr>
              <w:t>S</w:t>
            </w:r>
            <w:r w:rsidR="00CD0123">
              <w:rPr>
                <w:sz w:val="24"/>
              </w:rPr>
              <w:t xml:space="preserve">ubmitting details by selecting </w:t>
            </w:r>
            <w:r>
              <w:rPr>
                <w:sz w:val="24"/>
              </w:rPr>
              <w:t>submit option</w:t>
            </w:r>
          </w:p>
        </w:tc>
        <w:tc>
          <w:tcPr>
            <w:tcW w:w="3594" w:type="dxa"/>
            <w:tcBorders>
              <w:top w:val="single" w:sz="4" w:space="0" w:color="000000"/>
              <w:left w:val="single" w:sz="4" w:space="0" w:color="000000"/>
              <w:bottom w:val="single" w:sz="4" w:space="0" w:color="000000"/>
              <w:right w:val="single" w:sz="4" w:space="0" w:color="000000"/>
            </w:tcBorders>
          </w:tcPr>
          <w:p w:rsidR="00315194" w:rsidRDefault="00315194">
            <w:pPr>
              <w:pStyle w:val="TableParagraph"/>
              <w:spacing w:line="270" w:lineRule="exact"/>
              <w:rPr>
                <w:sz w:val="24"/>
              </w:rPr>
            </w:pPr>
            <w:r>
              <w:rPr>
                <w:sz w:val="24"/>
              </w:rPr>
              <w:t>Registration page is displayed.</w:t>
            </w:r>
          </w:p>
          <w:p w:rsidR="00315194" w:rsidRDefault="00315194">
            <w:pPr>
              <w:pStyle w:val="TableParagraph"/>
              <w:spacing w:before="1"/>
              <w:ind w:left="0"/>
              <w:rPr>
                <w:sz w:val="26"/>
              </w:rPr>
            </w:pPr>
          </w:p>
          <w:p w:rsidR="00315194" w:rsidRDefault="00315194">
            <w:pPr>
              <w:pStyle w:val="TableParagraph"/>
              <w:spacing w:line="360" w:lineRule="auto"/>
              <w:ind w:right="962"/>
              <w:rPr>
                <w:sz w:val="24"/>
              </w:rPr>
            </w:pPr>
            <w:r>
              <w:rPr>
                <w:sz w:val="24"/>
              </w:rPr>
              <w:t>Registration form is filled successfully</w:t>
            </w:r>
          </w:p>
          <w:p w:rsidR="00315194" w:rsidRDefault="00315194">
            <w:pPr>
              <w:pStyle w:val="TableParagraph"/>
              <w:ind w:left="0"/>
              <w:rPr>
                <w:sz w:val="26"/>
              </w:rPr>
            </w:pPr>
          </w:p>
          <w:p w:rsidR="00315194" w:rsidRDefault="00315194">
            <w:pPr>
              <w:pStyle w:val="TableParagraph"/>
              <w:spacing w:before="7"/>
              <w:ind w:left="0"/>
              <w:rPr>
                <w:sz w:val="37"/>
              </w:rPr>
            </w:pPr>
          </w:p>
          <w:p w:rsidR="00315194" w:rsidRDefault="00315194">
            <w:pPr>
              <w:pStyle w:val="TableParagraph"/>
              <w:rPr>
                <w:sz w:val="24"/>
              </w:rPr>
            </w:pPr>
            <w:r>
              <w:rPr>
                <w:sz w:val="24"/>
              </w:rPr>
              <w:t>Details submitted successfully</w:t>
            </w:r>
          </w:p>
        </w:tc>
      </w:tr>
    </w:tbl>
    <w:p w:rsidR="00CD0123" w:rsidRDefault="00CD0123" w:rsidP="00CD0123">
      <w:pPr>
        <w:pStyle w:val="Heading3"/>
        <w:keepNext w:val="0"/>
        <w:keepLines w:val="0"/>
        <w:widowControl w:val="0"/>
        <w:numPr>
          <w:ilvl w:val="2"/>
          <w:numId w:val="44"/>
        </w:numPr>
        <w:tabs>
          <w:tab w:val="left" w:pos="1738"/>
        </w:tabs>
        <w:autoSpaceDE w:val="0"/>
        <w:autoSpaceDN w:val="0"/>
        <w:spacing w:before="89"/>
      </w:pPr>
      <w:bookmarkStart w:id="91" w:name="_Toc89730709"/>
      <w:bookmarkStart w:id="92" w:name="_Toc100004435"/>
      <w:r>
        <w:t>User/Admin Login Test</w:t>
      </w:r>
      <w:r>
        <w:rPr>
          <w:spacing w:val="-4"/>
        </w:rPr>
        <w:t xml:space="preserve"> </w:t>
      </w:r>
      <w:r>
        <w:t>Case</w:t>
      </w:r>
    </w:p>
    <w:p w:rsidR="00CD0123" w:rsidRDefault="00CD0123" w:rsidP="00CD0123">
      <w:pPr>
        <w:pStyle w:val="BodyText"/>
        <w:spacing w:before="1"/>
        <w:rPr>
          <w:b/>
        </w:rPr>
      </w:pPr>
    </w:p>
    <w:p w:rsidR="00CD0123" w:rsidRDefault="00CD0123" w:rsidP="00CD0123">
      <w:pPr>
        <w:pStyle w:val="BodyText"/>
        <w:spacing w:line="360" w:lineRule="auto"/>
        <w:ind w:left="1018" w:right="1438"/>
        <w:jc w:val="both"/>
        <w:sectPr w:rsidR="00CD0123" w:rsidSect="00D97832">
          <w:footerReference w:type="even" r:id="rId19"/>
          <w:footerReference w:type="default" r:id="rId20"/>
          <w:pgSz w:w="11910" w:h="16840"/>
          <w:pgMar w:top="1520" w:right="0" w:bottom="1260" w:left="780" w:header="0" w:footer="1068" w:gutter="0"/>
          <w:pgNumType w:start="99"/>
          <w:cols w:space="720"/>
          <w:docGrid w:linePitch="299"/>
        </w:sectPr>
      </w:pPr>
      <w:r>
        <w:t>Table 6.2 explains the successful sign in of a user/admin so that user/admin is authorized and</w:t>
      </w:r>
      <w:r>
        <w:rPr>
          <w:spacing w:val="-9"/>
        </w:rPr>
        <w:t xml:space="preserve"> </w:t>
      </w:r>
      <w:r>
        <w:t>is</w:t>
      </w:r>
      <w:r>
        <w:rPr>
          <w:spacing w:val="-8"/>
        </w:rPr>
        <w:t xml:space="preserve"> </w:t>
      </w:r>
      <w:r>
        <w:t>able</w:t>
      </w:r>
      <w:r>
        <w:rPr>
          <w:spacing w:val="-9"/>
        </w:rPr>
        <w:t xml:space="preserve"> </w:t>
      </w:r>
      <w:r>
        <w:t>to</w:t>
      </w:r>
      <w:r>
        <w:rPr>
          <w:spacing w:val="-8"/>
        </w:rPr>
        <w:t xml:space="preserve"> </w:t>
      </w:r>
      <w:r>
        <w:t>use</w:t>
      </w:r>
      <w:r>
        <w:rPr>
          <w:spacing w:val="-8"/>
        </w:rPr>
        <w:t xml:space="preserve"> </w:t>
      </w:r>
      <w:r>
        <w:t>the</w:t>
      </w:r>
      <w:r>
        <w:rPr>
          <w:spacing w:val="-9"/>
        </w:rPr>
        <w:t xml:space="preserve"> </w:t>
      </w:r>
      <w:r>
        <w:t>Application.</w:t>
      </w:r>
      <w:r>
        <w:rPr>
          <w:spacing w:val="46"/>
        </w:rPr>
        <w:t xml:space="preserve"> </w:t>
      </w:r>
      <w:r>
        <w:rPr>
          <w:spacing w:val="-3"/>
        </w:rPr>
        <w:t>In</w:t>
      </w:r>
      <w:r>
        <w:rPr>
          <w:spacing w:val="-9"/>
        </w:rPr>
        <w:t xml:space="preserve"> </w:t>
      </w:r>
      <w:r>
        <w:t>the present</w:t>
      </w:r>
      <w:r>
        <w:rPr>
          <w:spacing w:val="-8"/>
        </w:rPr>
        <w:t xml:space="preserve"> </w:t>
      </w:r>
      <w:r>
        <w:t>test</w:t>
      </w:r>
      <w:r>
        <w:rPr>
          <w:spacing w:val="-7"/>
        </w:rPr>
        <w:t xml:space="preserve"> </w:t>
      </w:r>
      <w:r>
        <w:t>case</w:t>
      </w:r>
      <w:r>
        <w:rPr>
          <w:spacing w:val="-9"/>
        </w:rPr>
        <w:t xml:space="preserve"> </w:t>
      </w:r>
      <w:r>
        <w:t>the</w:t>
      </w:r>
      <w:r>
        <w:rPr>
          <w:spacing w:val="-9"/>
        </w:rPr>
        <w:t xml:space="preserve"> </w:t>
      </w:r>
      <w:r>
        <w:t>user</w:t>
      </w:r>
      <w:r>
        <w:rPr>
          <w:spacing w:val="-9"/>
        </w:rPr>
        <w:t xml:space="preserve"> </w:t>
      </w:r>
      <w:proofErr w:type="gramStart"/>
      <w:r>
        <w:t>provide</w:t>
      </w:r>
      <w:proofErr w:type="gramEnd"/>
      <w:r>
        <w:rPr>
          <w:spacing w:val="-9"/>
        </w:rPr>
        <w:t xml:space="preserve"> </w:t>
      </w:r>
      <w:r>
        <w:t>the</w:t>
      </w:r>
      <w:r>
        <w:rPr>
          <w:spacing w:val="-9"/>
        </w:rPr>
        <w:t xml:space="preserve"> </w:t>
      </w:r>
      <w:r>
        <w:t xml:space="preserve">login information. The system </w:t>
      </w:r>
      <w:proofErr w:type="gramStart"/>
      <w:r>
        <w:t>validate</w:t>
      </w:r>
      <w:proofErr w:type="gramEnd"/>
      <w:r>
        <w:t xml:space="preserve"> the information. If the user is registered already.</w:t>
      </w:r>
    </w:p>
    <w:p w:rsidR="00CD0123" w:rsidRDefault="00CD0123" w:rsidP="00CD0123">
      <w:pPr>
        <w:pStyle w:val="BodyText"/>
        <w:spacing w:line="360" w:lineRule="auto"/>
        <w:ind w:right="1438"/>
        <w:jc w:val="both"/>
        <w:sectPr w:rsidR="00CD0123" w:rsidSect="00606568">
          <w:type w:val="continuous"/>
          <w:pgSz w:w="11910" w:h="16840"/>
          <w:pgMar w:top="1520" w:right="0" w:bottom="1260" w:left="780" w:header="0" w:footer="1068" w:gutter="0"/>
          <w:pgNumType w:start="99"/>
          <w:cols w:space="720"/>
          <w:docGrid w:linePitch="299"/>
        </w:sectPr>
      </w:pPr>
    </w:p>
    <w:p w:rsidR="00CD0123" w:rsidRPr="000842B8" w:rsidRDefault="00CD0123" w:rsidP="00CD0123">
      <w:pPr>
        <w:pStyle w:val="BodyText"/>
        <w:spacing w:line="360" w:lineRule="auto"/>
        <w:ind w:left="1022" w:right="1438"/>
        <w:jc w:val="both"/>
        <w:sectPr w:rsidR="00CD0123" w:rsidRPr="000842B8" w:rsidSect="00606568">
          <w:footerReference w:type="even" r:id="rId21"/>
          <w:footerReference w:type="default" r:id="rId22"/>
          <w:pgSz w:w="11910" w:h="16840"/>
          <w:pgMar w:top="1520" w:right="0" w:bottom="1260" w:left="780" w:header="0" w:footer="1068" w:gutter="0"/>
          <w:pgNumType w:start="99"/>
          <w:cols w:space="720"/>
          <w:docGrid w:linePitch="299"/>
        </w:sectPr>
      </w:pPr>
      <w:r>
        <w:lastRenderedPageBreak/>
        <w:t xml:space="preserve">In the system and admin, the system successfully login the user and takes to the main page. Otherwise if the username and password </w:t>
      </w:r>
      <w:proofErr w:type="gramStart"/>
      <w:r>
        <w:t>matches</w:t>
      </w:r>
      <w:proofErr w:type="gramEnd"/>
      <w:r>
        <w:t xml:space="preserve"> with the user data, the system successfully login the user and opens to user page. Black box testing</w:t>
      </w:r>
      <w:r>
        <w:rPr>
          <w:spacing w:val="-3"/>
        </w:rPr>
        <w:t xml:space="preserve"> </w:t>
      </w:r>
      <w:r>
        <w:t>methodology is used in this test case.</w:t>
      </w:r>
    </w:p>
    <w:p w:rsidR="00CD0123" w:rsidRDefault="00CD0123" w:rsidP="00CD0123">
      <w:pPr>
        <w:pStyle w:val="BodyText"/>
        <w:spacing w:before="2"/>
        <w:rPr>
          <w:sz w:val="21"/>
        </w:rPr>
        <w:sectPr w:rsidR="00CD0123" w:rsidSect="009E69A6">
          <w:type w:val="continuous"/>
          <w:pgSz w:w="11910" w:h="16840"/>
          <w:pgMar w:top="1520" w:right="0" w:bottom="1260" w:left="780" w:header="0" w:footer="1068" w:gutter="0"/>
          <w:pgNumType w:start="99"/>
          <w:cols w:space="720"/>
          <w:docGrid w:linePitch="299"/>
        </w:sectPr>
      </w:pPr>
    </w:p>
    <w:p w:rsidR="00CD0123" w:rsidRPr="00462FB3" w:rsidRDefault="00CD0123" w:rsidP="00CD0123">
      <w:pPr>
        <w:pStyle w:val="Caption"/>
        <w:spacing w:after="120"/>
        <w:jc w:val="center"/>
        <w:rPr>
          <w:b/>
          <w:bCs/>
          <w:sz w:val="20"/>
        </w:rPr>
      </w:pPr>
      <w:bookmarkStart w:id="93" w:name="_bookmark300"/>
      <w:bookmarkEnd w:id="93"/>
      <w:r w:rsidRPr="00462FB3">
        <w:lastRenderedPageBreak/>
        <w:t xml:space="preserve">6. </w:t>
      </w:r>
      <w:r w:rsidRPr="00462FB3">
        <w:rPr>
          <w:b/>
          <w:bCs/>
        </w:rPr>
        <w:fldChar w:fldCharType="begin"/>
      </w:r>
      <w:r w:rsidRPr="00462FB3">
        <w:instrText xml:space="preserve"> SEQ 6. \* ARABIC </w:instrText>
      </w:r>
      <w:r w:rsidRPr="00462FB3">
        <w:rPr>
          <w:b/>
          <w:bCs/>
        </w:rPr>
        <w:fldChar w:fldCharType="separate"/>
      </w:r>
      <w:r>
        <w:rPr>
          <w:noProof/>
        </w:rPr>
        <w:t>2</w:t>
      </w:r>
      <w:r w:rsidRPr="00462FB3">
        <w:rPr>
          <w:b/>
          <w:bCs/>
        </w:rPr>
        <w:fldChar w:fldCharType="end"/>
      </w:r>
      <w:r w:rsidRPr="00462FB3">
        <w:rPr>
          <w:szCs w:val="20"/>
        </w:rPr>
        <w:t xml:space="preserve"> </w:t>
      </w:r>
      <w:r w:rsidRPr="00462FB3">
        <w:rPr>
          <w:sz w:val="20"/>
        </w:rPr>
        <w:t>User/Admin Login Test Case</w:t>
      </w:r>
    </w:p>
    <w:p w:rsidR="00CD0123" w:rsidRDefault="00CD0123" w:rsidP="00CD0123">
      <w:pPr>
        <w:pStyle w:val="BodyText"/>
        <w:spacing w:before="8"/>
        <w:rPr>
          <w:sz w:val="17"/>
        </w:rPr>
      </w:pPr>
    </w:p>
    <w:tbl>
      <w:tblPr>
        <w:tblW w:w="8619" w:type="dxa"/>
        <w:tblInd w:w="10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69"/>
        <w:gridCol w:w="3183"/>
        <w:gridCol w:w="3528"/>
        <w:gridCol w:w="39"/>
      </w:tblGrid>
      <w:tr w:rsidR="00CD0123" w:rsidTr="00CD0123">
        <w:trPr>
          <w:gridAfter w:val="1"/>
          <w:wAfter w:w="39" w:type="dxa"/>
          <w:trHeight w:val="988"/>
        </w:trPr>
        <w:tc>
          <w:tcPr>
            <w:tcW w:w="1869" w:type="dxa"/>
          </w:tcPr>
          <w:p w:rsidR="00CD0123" w:rsidRDefault="00CD0123" w:rsidP="002E4624">
            <w:pPr>
              <w:pStyle w:val="TableParagraph"/>
              <w:spacing w:line="275" w:lineRule="exact"/>
              <w:ind w:left="338"/>
              <w:rPr>
                <w:b/>
                <w:sz w:val="24"/>
              </w:rPr>
            </w:pPr>
            <w:r>
              <w:rPr>
                <w:b/>
                <w:sz w:val="24"/>
              </w:rPr>
              <w:t>Test Case ID</w:t>
            </w:r>
          </w:p>
        </w:tc>
        <w:tc>
          <w:tcPr>
            <w:tcW w:w="6711" w:type="dxa"/>
            <w:gridSpan w:val="2"/>
          </w:tcPr>
          <w:p w:rsidR="00CD0123" w:rsidRDefault="00CD0123" w:rsidP="002E4624">
            <w:pPr>
              <w:pStyle w:val="TableParagraph"/>
              <w:spacing w:line="360" w:lineRule="auto"/>
              <w:ind w:left="506" w:right="483" w:firstLine="50"/>
              <w:rPr>
                <w:b/>
                <w:sz w:val="24"/>
              </w:rPr>
            </w:pPr>
            <w:r>
              <w:rPr>
                <w:b/>
                <w:sz w:val="24"/>
              </w:rPr>
              <w:t>Use Case Reference</w:t>
            </w:r>
          </w:p>
        </w:tc>
      </w:tr>
      <w:tr w:rsidR="00CD0123" w:rsidTr="00CD0123">
        <w:trPr>
          <w:gridAfter w:val="1"/>
          <w:wAfter w:w="39" w:type="dxa"/>
          <w:trHeight w:val="666"/>
        </w:trPr>
        <w:tc>
          <w:tcPr>
            <w:tcW w:w="1869" w:type="dxa"/>
          </w:tcPr>
          <w:p w:rsidR="00CD0123" w:rsidRDefault="00CD0123" w:rsidP="002E4624">
            <w:pPr>
              <w:pStyle w:val="TableParagraph"/>
              <w:spacing w:line="270" w:lineRule="exact"/>
              <w:rPr>
                <w:sz w:val="24"/>
              </w:rPr>
            </w:pPr>
            <w:r>
              <w:rPr>
                <w:sz w:val="24"/>
              </w:rPr>
              <w:t>TC-2</w:t>
            </w:r>
          </w:p>
        </w:tc>
        <w:tc>
          <w:tcPr>
            <w:tcW w:w="6711" w:type="dxa"/>
            <w:gridSpan w:val="2"/>
          </w:tcPr>
          <w:p w:rsidR="00CD0123" w:rsidRDefault="00CD0123" w:rsidP="002E4624">
            <w:pPr>
              <w:pStyle w:val="TableParagraph"/>
              <w:spacing w:line="270" w:lineRule="exact"/>
              <w:ind w:left="106"/>
              <w:rPr>
                <w:sz w:val="24"/>
              </w:rPr>
            </w:pPr>
            <w:r>
              <w:rPr>
                <w:sz w:val="24"/>
              </w:rPr>
              <w:t>UC-1</w:t>
            </w:r>
          </w:p>
        </w:tc>
      </w:tr>
      <w:tr w:rsidR="00CD0123" w:rsidTr="00CD0123">
        <w:trPr>
          <w:trHeight w:val="645"/>
        </w:trPr>
        <w:tc>
          <w:tcPr>
            <w:tcW w:w="1869" w:type="dxa"/>
          </w:tcPr>
          <w:p w:rsidR="00CD0123" w:rsidRDefault="00CD0123" w:rsidP="002E4624">
            <w:pPr>
              <w:pStyle w:val="TableParagraph"/>
              <w:spacing w:line="275" w:lineRule="exact"/>
              <w:rPr>
                <w:b/>
                <w:sz w:val="24"/>
              </w:rPr>
            </w:pPr>
            <w:r>
              <w:rPr>
                <w:b/>
                <w:sz w:val="24"/>
              </w:rPr>
              <w:t>Test Date</w:t>
            </w:r>
          </w:p>
        </w:tc>
        <w:tc>
          <w:tcPr>
            <w:tcW w:w="6750" w:type="dxa"/>
            <w:gridSpan w:val="3"/>
          </w:tcPr>
          <w:p w:rsidR="00CD0123" w:rsidRDefault="00CD0123" w:rsidP="002E4624">
            <w:pPr>
              <w:pStyle w:val="TableParagraph"/>
              <w:spacing w:line="270" w:lineRule="exact"/>
              <w:ind w:left="106"/>
              <w:rPr>
                <w:sz w:val="24"/>
              </w:rPr>
            </w:pPr>
            <w:r>
              <w:rPr>
                <w:sz w:val="24"/>
              </w:rPr>
              <w:t>28-11-2019</w:t>
            </w:r>
          </w:p>
        </w:tc>
      </w:tr>
      <w:tr w:rsidR="00CD0123" w:rsidTr="00CD0123">
        <w:trPr>
          <w:trHeight w:val="755"/>
        </w:trPr>
        <w:tc>
          <w:tcPr>
            <w:tcW w:w="1869" w:type="dxa"/>
          </w:tcPr>
          <w:p w:rsidR="00CD0123" w:rsidRDefault="00CD0123" w:rsidP="002E4624">
            <w:pPr>
              <w:pStyle w:val="TableParagraph"/>
              <w:spacing w:line="275" w:lineRule="exact"/>
              <w:rPr>
                <w:b/>
                <w:sz w:val="24"/>
              </w:rPr>
            </w:pPr>
            <w:r>
              <w:rPr>
                <w:b/>
                <w:sz w:val="24"/>
              </w:rPr>
              <w:t>Revision History</w:t>
            </w:r>
          </w:p>
        </w:tc>
        <w:tc>
          <w:tcPr>
            <w:tcW w:w="6750" w:type="dxa"/>
            <w:gridSpan w:val="3"/>
          </w:tcPr>
          <w:p w:rsidR="00CD0123" w:rsidRDefault="00CD0123" w:rsidP="002E4624">
            <w:pPr>
              <w:pStyle w:val="TableParagraph"/>
              <w:spacing w:line="271" w:lineRule="exact"/>
              <w:ind w:left="106"/>
              <w:rPr>
                <w:sz w:val="24"/>
              </w:rPr>
            </w:pPr>
            <w:r>
              <w:rPr>
                <w:sz w:val="24"/>
              </w:rPr>
              <w:t>None</w:t>
            </w:r>
          </w:p>
        </w:tc>
      </w:tr>
      <w:tr w:rsidR="00CD0123" w:rsidTr="00CD0123">
        <w:trPr>
          <w:trHeight w:val="755"/>
        </w:trPr>
        <w:tc>
          <w:tcPr>
            <w:tcW w:w="1869" w:type="dxa"/>
          </w:tcPr>
          <w:p w:rsidR="00CD0123" w:rsidRDefault="00CD0123" w:rsidP="002E4624">
            <w:pPr>
              <w:pStyle w:val="TableParagraph"/>
              <w:spacing w:line="275" w:lineRule="exact"/>
              <w:rPr>
                <w:b/>
                <w:sz w:val="24"/>
              </w:rPr>
            </w:pPr>
            <w:r>
              <w:rPr>
                <w:b/>
                <w:sz w:val="24"/>
              </w:rPr>
              <w:t>Objective</w:t>
            </w:r>
          </w:p>
        </w:tc>
        <w:tc>
          <w:tcPr>
            <w:tcW w:w="6750" w:type="dxa"/>
            <w:gridSpan w:val="3"/>
          </w:tcPr>
          <w:p w:rsidR="00CD0123" w:rsidRDefault="00CD0123" w:rsidP="002E4624">
            <w:pPr>
              <w:pStyle w:val="TableParagraph"/>
              <w:spacing w:line="270" w:lineRule="exact"/>
              <w:ind w:left="106"/>
              <w:rPr>
                <w:sz w:val="24"/>
              </w:rPr>
            </w:pPr>
            <w:r>
              <w:rPr>
                <w:sz w:val="24"/>
              </w:rPr>
              <w:t>User/Admin want to login to the system.</w:t>
            </w:r>
          </w:p>
        </w:tc>
      </w:tr>
      <w:tr w:rsidR="00CD0123" w:rsidTr="00CD0123">
        <w:trPr>
          <w:trHeight w:val="755"/>
        </w:trPr>
        <w:tc>
          <w:tcPr>
            <w:tcW w:w="1869" w:type="dxa"/>
          </w:tcPr>
          <w:p w:rsidR="00CD0123" w:rsidRDefault="00CD0123" w:rsidP="002E4624">
            <w:pPr>
              <w:pStyle w:val="TableParagraph"/>
              <w:spacing w:line="275" w:lineRule="exact"/>
              <w:rPr>
                <w:b/>
                <w:sz w:val="24"/>
              </w:rPr>
            </w:pPr>
            <w:r>
              <w:rPr>
                <w:b/>
                <w:sz w:val="24"/>
              </w:rPr>
              <w:t>Environment</w:t>
            </w:r>
          </w:p>
        </w:tc>
        <w:tc>
          <w:tcPr>
            <w:tcW w:w="6750" w:type="dxa"/>
            <w:gridSpan w:val="3"/>
          </w:tcPr>
          <w:p w:rsidR="00CD0123" w:rsidRDefault="00CD0123" w:rsidP="002E4624">
            <w:pPr>
              <w:pStyle w:val="TableParagraph"/>
              <w:spacing w:line="270" w:lineRule="exact"/>
              <w:ind w:left="106"/>
              <w:rPr>
                <w:sz w:val="24"/>
              </w:rPr>
            </w:pPr>
            <w:r>
              <w:rPr>
                <w:sz w:val="24"/>
              </w:rPr>
              <w:t>User Mode, Admin Mode</w:t>
            </w:r>
          </w:p>
        </w:tc>
      </w:tr>
      <w:tr w:rsidR="00CD0123" w:rsidTr="00CD0123">
        <w:trPr>
          <w:trHeight w:val="755"/>
        </w:trPr>
        <w:tc>
          <w:tcPr>
            <w:tcW w:w="1869" w:type="dxa"/>
          </w:tcPr>
          <w:p w:rsidR="00CD0123" w:rsidRDefault="00CD0123" w:rsidP="002E4624">
            <w:pPr>
              <w:pStyle w:val="TableParagraph"/>
              <w:spacing w:line="275" w:lineRule="exact"/>
              <w:rPr>
                <w:b/>
                <w:sz w:val="24"/>
              </w:rPr>
            </w:pPr>
            <w:r>
              <w:rPr>
                <w:b/>
                <w:sz w:val="24"/>
              </w:rPr>
              <w:t>Assumptions</w:t>
            </w:r>
          </w:p>
        </w:tc>
        <w:tc>
          <w:tcPr>
            <w:tcW w:w="6750" w:type="dxa"/>
            <w:gridSpan w:val="3"/>
          </w:tcPr>
          <w:p w:rsidR="00CD0123" w:rsidRDefault="00CD0123" w:rsidP="002E4624">
            <w:pPr>
              <w:pStyle w:val="TableParagraph"/>
              <w:spacing w:line="270" w:lineRule="exact"/>
              <w:ind w:left="106"/>
              <w:rPr>
                <w:sz w:val="24"/>
              </w:rPr>
            </w:pPr>
            <w:r>
              <w:rPr>
                <w:sz w:val="24"/>
              </w:rPr>
              <w:t>User/Admin logged in successfully.</w:t>
            </w:r>
          </w:p>
        </w:tc>
      </w:tr>
      <w:tr w:rsidR="00CD0123" w:rsidTr="00CD0123">
        <w:trPr>
          <w:trHeight w:val="576"/>
        </w:trPr>
        <w:tc>
          <w:tcPr>
            <w:tcW w:w="1869" w:type="dxa"/>
          </w:tcPr>
          <w:p w:rsidR="00CD0123" w:rsidRDefault="00CD0123" w:rsidP="002E4624">
            <w:pPr>
              <w:pStyle w:val="TableParagraph"/>
              <w:spacing w:before="1"/>
              <w:rPr>
                <w:b/>
                <w:sz w:val="24"/>
              </w:rPr>
            </w:pPr>
            <w:r>
              <w:rPr>
                <w:b/>
                <w:sz w:val="24"/>
              </w:rPr>
              <w:t>Pre-Requisite</w:t>
            </w:r>
          </w:p>
        </w:tc>
        <w:tc>
          <w:tcPr>
            <w:tcW w:w="6750" w:type="dxa"/>
            <w:gridSpan w:val="3"/>
          </w:tcPr>
          <w:p w:rsidR="00CD0123" w:rsidRDefault="00CD0123" w:rsidP="002E4624">
            <w:pPr>
              <w:pStyle w:val="TableParagraph"/>
              <w:spacing w:line="273" w:lineRule="exact"/>
              <w:ind w:left="106"/>
              <w:rPr>
                <w:sz w:val="24"/>
              </w:rPr>
            </w:pPr>
            <w:r>
              <w:rPr>
                <w:sz w:val="24"/>
              </w:rPr>
              <w:t>User/Admin is at login page.</w:t>
            </w:r>
          </w:p>
        </w:tc>
      </w:tr>
      <w:tr w:rsidR="00CD0123" w:rsidTr="00CD0123">
        <w:trPr>
          <w:trHeight w:val="573"/>
        </w:trPr>
        <w:tc>
          <w:tcPr>
            <w:tcW w:w="1869" w:type="dxa"/>
          </w:tcPr>
          <w:p w:rsidR="00CD0123" w:rsidRDefault="00CD0123" w:rsidP="002E4624">
            <w:pPr>
              <w:pStyle w:val="TableParagraph"/>
              <w:spacing w:line="275" w:lineRule="exact"/>
              <w:rPr>
                <w:b/>
                <w:sz w:val="24"/>
              </w:rPr>
            </w:pPr>
            <w:r>
              <w:rPr>
                <w:b/>
                <w:sz w:val="24"/>
              </w:rPr>
              <w:t>Steps #</w:t>
            </w:r>
          </w:p>
        </w:tc>
        <w:tc>
          <w:tcPr>
            <w:tcW w:w="3183" w:type="dxa"/>
          </w:tcPr>
          <w:p w:rsidR="00CD0123" w:rsidRDefault="00CD0123" w:rsidP="002E4624">
            <w:pPr>
              <w:pStyle w:val="TableParagraph"/>
              <w:spacing w:line="275" w:lineRule="exact"/>
              <w:ind w:left="106"/>
              <w:rPr>
                <w:b/>
                <w:sz w:val="24"/>
              </w:rPr>
            </w:pPr>
            <w:r>
              <w:rPr>
                <w:b/>
                <w:sz w:val="24"/>
              </w:rPr>
              <w:t>Execution Description</w:t>
            </w:r>
          </w:p>
        </w:tc>
        <w:tc>
          <w:tcPr>
            <w:tcW w:w="3567" w:type="dxa"/>
            <w:gridSpan w:val="2"/>
          </w:tcPr>
          <w:p w:rsidR="00CD0123" w:rsidRDefault="00CD0123" w:rsidP="002E4624">
            <w:pPr>
              <w:pStyle w:val="TableParagraph"/>
              <w:spacing w:line="275" w:lineRule="exact"/>
              <w:ind w:left="108"/>
              <w:rPr>
                <w:b/>
                <w:sz w:val="24"/>
              </w:rPr>
            </w:pPr>
            <w:r>
              <w:rPr>
                <w:b/>
                <w:sz w:val="24"/>
              </w:rPr>
              <w:t>Procedure Result</w:t>
            </w:r>
          </w:p>
        </w:tc>
      </w:tr>
      <w:tr w:rsidR="00CD0123" w:rsidTr="00CD0123">
        <w:trPr>
          <w:trHeight w:val="3402"/>
        </w:trPr>
        <w:tc>
          <w:tcPr>
            <w:tcW w:w="1869" w:type="dxa"/>
          </w:tcPr>
          <w:p w:rsidR="00CD0123" w:rsidRDefault="00CD0123" w:rsidP="002E4624">
            <w:pPr>
              <w:pStyle w:val="TableParagraph"/>
              <w:spacing w:line="275" w:lineRule="exact"/>
              <w:rPr>
                <w:b/>
                <w:sz w:val="24"/>
              </w:rPr>
            </w:pPr>
            <w:r>
              <w:rPr>
                <w:b/>
                <w:sz w:val="24"/>
              </w:rPr>
              <w:t>1.</w:t>
            </w:r>
          </w:p>
          <w:p w:rsidR="00CD0123" w:rsidRDefault="00CD0123" w:rsidP="002E4624">
            <w:pPr>
              <w:pStyle w:val="TableParagraph"/>
              <w:spacing w:before="10"/>
              <w:ind w:left="0"/>
              <w:rPr>
                <w:sz w:val="25"/>
              </w:rPr>
            </w:pPr>
          </w:p>
          <w:p w:rsidR="00CD0123" w:rsidRDefault="00CD0123" w:rsidP="002E4624">
            <w:pPr>
              <w:pStyle w:val="TableParagraph"/>
              <w:rPr>
                <w:b/>
                <w:sz w:val="24"/>
              </w:rPr>
            </w:pPr>
            <w:r>
              <w:rPr>
                <w:b/>
                <w:sz w:val="24"/>
              </w:rPr>
              <w:t>2.</w:t>
            </w:r>
          </w:p>
          <w:p w:rsidR="00CD0123" w:rsidRDefault="00CD0123" w:rsidP="002E4624">
            <w:pPr>
              <w:pStyle w:val="TableParagraph"/>
              <w:ind w:left="0"/>
              <w:rPr>
                <w:sz w:val="26"/>
              </w:rPr>
            </w:pPr>
          </w:p>
          <w:p w:rsidR="00CD0123" w:rsidRDefault="00CD0123" w:rsidP="002E4624">
            <w:pPr>
              <w:pStyle w:val="TableParagraph"/>
              <w:ind w:left="0"/>
              <w:rPr>
                <w:sz w:val="26"/>
              </w:rPr>
            </w:pPr>
          </w:p>
          <w:p w:rsidR="00CD0123" w:rsidRDefault="00CD0123" w:rsidP="002E4624">
            <w:pPr>
              <w:pStyle w:val="TableParagraph"/>
              <w:spacing w:before="11"/>
              <w:ind w:left="0"/>
              <w:rPr>
                <w:sz w:val="23"/>
              </w:rPr>
            </w:pPr>
          </w:p>
          <w:p w:rsidR="00CD0123" w:rsidRDefault="00CD0123" w:rsidP="002E4624">
            <w:pPr>
              <w:pStyle w:val="TableParagraph"/>
              <w:ind w:left="0"/>
              <w:rPr>
                <w:b/>
                <w:sz w:val="24"/>
              </w:rPr>
            </w:pPr>
            <w:r>
              <w:rPr>
                <w:b/>
                <w:sz w:val="24"/>
              </w:rPr>
              <w:t>3.</w:t>
            </w:r>
          </w:p>
          <w:p w:rsidR="00CD0123" w:rsidRDefault="00CD0123" w:rsidP="002E4624">
            <w:pPr>
              <w:pStyle w:val="TableParagraph"/>
              <w:ind w:left="0"/>
              <w:rPr>
                <w:b/>
                <w:sz w:val="24"/>
              </w:rPr>
            </w:pPr>
          </w:p>
          <w:p w:rsidR="00CD0123" w:rsidRDefault="00CD0123" w:rsidP="002E4624">
            <w:pPr>
              <w:pStyle w:val="TableParagraph"/>
              <w:ind w:left="0"/>
              <w:rPr>
                <w:b/>
                <w:sz w:val="24"/>
              </w:rPr>
            </w:pPr>
          </w:p>
          <w:p w:rsidR="00CD0123" w:rsidRDefault="00CD0123" w:rsidP="002E4624">
            <w:pPr>
              <w:pStyle w:val="TableParagraph"/>
              <w:ind w:left="0"/>
              <w:rPr>
                <w:b/>
                <w:sz w:val="24"/>
              </w:rPr>
            </w:pPr>
          </w:p>
          <w:p w:rsidR="00CD0123" w:rsidRDefault="00CD0123" w:rsidP="002E4624">
            <w:pPr>
              <w:pStyle w:val="TableParagraph"/>
              <w:ind w:left="0"/>
              <w:rPr>
                <w:b/>
                <w:sz w:val="24"/>
              </w:rPr>
            </w:pPr>
          </w:p>
          <w:p w:rsidR="00CD0123" w:rsidRDefault="00CD0123" w:rsidP="002E4624">
            <w:pPr>
              <w:pStyle w:val="TableParagraph"/>
              <w:ind w:left="0"/>
              <w:rPr>
                <w:b/>
                <w:sz w:val="24"/>
              </w:rPr>
            </w:pPr>
            <w:r>
              <w:rPr>
                <w:b/>
                <w:sz w:val="24"/>
              </w:rPr>
              <w:t>4.</w:t>
            </w:r>
          </w:p>
        </w:tc>
        <w:tc>
          <w:tcPr>
            <w:tcW w:w="3183" w:type="dxa"/>
          </w:tcPr>
          <w:p w:rsidR="00CD0123" w:rsidRDefault="00CD0123" w:rsidP="002E4624">
            <w:pPr>
              <w:pStyle w:val="TableParagraph"/>
              <w:spacing w:line="360" w:lineRule="auto"/>
              <w:ind w:left="106" w:right="374"/>
              <w:rPr>
                <w:sz w:val="24"/>
              </w:rPr>
            </w:pPr>
            <w:r>
              <w:rPr>
                <w:sz w:val="24"/>
              </w:rPr>
              <w:t>User/Admin Open the login form</w:t>
            </w:r>
          </w:p>
          <w:p w:rsidR="00CD0123" w:rsidRDefault="00CD0123" w:rsidP="002E4624">
            <w:pPr>
              <w:pStyle w:val="TableParagraph"/>
              <w:spacing w:before="155" w:line="360" w:lineRule="auto"/>
              <w:ind w:left="106" w:right="141"/>
              <w:rPr>
                <w:sz w:val="24"/>
              </w:rPr>
            </w:pPr>
          </w:p>
          <w:p w:rsidR="00CD0123" w:rsidRDefault="00CD0123" w:rsidP="002E4624">
            <w:pPr>
              <w:pStyle w:val="TableParagraph"/>
              <w:spacing w:before="155" w:line="360" w:lineRule="auto"/>
              <w:ind w:left="106" w:right="141"/>
              <w:rPr>
                <w:sz w:val="24"/>
              </w:rPr>
            </w:pPr>
            <w:r>
              <w:rPr>
                <w:sz w:val="24"/>
              </w:rPr>
              <w:t>User/Admin enters correct “User name” and “Password”.</w:t>
            </w:r>
          </w:p>
          <w:p w:rsidR="00CD0123" w:rsidRDefault="00CD0123" w:rsidP="002E4624">
            <w:pPr>
              <w:pStyle w:val="TableParagraph"/>
              <w:spacing w:before="155" w:line="360" w:lineRule="auto"/>
              <w:ind w:left="106" w:right="141"/>
              <w:rPr>
                <w:sz w:val="24"/>
              </w:rPr>
            </w:pPr>
          </w:p>
          <w:p w:rsidR="00CD0123" w:rsidRDefault="00CD0123" w:rsidP="002E4624">
            <w:pPr>
              <w:pStyle w:val="TableParagraph"/>
              <w:spacing w:before="155" w:line="360" w:lineRule="auto"/>
              <w:ind w:left="106" w:right="141"/>
              <w:rPr>
                <w:sz w:val="24"/>
              </w:rPr>
            </w:pPr>
            <w:r>
              <w:rPr>
                <w:sz w:val="24"/>
              </w:rPr>
              <w:t xml:space="preserve">System verify the information entered by the user. The system successfully </w:t>
            </w:r>
            <w:proofErr w:type="gramStart"/>
            <w:r>
              <w:rPr>
                <w:sz w:val="24"/>
              </w:rPr>
              <w:t>validate</w:t>
            </w:r>
            <w:proofErr w:type="gramEnd"/>
            <w:r>
              <w:rPr>
                <w:sz w:val="24"/>
              </w:rPr>
              <w:t xml:space="preserve"> the information.</w:t>
            </w:r>
          </w:p>
        </w:tc>
        <w:tc>
          <w:tcPr>
            <w:tcW w:w="3567" w:type="dxa"/>
            <w:gridSpan w:val="2"/>
          </w:tcPr>
          <w:p w:rsidR="00CD0123" w:rsidRDefault="00CD0123" w:rsidP="002E4624">
            <w:pPr>
              <w:pStyle w:val="TableParagraph"/>
              <w:spacing w:line="270" w:lineRule="exact"/>
              <w:ind w:left="108"/>
              <w:rPr>
                <w:sz w:val="24"/>
              </w:rPr>
            </w:pPr>
            <w:r>
              <w:rPr>
                <w:sz w:val="24"/>
              </w:rPr>
              <w:t>Login page is displayed.</w:t>
            </w:r>
          </w:p>
          <w:p w:rsidR="00CD0123" w:rsidRDefault="00CD0123" w:rsidP="002E4624">
            <w:pPr>
              <w:pStyle w:val="TableParagraph"/>
              <w:spacing w:before="10"/>
              <w:ind w:left="0"/>
              <w:rPr>
                <w:sz w:val="25"/>
              </w:rPr>
            </w:pPr>
          </w:p>
          <w:p w:rsidR="00CD0123" w:rsidRDefault="00CD0123" w:rsidP="002E4624">
            <w:pPr>
              <w:pStyle w:val="TableParagraph"/>
              <w:spacing w:line="360" w:lineRule="auto"/>
              <w:ind w:left="108" w:right="942"/>
              <w:rPr>
                <w:sz w:val="24"/>
              </w:rPr>
            </w:pPr>
          </w:p>
          <w:p w:rsidR="00CD0123" w:rsidRDefault="00CD0123" w:rsidP="002E4624">
            <w:pPr>
              <w:pStyle w:val="TableParagraph"/>
              <w:spacing w:line="360" w:lineRule="auto"/>
              <w:ind w:left="108" w:right="942"/>
              <w:rPr>
                <w:sz w:val="24"/>
              </w:rPr>
            </w:pPr>
          </w:p>
          <w:p w:rsidR="00CD0123" w:rsidRDefault="00CD0123" w:rsidP="002E4624">
            <w:pPr>
              <w:pStyle w:val="TableParagraph"/>
              <w:spacing w:line="360" w:lineRule="auto"/>
              <w:ind w:left="108" w:right="942"/>
              <w:rPr>
                <w:sz w:val="24"/>
              </w:rPr>
            </w:pPr>
            <w:r>
              <w:rPr>
                <w:sz w:val="24"/>
              </w:rPr>
              <w:t>Registration form is filled successfully.</w:t>
            </w:r>
          </w:p>
          <w:p w:rsidR="00CD0123" w:rsidRDefault="00CD0123" w:rsidP="002E4624">
            <w:pPr>
              <w:pStyle w:val="TableParagraph"/>
              <w:spacing w:line="360" w:lineRule="auto"/>
              <w:ind w:left="108" w:right="942"/>
              <w:rPr>
                <w:sz w:val="24"/>
              </w:rPr>
            </w:pPr>
          </w:p>
          <w:p w:rsidR="00CD0123" w:rsidRDefault="00CD0123" w:rsidP="002E4624">
            <w:pPr>
              <w:pStyle w:val="TableParagraph"/>
              <w:spacing w:line="360" w:lineRule="auto"/>
              <w:ind w:left="108" w:right="942"/>
              <w:rPr>
                <w:sz w:val="24"/>
              </w:rPr>
            </w:pPr>
          </w:p>
          <w:p w:rsidR="00CD0123" w:rsidRDefault="00CD0123" w:rsidP="002E4624">
            <w:pPr>
              <w:pStyle w:val="TableParagraph"/>
              <w:spacing w:line="360" w:lineRule="auto"/>
              <w:ind w:left="108" w:right="942"/>
              <w:rPr>
                <w:sz w:val="24"/>
              </w:rPr>
            </w:pPr>
            <w:r>
              <w:rPr>
                <w:sz w:val="24"/>
              </w:rPr>
              <w:t>The waiting screen is displayed to the user.</w:t>
            </w:r>
          </w:p>
        </w:tc>
      </w:tr>
      <w:tr w:rsidR="00CD0123" w:rsidTr="00CD0123">
        <w:trPr>
          <w:trHeight w:val="2296"/>
        </w:trPr>
        <w:tc>
          <w:tcPr>
            <w:tcW w:w="1869" w:type="dxa"/>
            <w:tcBorders>
              <w:top w:val="single" w:sz="4" w:space="0" w:color="000000"/>
              <w:left w:val="single" w:sz="4" w:space="0" w:color="000000"/>
              <w:bottom w:val="single" w:sz="4" w:space="0" w:color="000000"/>
              <w:right w:val="single" w:sz="4" w:space="0" w:color="000000"/>
            </w:tcBorders>
          </w:tcPr>
          <w:p w:rsidR="00CD0123" w:rsidRPr="002264F5" w:rsidRDefault="00CD0123" w:rsidP="002E4624">
            <w:pPr>
              <w:pStyle w:val="TableParagraph"/>
              <w:spacing w:line="275" w:lineRule="exact"/>
              <w:rPr>
                <w:b/>
                <w:sz w:val="24"/>
              </w:rPr>
            </w:pPr>
            <w:r>
              <w:rPr>
                <w:b/>
                <w:sz w:val="24"/>
              </w:rPr>
              <w:lastRenderedPageBreak/>
              <w:t>4.</w:t>
            </w:r>
          </w:p>
        </w:tc>
        <w:tc>
          <w:tcPr>
            <w:tcW w:w="3183" w:type="dxa"/>
            <w:tcBorders>
              <w:top w:val="single" w:sz="4" w:space="0" w:color="000000"/>
              <w:left w:val="single" w:sz="4" w:space="0" w:color="000000"/>
              <w:bottom w:val="single" w:sz="4" w:space="0" w:color="000000"/>
              <w:right w:val="single" w:sz="4" w:space="0" w:color="000000"/>
            </w:tcBorders>
          </w:tcPr>
          <w:p w:rsidR="00CD0123" w:rsidRDefault="00CD0123" w:rsidP="002E4624">
            <w:pPr>
              <w:pStyle w:val="TableParagraph"/>
              <w:spacing w:line="360" w:lineRule="auto"/>
              <w:ind w:left="106" w:right="374"/>
              <w:rPr>
                <w:sz w:val="24"/>
              </w:rPr>
            </w:pPr>
            <w:r>
              <w:rPr>
                <w:sz w:val="24"/>
              </w:rPr>
              <w:t>User/Admin login by Clicking on login button</w:t>
            </w:r>
          </w:p>
        </w:tc>
        <w:tc>
          <w:tcPr>
            <w:tcW w:w="3567" w:type="dxa"/>
            <w:gridSpan w:val="2"/>
            <w:tcBorders>
              <w:top w:val="single" w:sz="4" w:space="0" w:color="000000"/>
              <w:left w:val="single" w:sz="4" w:space="0" w:color="000000"/>
              <w:bottom w:val="single" w:sz="4" w:space="0" w:color="000000"/>
              <w:right w:val="single" w:sz="4" w:space="0" w:color="000000"/>
            </w:tcBorders>
          </w:tcPr>
          <w:p w:rsidR="00CD0123" w:rsidRDefault="00CD0123" w:rsidP="002E4624">
            <w:pPr>
              <w:pStyle w:val="TableParagraph"/>
              <w:spacing w:line="270" w:lineRule="exact"/>
              <w:ind w:left="108"/>
              <w:rPr>
                <w:sz w:val="24"/>
              </w:rPr>
            </w:pPr>
            <w:r>
              <w:rPr>
                <w:sz w:val="24"/>
              </w:rPr>
              <w:t>Successfully logged in</w:t>
            </w:r>
          </w:p>
        </w:tc>
      </w:tr>
      <w:tr w:rsidR="00CD0123" w:rsidTr="00CD0123">
        <w:trPr>
          <w:trHeight w:val="1562"/>
        </w:trPr>
        <w:tc>
          <w:tcPr>
            <w:tcW w:w="8619" w:type="dxa"/>
            <w:gridSpan w:val="4"/>
          </w:tcPr>
          <w:p w:rsidR="00CD0123" w:rsidRDefault="00CD0123" w:rsidP="002E4624">
            <w:pPr>
              <w:pStyle w:val="TableParagraph"/>
              <w:spacing w:line="271" w:lineRule="exact"/>
              <w:rPr>
                <w:b/>
                <w:sz w:val="24"/>
              </w:rPr>
            </w:pPr>
            <w:r>
              <w:rPr>
                <w:b/>
                <w:sz w:val="24"/>
              </w:rPr>
              <w:t>Comments</w:t>
            </w:r>
          </w:p>
          <w:p w:rsidR="00CD0123" w:rsidRDefault="00CD0123" w:rsidP="002E4624">
            <w:pPr>
              <w:pStyle w:val="TableParagraph"/>
              <w:spacing w:before="5"/>
              <w:ind w:left="0"/>
              <w:rPr>
                <w:sz w:val="25"/>
              </w:rPr>
            </w:pPr>
          </w:p>
          <w:p w:rsidR="00CD0123" w:rsidRDefault="00CD0123" w:rsidP="002E4624">
            <w:pPr>
              <w:pStyle w:val="TableParagraph"/>
              <w:spacing w:line="360" w:lineRule="auto"/>
              <w:rPr>
                <w:sz w:val="24"/>
              </w:rPr>
            </w:pPr>
            <w:r>
              <w:rPr>
                <w:sz w:val="24"/>
              </w:rPr>
              <w:t>Only list of available Items will be displayed and then further steps will be taken accordingly.</w:t>
            </w:r>
          </w:p>
        </w:tc>
      </w:tr>
    </w:tbl>
    <w:p w:rsidR="00174D57" w:rsidRDefault="00174D57" w:rsidP="00174D57">
      <w:pPr>
        <w:pStyle w:val="Heading3"/>
        <w:keepNext w:val="0"/>
        <w:keepLines w:val="0"/>
        <w:widowControl w:val="0"/>
        <w:numPr>
          <w:ilvl w:val="2"/>
          <w:numId w:val="45"/>
        </w:numPr>
        <w:tabs>
          <w:tab w:val="left" w:pos="1738"/>
        </w:tabs>
        <w:autoSpaceDE w:val="0"/>
        <w:autoSpaceDN w:val="0"/>
        <w:spacing w:before="0"/>
      </w:pPr>
      <w:r>
        <w:rPr>
          <w:noProof/>
        </w:rPr>
        <mc:AlternateContent>
          <mc:Choice Requires="wps">
            <w:drawing>
              <wp:anchor distT="0" distB="0" distL="114300" distR="114300" simplePos="0" relativeHeight="251735040" behindDoc="1" locked="0" layoutInCell="1" allowOverlap="1" wp14:anchorId="3BBB48CE" wp14:editId="1AE4E9BE">
                <wp:simplePos x="0" y="0"/>
                <wp:positionH relativeFrom="page">
                  <wp:posOffset>2668905</wp:posOffset>
                </wp:positionH>
                <wp:positionV relativeFrom="paragraph">
                  <wp:posOffset>-620395</wp:posOffset>
                </wp:positionV>
                <wp:extent cx="120015" cy="169545"/>
                <wp:effectExtent l="0" t="0" r="0" b="0"/>
                <wp:wrapNone/>
                <wp:docPr id="195" name="Text Box 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74D57" w:rsidRDefault="00174D57" w:rsidP="00174D57">
                            <w:pPr>
                              <w:pStyle w:val="BodyText"/>
                              <w:rPr>
                                <w:rFonts w:ascii="Wingdings" w:hAnsi="Wingding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BB48CE" id="_x0000_t202" coordsize="21600,21600" o:spt="202" path="m,l,21600r21600,l21600,xe">
                <v:stroke joinstyle="miter"/>
                <v:path gradientshapeok="t" o:connecttype="rect"/>
              </v:shapetype>
              <v:shape id="Text Box 285" o:spid="_x0000_s1613" type="#_x0000_t202" style="position:absolute;left:0;text-align:left;margin-left:210.15pt;margin-top:-48.85pt;width:9.45pt;height:13.35pt;z-index:-251581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" filled="f" stroked="f">
                <v:textbox inset="0,0,0,0">
                  <w:txbxContent>
                    <w:p w:rsidR="00174D57" w:rsidRDefault="00174D57" w:rsidP="00174D57">
                      <w:pPr>
                        <w:pStyle w:val="BodyText"/>
                        <w:rPr>
                          <w:rFonts w:ascii="Wingdings" w:hAnsi="Wingdings"/>
                        </w:rPr>
                      </w:pPr>
                    </w:p>
                  </w:txbxContent>
                </v:textbox>
                <w10:wrap anchorx="page"/>
              </v:shape>
            </w:pict>
          </mc:Fallback>
        </mc:AlternateContent>
      </w:r>
      <w:bookmarkStart w:id="94" w:name="_bookmark307"/>
      <w:bookmarkEnd w:id="94"/>
      <w:r>
        <w:t>QR Scanning</w:t>
      </w:r>
      <w:r>
        <w:t xml:space="preserve"> Test</w:t>
      </w:r>
      <w:r>
        <w:rPr>
          <w:spacing w:val="-1"/>
        </w:rPr>
        <w:t xml:space="preserve"> </w:t>
      </w:r>
      <w:r>
        <w:t>Case</w:t>
      </w:r>
    </w:p>
    <w:p w:rsidR="00174D57" w:rsidRDefault="00174D57" w:rsidP="00174D57">
      <w:pPr>
        <w:pStyle w:val="BodyText"/>
        <w:spacing w:before="265" w:line="360" w:lineRule="auto"/>
        <w:ind w:left="1018" w:right="1436"/>
        <w:jc w:val="both"/>
      </w:pPr>
      <w:r>
        <w:t>Table</w:t>
      </w:r>
      <w:r>
        <w:rPr>
          <w:spacing w:val="-7"/>
        </w:rPr>
        <w:t xml:space="preserve"> </w:t>
      </w:r>
      <w:r>
        <w:t>6.3</w:t>
      </w:r>
      <w:r>
        <w:rPr>
          <w:spacing w:val="-5"/>
        </w:rPr>
        <w:t xml:space="preserve"> </w:t>
      </w:r>
      <w:r>
        <w:t>explains</w:t>
      </w:r>
      <w:r>
        <w:rPr>
          <w:spacing w:val="-4"/>
        </w:rPr>
        <w:t xml:space="preserve"> </w:t>
      </w:r>
      <w:r>
        <w:t>loading</w:t>
      </w:r>
      <w:r>
        <w:rPr>
          <w:spacing w:val="-5"/>
        </w:rPr>
        <w:t xml:space="preserve"> </w:t>
      </w:r>
      <w:r>
        <w:t>an</w:t>
      </w:r>
      <w:r>
        <w:rPr>
          <w:spacing w:val="-6"/>
        </w:rPr>
        <w:t xml:space="preserve"> </w:t>
      </w:r>
      <w:r>
        <w:t xml:space="preserve">image. </w:t>
      </w:r>
      <w:r>
        <w:t xml:space="preserve">This test case also determines the performance testing as well. </w:t>
      </w:r>
      <w:r>
        <w:rPr>
          <w:spacing w:val="-3"/>
        </w:rPr>
        <w:t xml:space="preserve">It </w:t>
      </w:r>
      <w:r>
        <w:t>ensures that the application performing fast to select the image and displays the</w:t>
      </w:r>
      <w:r>
        <w:rPr>
          <w:spacing w:val="-5"/>
        </w:rPr>
        <w:t xml:space="preserve"> </w:t>
      </w:r>
      <w:r>
        <w:t>results.</w:t>
      </w:r>
    </w:p>
    <w:p w:rsidR="00174D57" w:rsidRPr="00462FB3" w:rsidRDefault="00174D57" w:rsidP="00174D57">
      <w:pPr>
        <w:pStyle w:val="Caption"/>
        <w:jc w:val="center"/>
        <w:rPr>
          <w:b/>
          <w:bCs/>
          <w:sz w:val="20"/>
        </w:rPr>
      </w:pPr>
      <w:bookmarkStart w:id="95" w:name="_bookmark308"/>
      <w:bookmarkEnd w:id="95"/>
      <w:r w:rsidRPr="00462FB3">
        <w:t xml:space="preserve">6. </w:t>
      </w:r>
      <w:r w:rsidRPr="00462FB3">
        <w:rPr>
          <w:b/>
          <w:bCs/>
        </w:rPr>
        <w:fldChar w:fldCharType="begin"/>
      </w:r>
      <w:r w:rsidRPr="00462FB3">
        <w:instrText xml:space="preserve"> SEQ 6. \* ARABIC </w:instrText>
      </w:r>
      <w:r w:rsidRPr="00462FB3">
        <w:rPr>
          <w:b/>
          <w:bCs/>
        </w:rPr>
        <w:fldChar w:fldCharType="separate"/>
      </w:r>
      <w:r>
        <w:rPr>
          <w:noProof/>
        </w:rPr>
        <w:t>3</w:t>
      </w:r>
      <w:r w:rsidRPr="00462FB3">
        <w:rPr>
          <w:b/>
          <w:bCs/>
        </w:rPr>
        <w:fldChar w:fldCharType="end"/>
      </w:r>
      <w:r>
        <w:t xml:space="preserve"> </w:t>
      </w:r>
      <w:r>
        <w:rPr>
          <w:sz w:val="20"/>
        </w:rPr>
        <w:t xml:space="preserve">QR Scanning </w:t>
      </w:r>
      <w:r w:rsidRPr="00462FB3">
        <w:rPr>
          <w:sz w:val="20"/>
        </w:rPr>
        <w:t>Test</w:t>
      </w:r>
      <w:r w:rsidRPr="00462FB3">
        <w:rPr>
          <w:spacing w:val="-8"/>
          <w:sz w:val="20"/>
        </w:rPr>
        <w:t xml:space="preserve"> </w:t>
      </w:r>
      <w:r w:rsidRPr="00462FB3">
        <w:rPr>
          <w:sz w:val="20"/>
        </w:rPr>
        <w:t>Case</w:t>
      </w:r>
    </w:p>
    <w:p w:rsidR="00174D57" w:rsidRDefault="00174D57" w:rsidP="00174D57">
      <w:pPr>
        <w:pStyle w:val="BodyText"/>
        <w:spacing w:before="8"/>
        <w:rPr>
          <w:sz w:val="17"/>
        </w:rPr>
      </w:pPr>
    </w:p>
    <w:tbl>
      <w:tblPr>
        <w:tblW w:w="8670" w:type="dxa"/>
        <w:tblInd w:w="10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74"/>
        <w:gridCol w:w="3193"/>
        <w:gridCol w:w="3578"/>
        <w:gridCol w:w="25"/>
      </w:tblGrid>
      <w:tr w:rsidR="00174D57" w:rsidTr="00174D57">
        <w:trPr>
          <w:trHeight w:val="988"/>
        </w:trPr>
        <w:tc>
          <w:tcPr>
            <w:tcW w:w="1874" w:type="dxa"/>
          </w:tcPr>
          <w:p w:rsidR="00174D57" w:rsidRDefault="00174D57" w:rsidP="002E4624">
            <w:pPr>
              <w:pStyle w:val="TableParagraph"/>
              <w:spacing w:line="275" w:lineRule="exact"/>
              <w:ind w:left="340"/>
              <w:rPr>
                <w:b/>
                <w:sz w:val="24"/>
              </w:rPr>
            </w:pPr>
            <w:r>
              <w:rPr>
                <w:b/>
                <w:sz w:val="24"/>
              </w:rPr>
              <w:t>Test Case ID</w:t>
            </w:r>
          </w:p>
        </w:tc>
        <w:tc>
          <w:tcPr>
            <w:tcW w:w="6796" w:type="dxa"/>
            <w:gridSpan w:val="3"/>
          </w:tcPr>
          <w:p w:rsidR="00174D57" w:rsidRDefault="00174D57" w:rsidP="002E4624">
            <w:pPr>
              <w:pStyle w:val="TableParagraph"/>
              <w:spacing w:line="360" w:lineRule="auto"/>
              <w:ind w:left="513" w:right="484" w:firstLine="50"/>
              <w:rPr>
                <w:b/>
                <w:sz w:val="24"/>
              </w:rPr>
            </w:pPr>
            <w:r>
              <w:rPr>
                <w:b/>
                <w:sz w:val="24"/>
              </w:rPr>
              <w:t>Use Case Reference</w:t>
            </w:r>
          </w:p>
        </w:tc>
      </w:tr>
      <w:tr w:rsidR="00174D57" w:rsidTr="00174D57">
        <w:trPr>
          <w:trHeight w:val="662"/>
        </w:trPr>
        <w:tc>
          <w:tcPr>
            <w:tcW w:w="1874" w:type="dxa"/>
          </w:tcPr>
          <w:p w:rsidR="00174D57" w:rsidRDefault="00174D57" w:rsidP="002E4624">
            <w:pPr>
              <w:pStyle w:val="TableParagraph"/>
              <w:spacing w:line="270" w:lineRule="exact"/>
              <w:rPr>
                <w:sz w:val="24"/>
              </w:rPr>
            </w:pPr>
            <w:r>
              <w:rPr>
                <w:sz w:val="24"/>
              </w:rPr>
              <w:t>TC-3</w:t>
            </w:r>
          </w:p>
        </w:tc>
        <w:tc>
          <w:tcPr>
            <w:tcW w:w="6796" w:type="dxa"/>
            <w:gridSpan w:val="3"/>
          </w:tcPr>
          <w:p w:rsidR="00174D57" w:rsidRDefault="00174D57" w:rsidP="002E4624">
            <w:pPr>
              <w:pStyle w:val="TableParagraph"/>
              <w:spacing w:line="270" w:lineRule="exact"/>
              <w:ind w:left="108"/>
              <w:rPr>
                <w:sz w:val="24"/>
              </w:rPr>
            </w:pPr>
            <w:r>
              <w:rPr>
                <w:sz w:val="24"/>
              </w:rPr>
              <w:t>UC-3</w:t>
            </w:r>
          </w:p>
        </w:tc>
      </w:tr>
      <w:tr w:rsidR="00174D57" w:rsidTr="00174D57">
        <w:trPr>
          <w:gridAfter w:val="1"/>
          <w:wAfter w:w="25" w:type="dxa"/>
          <w:trHeight w:val="637"/>
        </w:trPr>
        <w:tc>
          <w:tcPr>
            <w:tcW w:w="1874" w:type="dxa"/>
          </w:tcPr>
          <w:p w:rsidR="00174D57" w:rsidRDefault="00174D57" w:rsidP="002E4624">
            <w:pPr>
              <w:pStyle w:val="TableParagraph"/>
              <w:spacing w:line="275" w:lineRule="exact"/>
              <w:rPr>
                <w:b/>
                <w:sz w:val="24"/>
              </w:rPr>
            </w:pPr>
            <w:r>
              <w:rPr>
                <w:b/>
                <w:sz w:val="24"/>
              </w:rPr>
              <w:t>Test Date</w:t>
            </w:r>
          </w:p>
        </w:tc>
        <w:tc>
          <w:tcPr>
            <w:tcW w:w="6771" w:type="dxa"/>
            <w:gridSpan w:val="2"/>
          </w:tcPr>
          <w:p w:rsidR="00174D57" w:rsidRDefault="00174D57" w:rsidP="002E4624">
            <w:pPr>
              <w:pStyle w:val="TableParagraph"/>
              <w:spacing w:line="270" w:lineRule="exact"/>
              <w:ind w:left="108"/>
              <w:rPr>
                <w:sz w:val="24"/>
              </w:rPr>
            </w:pPr>
            <w:r>
              <w:rPr>
                <w:sz w:val="24"/>
              </w:rPr>
              <w:t>28-11-2019</w:t>
            </w:r>
          </w:p>
        </w:tc>
      </w:tr>
      <w:tr w:rsidR="00174D57" w:rsidTr="00174D57">
        <w:trPr>
          <w:gridAfter w:val="1"/>
          <w:wAfter w:w="25" w:type="dxa"/>
          <w:trHeight w:val="751"/>
        </w:trPr>
        <w:tc>
          <w:tcPr>
            <w:tcW w:w="1874" w:type="dxa"/>
          </w:tcPr>
          <w:p w:rsidR="00174D57" w:rsidRDefault="00174D57" w:rsidP="002E4624">
            <w:pPr>
              <w:pStyle w:val="TableParagraph"/>
              <w:spacing w:line="275" w:lineRule="exact"/>
              <w:rPr>
                <w:b/>
                <w:sz w:val="24"/>
              </w:rPr>
            </w:pPr>
            <w:r>
              <w:rPr>
                <w:b/>
                <w:sz w:val="24"/>
              </w:rPr>
              <w:t>Revision History</w:t>
            </w:r>
          </w:p>
        </w:tc>
        <w:tc>
          <w:tcPr>
            <w:tcW w:w="6771" w:type="dxa"/>
            <w:gridSpan w:val="2"/>
          </w:tcPr>
          <w:p w:rsidR="00174D57" w:rsidRDefault="00174D57" w:rsidP="002E4624">
            <w:pPr>
              <w:pStyle w:val="TableParagraph"/>
              <w:spacing w:line="270" w:lineRule="exact"/>
              <w:ind w:left="108"/>
              <w:rPr>
                <w:sz w:val="24"/>
              </w:rPr>
            </w:pPr>
            <w:r>
              <w:rPr>
                <w:sz w:val="24"/>
              </w:rPr>
              <w:t>None</w:t>
            </w:r>
          </w:p>
        </w:tc>
      </w:tr>
      <w:tr w:rsidR="00174D57" w:rsidTr="00174D57">
        <w:trPr>
          <w:gridAfter w:val="1"/>
          <w:wAfter w:w="25" w:type="dxa"/>
          <w:trHeight w:val="750"/>
        </w:trPr>
        <w:tc>
          <w:tcPr>
            <w:tcW w:w="1874" w:type="dxa"/>
          </w:tcPr>
          <w:p w:rsidR="00174D57" w:rsidRDefault="00174D57" w:rsidP="002E4624">
            <w:pPr>
              <w:pStyle w:val="TableParagraph"/>
              <w:spacing w:line="275" w:lineRule="exact"/>
              <w:rPr>
                <w:b/>
                <w:sz w:val="24"/>
              </w:rPr>
            </w:pPr>
            <w:r>
              <w:rPr>
                <w:b/>
                <w:sz w:val="24"/>
              </w:rPr>
              <w:t>Objective</w:t>
            </w:r>
          </w:p>
        </w:tc>
        <w:tc>
          <w:tcPr>
            <w:tcW w:w="6771" w:type="dxa"/>
            <w:gridSpan w:val="2"/>
          </w:tcPr>
          <w:p w:rsidR="00174D57" w:rsidRDefault="00174D57" w:rsidP="002E4624">
            <w:pPr>
              <w:pStyle w:val="TableParagraph"/>
              <w:spacing w:line="270" w:lineRule="exact"/>
              <w:ind w:left="168"/>
              <w:rPr>
                <w:sz w:val="24"/>
              </w:rPr>
            </w:pPr>
            <w:r>
              <w:rPr>
                <w:sz w:val="24"/>
              </w:rPr>
              <w:t>Admin wants to scan</w:t>
            </w:r>
            <w:r>
              <w:rPr>
                <w:sz w:val="24"/>
              </w:rPr>
              <w:t xml:space="preserve"> image.</w:t>
            </w:r>
          </w:p>
        </w:tc>
      </w:tr>
      <w:tr w:rsidR="00174D57" w:rsidTr="00174D57">
        <w:trPr>
          <w:gridAfter w:val="1"/>
          <w:wAfter w:w="25" w:type="dxa"/>
          <w:trHeight w:val="748"/>
        </w:trPr>
        <w:tc>
          <w:tcPr>
            <w:tcW w:w="1874" w:type="dxa"/>
          </w:tcPr>
          <w:p w:rsidR="00174D57" w:rsidRDefault="00174D57" w:rsidP="002E4624">
            <w:pPr>
              <w:pStyle w:val="TableParagraph"/>
              <w:spacing w:line="275" w:lineRule="exact"/>
              <w:rPr>
                <w:b/>
                <w:sz w:val="24"/>
              </w:rPr>
            </w:pPr>
            <w:r>
              <w:rPr>
                <w:b/>
                <w:sz w:val="24"/>
              </w:rPr>
              <w:t>Environment</w:t>
            </w:r>
          </w:p>
        </w:tc>
        <w:tc>
          <w:tcPr>
            <w:tcW w:w="6771" w:type="dxa"/>
            <w:gridSpan w:val="2"/>
          </w:tcPr>
          <w:p w:rsidR="00174D57" w:rsidRDefault="00174D57" w:rsidP="002E4624">
            <w:pPr>
              <w:pStyle w:val="TableParagraph"/>
              <w:spacing w:line="270" w:lineRule="exact"/>
              <w:ind w:left="108"/>
              <w:rPr>
                <w:sz w:val="24"/>
              </w:rPr>
            </w:pPr>
            <w:r>
              <w:rPr>
                <w:sz w:val="24"/>
              </w:rPr>
              <w:t>Admin</w:t>
            </w:r>
            <w:r>
              <w:rPr>
                <w:sz w:val="24"/>
              </w:rPr>
              <w:t>/User</w:t>
            </w:r>
            <w:r>
              <w:rPr>
                <w:sz w:val="24"/>
              </w:rPr>
              <w:t xml:space="preserve"> Mode.</w:t>
            </w:r>
          </w:p>
        </w:tc>
      </w:tr>
      <w:tr w:rsidR="00174D57" w:rsidTr="00174D57">
        <w:trPr>
          <w:gridAfter w:val="1"/>
          <w:wAfter w:w="25" w:type="dxa"/>
          <w:trHeight w:val="750"/>
        </w:trPr>
        <w:tc>
          <w:tcPr>
            <w:tcW w:w="1874" w:type="dxa"/>
          </w:tcPr>
          <w:p w:rsidR="00174D57" w:rsidRDefault="00174D57" w:rsidP="002E4624">
            <w:pPr>
              <w:pStyle w:val="TableParagraph"/>
              <w:spacing w:line="275" w:lineRule="exact"/>
              <w:rPr>
                <w:b/>
                <w:sz w:val="24"/>
              </w:rPr>
            </w:pPr>
            <w:r>
              <w:rPr>
                <w:b/>
                <w:sz w:val="24"/>
              </w:rPr>
              <w:t>Assumptions</w:t>
            </w:r>
          </w:p>
        </w:tc>
        <w:tc>
          <w:tcPr>
            <w:tcW w:w="6771" w:type="dxa"/>
            <w:gridSpan w:val="2"/>
          </w:tcPr>
          <w:p w:rsidR="00174D57" w:rsidRDefault="00174D57" w:rsidP="002E4624">
            <w:pPr>
              <w:pStyle w:val="TableParagraph"/>
              <w:spacing w:line="270" w:lineRule="exact"/>
              <w:ind w:left="108"/>
              <w:rPr>
                <w:sz w:val="24"/>
              </w:rPr>
            </w:pPr>
            <w:r>
              <w:rPr>
                <w:sz w:val="24"/>
              </w:rPr>
              <w:t>Image is loaded successfully.</w:t>
            </w:r>
          </w:p>
        </w:tc>
      </w:tr>
      <w:tr w:rsidR="00174D57" w:rsidTr="00174D57">
        <w:trPr>
          <w:gridAfter w:val="1"/>
          <w:wAfter w:w="25" w:type="dxa"/>
          <w:trHeight w:val="750"/>
        </w:trPr>
        <w:tc>
          <w:tcPr>
            <w:tcW w:w="1874" w:type="dxa"/>
            <w:tcBorders>
              <w:top w:val="single" w:sz="4" w:space="0" w:color="000000"/>
              <w:left w:val="single" w:sz="4" w:space="0" w:color="000000"/>
              <w:bottom w:val="single" w:sz="4" w:space="0" w:color="000000"/>
              <w:right w:val="single" w:sz="4" w:space="0" w:color="000000"/>
            </w:tcBorders>
          </w:tcPr>
          <w:p w:rsidR="00174D57" w:rsidRDefault="00174D57" w:rsidP="002E4624">
            <w:pPr>
              <w:pStyle w:val="TableParagraph"/>
              <w:spacing w:line="275" w:lineRule="exact"/>
              <w:rPr>
                <w:b/>
                <w:sz w:val="24"/>
              </w:rPr>
            </w:pPr>
            <w:r>
              <w:rPr>
                <w:b/>
                <w:sz w:val="24"/>
              </w:rPr>
              <w:t>Pre-Requisite</w:t>
            </w:r>
          </w:p>
        </w:tc>
        <w:tc>
          <w:tcPr>
            <w:tcW w:w="6771" w:type="dxa"/>
            <w:gridSpan w:val="2"/>
            <w:tcBorders>
              <w:top w:val="single" w:sz="4" w:space="0" w:color="000000"/>
              <w:left w:val="single" w:sz="4" w:space="0" w:color="000000"/>
              <w:bottom w:val="single" w:sz="4" w:space="0" w:color="000000"/>
              <w:right w:val="single" w:sz="4" w:space="0" w:color="000000"/>
            </w:tcBorders>
          </w:tcPr>
          <w:p w:rsidR="00174D57" w:rsidRDefault="00174D57" w:rsidP="002E4624">
            <w:pPr>
              <w:pStyle w:val="TableParagraph"/>
              <w:spacing w:line="270" w:lineRule="exact"/>
              <w:ind w:left="108"/>
              <w:rPr>
                <w:sz w:val="24"/>
              </w:rPr>
            </w:pPr>
            <w:r>
              <w:rPr>
                <w:sz w:val="24"/>
              </w:rPr>
              <w:t xml:space="preserve">System </w:t>
            </w:r>
            <w:r>
              <w:rPr>
                <w:sz w:val="24"/>
              </w:rPr>
              <w:t>is in running condition</w:t>
            </w:r>
            <w:r>
              <w:rPr>
                <w:sz w:val="24"/>
              </w:rPr>
              <w:t>.</w:t>
            </w:r>
          </w:p>
        </w:tc>
      </w:tr>
      <w:tr w:rsidR="00174D57" w:rsidTr="00174D57">
        <w:trPr>
          <w:gridAfter w:val="1"/>
          <w:wAfter w:w="25" w:type="dxa"/>
          <w:trHeight w:val="573"/>
        </w:trPr>
        <w:tc>
          <w:tcPr>
            <w:tcW w:w="1874" w:type="dxa"/>
          </w:tcPr>
          <w:p w:rsidR="00174D57" w:rsidRDefault="00174D57" w:rsidP="002E4624">
            <w:pPr>
              <w:pStyle w:val="TableParagraph"/>
              <w:spacing w:line="275" w:lineRule="exact"/>
              <w:rPr>
                <w:b/>
                <w:sz w:val="24"/>
              </w:rPr>
            </w:pPr>
            <w:r>
              <w:rPr>
                <w:b/>
                <w:sz w:val="24"/>
              </w:rPr>
              <w:lastRenderedPageBreak/>
              <w:t>Steps #</w:t>
            </w:r>
          </w:p>
        </w:tc>
        <w:tc>
          <w:tcPr>
            <w:tcW w:w="3193" w:type="dxa"/>
          </w:tcPr>
          <w:p w:rsidR="00174D57" w:rsidRDefault="00174D57" w:rsidP="002E4624">
            <w:pPr>
              <w:pStyle w:val="TableParagraph"/>
              <w:spacing w:line="275" w:lineRule="exact"/>
              <w:ind w:left="108"/>
              <w:rPr>
                <w:b/>
                <w:sz w:val="24"/>
              </w:rPr>
            </w:pPr>
            <w:r>
              <w:rPr>
                <w:b/>
                <w:sz w:val="24"/>
              </w:rPr>
              <w:t>Execution Description</w:t>
            </w:r>
          </w:p>
        </w:tc>
        <w:tc>
          <w:tcPr>
            <w:tcW w:w="3578" w:type="dxa"/>
          </w:tcPr>
          <w:p w:rsidR="00174D57" w:rsidRDefault="00174D57" w:rsidP="002E4624">
            <w:pPr>
              <w:pStyle w:val="TableParagraph"/>
              <w:spacing w:line="275" w:lineRule="exact"/>
              <w:rPr>
                <w:b/>
                <w:sz w:val="24"/>
              </w:rPr>
            </w:pPr>
            <w:r>
              <w:rPr>
                <w:b/>
                <w:sz w:val="24"/>
              </w:rPr>
              <w:t>Procedure Result</w:t>
            </w:r>
          </w:p>
        </w:tc>
      </w:tr>
      <w:tr w:rsidR="00174D57" w:rsidTr="00174D57">
        <w:trPr>
          <w:gridAfter w:val="1"/>
          <w:wAfter w:w="25" w:type="dxa"/>
          <w:trHeight w:val="1208"/>
        </w:trPr>
        <w:tc>
          <w:tcPr>
            <w:tcW w:w="1874" w:type="dxa"/>
            <w:tcBorders>
              <w:bottom w:val="nil"/>
            </w:tcBorders>
          </w:tcPr>
          <w:p w:rsidR="00174D57" w:rsidRDefault="00174D57" w:rsidP="002E4624">
            <w:pPr>
              <w:pStyle w:val="TableParagraph"/>
              <w:spacing w:line="275" w:lineRule="exact"/>
              <w:rPr>
                <w:b/>
                <w:sz w:val="24"/>
              </w:rPr>
            </w:pPr>
            <w:r>
              <w:rPr>
                <w:b/>
                <w:sz w:val="24"/>
              </w:rPr>
              <w:t>1.</w:t>
            </w:r>
          </w:p>
        </w:tc>
        <w:tc>
          <w:tcPr>
            <w:tcW w:w="3193" w:type="dxa"/>
            <w:tcBorders>
              <w:bottom w:val="nil"/>
            </w:tcBorders>
          </w:tcPr>
          <w:p w:rsidR="00174D57" w:rsidRDefault="00174D57" w:rsidP="002E4624">
            <w:pPr>
              <w:pStyle w:val="TableParagraph"/>
              <w:spacing w:line="360" w:lineRule="auto"/>
              <w:ind w:left="108" w:right="162"/>
              <w:rPr>
                <w:sz w:val="24"/>
              </w:rPr>
            </w:pPr>
            <w:r>
              <w:rPr>
                <w:sz w:val="24"/>
              </w:rPr>
              <w:t>Admin select on browse image</w:t>
            </w:r>
            <w:r>
              <w:rPr>
                <w:sz w:val="24"/>
              </w:rPr>
              <w:t>/camera</w:t>
            </w:r>
            <w:r>
              <w:rPr>
                <w:sz w:val="24"/>
              </w:rPr>
              <w:t xml:space="preserve"> button.</w:t>
            </w:r>
          </w:p>
        </w:tc>
        <w:tc>
          <w:tcPr>
            <w:tcW w:w="3578" w:type="dxa"/>
            <w:tcBorders>
              <w:bottom w:val="nil"/>
            </w:tcBorders>
          </w:tcPr>
          <w:p w:rsidR="00174D57" w:rsidRDefault="00174D57" w:rsidP="002E4624">
            <w:pPr>
              <w:pStyle w:val="TableParagraph"/>
              <w:spacing w:line="360" w:lineRule="auto"/>
              <w:ind w:right="367"/>
              <w:rPr>
                <w:sz w:val="24"/>
              </w:rPr>
            </w:pPr>
            <w:r>
              <w:rPr>
                <w:sz w:val="24"/>
              </w:rPr>
              <w:t xml:space="preserve">System ask for image path from </w:t>
            </w:r>
            <w:r>
              <w:rPr>
                <w:sz w:val="24"/>
              </w:rPr>
              <w:t>admin/user.</w:t>
            </w:r>
          </w:p>
        </w:tc>
      </w:tr>
      <w:tr w:rsidR="00174D57" w:rsidTr="00174D57">
        <w:trPr>
          <w:gridAfter w:val="1"/>
          <w:wAfter w:w="25" w:type="dxa"/>
          <w:trHeight w:val="860"/>
        </w:trPr>
        <w:tc>
          <w:tcPr>
            <w:tcW w:w="1874" w:type="dxa"/>
            <w:tcBorders>
              <w:top w:val="nil"/>
              <w:bottom w:val="nil"/>
            </w:tcBorders>
          </w:tcPr>
          <w:p w:rsidR="00174D57" w:rsidRDefault="00174D57" w:rsidP="002E4624">
            <w:pPr>
              <w:pStyle w:val="TableParagraph"/>
              <w:ind w:left="0"/>
              <w:rPr>
                <w:sz w:val="26"/>
              </w:rPr>
            </w:pPr>
          </w:p>
          <w:p w:rsidR="00174D57" w:rsidRDefault="00174D57" w:rsidP="002E4624">
            <w:pPr>
              <w:pStyle w:val="TableParagraph"/>
              <w:spacing w:before="214"/>
              <w:rPr>
                <w:b/>
                <w:sz w:val="24"/>
              </w:rPr>
            </w:pPr>
            <w:r>
              <w:rPr>
                <w:b/>
                <w:sz w:val="24"/>
              </w:rPr>
              <w:t>2.</w:t>
            </w:r>
          </w:p>
        </w:tc>
        <w:tc>
          <w:tcPr>
            <w:tcW w:w="3193" w:type="dxa"/>
            <w:tcBorders>
              <w:top w:val="nil"/>
              <w:bottom w:val="nil"/>
            </w:tcBorders>
          </w:tcPr>
          <w:p w:rsidR="00174D57" w:rsidRDefault="00174D57" w:rsidP="002E4624">
            <w:pPr>
              <w:pStyle w:val="TableParagraph"/>
              <w:ind w:left="0"/>
              <w:rPr>
                <w:sz w:val="24"/>
              </w:rPr>
            </w:pPr>
          </w:p>
        </w:tc>
        <w:tc>
          <w:tcPr>
            <w:tcW w:w="3578" w:type="dxa"/>
            <w:tcBorders>
              <w:top w:val="nil"/>
              <w:bottom w:val="nil"/>
            </w:tcBorders>
          </w:tcPr>
          <w:p w:rsidR="00174D57" w:rsidRDefault="00174D57" w:rsidP="002E4624">
            <w:pPr>
              <w:pStyle w:val="TableParagraph"/>
              <w:ind w:left="0"/>
              <w:rPr>
                <w:sz w:val="24"/>
              </w:rPr>
            </w:pPr>
          </w:p>
        </w:tc>
      </w:tr>
      <w:tr w:rsidR="00174D57" w:rsidTr="00174D57">
        <w:trPr>
          <w:gridAfter w:val="1"/>
          <w:wAfter w:w="25" w:type="dxa"/>
          <w:trHeight w:val="872"/>
        </w:trPr>
        <w:tc>
          <w:tcPr>
            <w:tcW w:w="1874" w:type="dxa"/>
            <w:tcBorders>
              <w:top w:val="nil"/>
              <w:bottom w:val="nil"/>
            </w:tcBorders>
          </w:tcPr>
          <w:p w:rsidR="00174D57" w:rsidRDefault="00174D57" w:rsidP="002E4624">
            <w:pPr>
              <w:pStyle w:val="TableParagraph"/>
              <w:ind w:left="0"/>
              <w:rPr>
                <w:sz w:val="24"/>
              </w:rPr>
            </w:pPr>
          </w:p>
        </w:tc>
        <w:tc>
          <w:tcPr>
            <w:tcW w:w="3193" w:type="dxa"/>
            <w:tcBorders>
              <w:top w:val="nil"/>
              <w:bottom w:val="nil"/>
            </w:tcBorders>
          </w:tcPr>
          <w:p w:rsidR="00174D57" w:rsidRDefault="00174D57" w:rsidP="002E4624">
            <w:pPr>
              <w:pStyle w:val="TableParagraph"/>
              <w:spacing w:before="155"/>
              <w:ind w:left="108"/>
              <w:rPr>
                <w:sz w:val="24"/>
              </w:rPr>
            </w:pPr>
            <w:r>
              <w:rPr>
                <w:sz w:val="24"/>
              </w:rPr>
              <w:t>Admin select image</w:t>
            </w:r>
            <w:r>
              <w:rPr>
                <w:sz w:val="24"/>
              </w:rPr>
              <w:t>/camera</w:t>
            </w:r>
            <w:r>
              <w:rPr>
                <w:sz w:val="24"/>
              </w:rPr>
              <w:t xml:space="preserve"> to load.</w:t>
            </w:r>
          </w:p>
        </w:tc>
        <w:tc>
          <w:tcPr>
            <w:tcW w:w="3578" w:type="dxa"/>
            <w:tcBorders>
              <w:top w:val="nil"/>
              <w:bottom w:val="nil"/>
            </w:tcBorders>
          </w:tcPr>
          <w:p w:rsidR="00174D57" w:rsidRDefault="00174D57" w:rsidP="002E4624">
            <w:pPr>
              <w:pStyle w:val="TableParagraph"/>
              <w:spacing w:before="61"/>
              <w:rPr>
                <w:sz w:val="24"/>
              </w:rPr>
            </w:pPr>
            <w:r>
              <w:rPr>
                <w:sz w:val="24"/>
              </w:rPr>
              <w:t>Image selected/camera loaded successfully</w:t>
            </w:r>
          </w:p>
        </w:tc>
      </w:tr>
      <w:tr w:rsidR="00174D57" w:rsidTr="00174D57">
        <w:trPr>
          <w:gridAfter w:val="1"/>
          <w:wAfter w:w="25" w:type="dxa"/>
          <w:trHeight w:val="2573"/>
        </w:trPr>
        <w:tc>
          <w:tcPr>
            <w:tcW w:w="1874" w:type="dxa"/>
            <w:tcBorders>
              <w:top w:val="nil"/>
            </w:tcBorders>
          </w:tcPr>
          <w:p w:rsidR="00174D57" w:rsidRDefault="00174D57" w:rsidP="002E4624">
            <w:pPr>
              <w:pStyle w:val="TableParagraph"/>
              <w:ind w:left="0"/>
              <w:rPr>
                <w:sz w:val="26"/>
              </w:rPr>
            </w:pPr>
          </w:p>
          <w:p w:rsidR="00174D57" w:rsidRDefault="00174D57" w:rsidP="002E4624">
            <w:pPr>
              <w:pStyle w:val="TableParagraph"/>
              <w:spacing w:before="202"/>
              <w:rPr>
                <w:b/>
                <w:sz w:val="24"/>
              </w:rPr>
            </w:pPr>
            <w:r>
              <w:rPr>
                <w:b/>
                <w:sz w:val="24"/>
              </w:rPr>
              <w:t>3.</w:t>
            </w:r>
          </w:p>
        </w:tc>
        <w:tc>
          <w:tcPr>
            <w:tcW w:w="3193" w:type="dxa"/>
            <w:tcBorders>
              <w:top w:val="nil"/>
            </w:tcBorders>
          </w:tcPr>
          <w:p w:rsidR="00174D57" w:rsidRDefault="00174D57" w:rsidP="002E4624">
            <w:pPr>
              <w:pStyle w:val="TableParagraph"/>
              <w:spacing w:before="6"/>
              <w:ind w:left="0"/>
              <w:rPr>
                <w:sz w:val="37"/>
              </w:rPr>
            </w:pPr>
          </w:p>
          <w:p w:rsidR="00174D57" w:rsidRDefault="00174D57" w:rsidP="002E4624">
            <w:pPr>
              <w:pStyle w:val="TableParagraph"/>
              <w:spacing w:line="360" w:lineRule="auto"/>
              <w:ind w:left="108" w:right="668"/>
              <w:rPr>
                <w:sz w:val="24"/>
              </w:rPr>
            </w:pPr>
            <w:r>
              <w:rPr>
                <w:sz w:val="24"/>
              </w:rPr>
              <w:t>Admin click load to load image.</w:t>
            </w:r>
          </w:p>
        </w:tc>
        <w:tc>
          <w:tcPr>
            <w:tcW w:w="3578" w:type="dxa"/>
            <w:tcBorders>
              <w:top w:val="nil"/>
            </w:tcBorders>
          </w:tcPr>
          <w:p w:rsidR="00174D57" w:rsidRDefault="00174D57" w:rsidP="002E4624">
            <w:pPr>
              <w:pStyle w:val="TableParagraph"/>
              <w:spacing w:before="3"/>
              <w:ind w:left="0"/>
              <w:rPr>
                <w:sz w:val="27"/>
              </w:rPr>
            </w:pPr>
            <w:bookmarkStart w:id="96" w:name="_GoBack"/>
            <w:bookmarkEnd w:id="96"/>
          </w:p>
          <w:p w:rsidR="00174D57" w:rsidRDefault="00174D57" w:rsidP="002E4624">
            <w:pPr>
              <w:pStyle w:val="TableParagraph"/>
              <w:spacing w:line="360" w:lineRule="auto"/>
              <w:rPr>
                <w:sz w:val="24"/>
              </w:rPr>
            </w:pPr>
            <w:r>
              <w:rPr>
                <w:sz w:val="24"/>
              </w:rPr>
              <w:t>Image loading is started a</w:t>
            </w:r>
            <w:r>
              <w:rPr>
                <w:sz w:val="24"/>
              </w:rPr>
              <w:t>nd after few moments loaded successfully.</w:t>
            </w:r>
          </w:p>
        </w:tc>
      </w:tr>
      <w:tr w:rsidR="00174D57" w:rsidTr="00174D57">
        <w:trPr>
          <w:gridAfter w:val="1"/>
          <w:wAfter w:w="25" w:type="dxa"/>
          <w:trHeight w:val="1147"/>
        </w:trPr>
        <w:tc>
          <w:tcPr>
            <w:tcW w:w="8645" w:type="dxa"/>
            <w:gridSpan w:val="3"/>
          </w:tcPr>
          <w:p w:rsidR="00174D57" w:rsidRDefault="00174D57" w:rsidP="002E4624">
            <w:pPr>
              <w:pStyle w:val="TableParagraph"/>
              <w:spacing w:line="275" w:lineRule="exact"/>
              <w:rPr>
                <w:b/>
                <w:sz w:val="24"/>
              </w:rPr>
            </w:pPr>
            <w:r>
              <w:rPr>
                <w:b/>
                <w:sz w:val="24"/>
              </w:rPr>
              <w:t>Comments</w:t>
            </w:r>
          </w:p>
          <w:p w:rsidR="00174D57" w:rsidRDefault="00174D57" w:rsidP="002E4624">
            <w:pPr>
              <w:pStyle w:val="TableParagraph"/>
              <w:spacing w:before="5"/>
              <w:ind w:left="0"/>
              <w:rPr>
                <w:sz w:val="25"/>
              </w:rPr>
            </w:pPr>
          </w:p>
          <w:p w:rsidR="00174D57" w:rsidRDefault="00174D57" w:rsidP="002E4624">
            <w:pPr>
              <w:pStyle w:val="TableParagraph"/>
              <w:rPr>
                <w:sz w:val="24"/>
              </w:rPr>
            </w:pPr>
            <w:r>
              <w:rPr>
                <w:sz w:val="24"/>
              </w:rPr>
              <w:t>System allows all image formats to select.</w:t>
            </w:r>
          </w:p>
        </w:tc>
      </w:tr>
    </w:tbl>
    <w:p w:rsidR="00CD0123" w:rsidRDefault="00CD0123" w:rsidP="00702972">
      <w:pPr>
        <w:pStyle w:val="Heading1"/>
      </w:pPr>
    </w:p>
    <w:p w:rsidR="00702972" w:rsidRDefault="00702972" w:rsidP="00702972">
      <w:pPr>
        <w:pStyle w:val="Heading1"/>
      </w:pPr>
      <w:r>
        <w:t>FEASIBILITY STUDY</w:t>
      </w:r>
      <w:bookmarkEnd w:id="91"/>
      <w:bookmarkEnd w:id="92"/>
    </w:p>
    <w:p w:rsidR="00A85E56" w:rsidRPr="00A85E56" w:rsidRDefault="00A85E56" w:rsidP="00A85E56"/>
    <w:p w:rsidR="00A85E56" w:rsidRPr="00B25160" w:rsidRDefault="00A85E56" w:rsidP="00A85E56">
      <w:pPr>
        <w:pStyle w:val="Heading2"/>
        <w:rPr>
          <w:shd w:val="clear" w:color="auto" w:fill="FFFFFF"/>
        </w:rPr>
      </w:pPr>
      <w:bookmarkStart w:id="97" w:name="_Toc100004436"/>
      <w:r w:rsidRPr="00B25160">
        <w:rPr>
          <w:shd w:val="clear" w:color="auto" w:fill="FFFFFF"/>
        </w:rPr>
        <w:t>RESOURCE REQUIREMENT</w:t>
      </w:r>
      <w:bookmarkEnd w:id="97"/>
    </w:p>
    <w:p w:rsidR="00A85E56" w:rsidRPr="00226166" w:rsidRDefault="00A85E56" w:rsidP="00A85E56">
      <w:pPr>
        <w:rPr>
          <w:shd w:val="clear" w:color="auto" w:fill="FFFF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8"/>
        <w:gridCol w:w="4329"/>
      </w:tblGrid>
      <w:tr w:rsidR="00A85E56" w:rsidRPr="00226166" w:rsidTr="009334E9">
        <w:trPr>
          <w:trHeight w:val="377"/>
        </w:trPr>
        <w:tc>
          <w:tcPr>
            <w:tcW w:w="4328" w:type="dxa"/>
            <w:shd w:val="clear" w:color="auto" w:fill="FFFFFF"/>
          </w:tcPr>
          <w:p w:rsidR="00A85E56" w:rsidRPr="00226166" w:rsidRDefault="00A85E56" w:rsidP="009334E9">
            <w:pPr>
              <w:spacing w:line="276" w:lineRule="auto"/>
              <w:jc w:val="center"/>
              <w:rPr>
                <w:rFonts w:eastAsia="Calibri"/>
                <w:b/>
              </w:rPr>
            </w:pPr>
            <w:bookmarkStart w:id="98" w:name="_Hlk121683303"/>
            <w:r w:rsidRPr="00226166">
              <w:rPr>
                <w:rFonts w:eastAsia="Calibri"/>
                <w:b/>
              </w:rPr>
              <w:t>Hardware</w:t>
            </w:r>
          </w:p>
        </w:tc>
        <w:tc>
          <w:tcPr>
            <w:tcW w:w="4329" w:type="dxa"/>
            <w:shd w:val="clear" w:color="auto" w:fill="FFFFFF"/>
          </w:tcPr>
          <w:p w:rsidR="00A85E56" w:rsidRPr="00226166" w:rsidRDefault="00A85E56" w:rsidP="009334E9">
            <w:pPr>
              <w:spacing w:line="276" w:lineRule="auto"/>
              <w:jc w:val="center"/>
              <w:rPr>
                <w:rFonts w:eastAsia="Calibri"/>
                <w:b/>
              </w:rPr>
            </w:pPr>
            <w:r w:rsidRPr="00226166">
              <w:rPr>
                <w:rFonts w:eastAsia="Calibri"/>
                <w:b/>
              </w:rPr>
              <w:t>Requirement</w:t>
            </w:r>
          </w:p>
        </w:tc>
      </w:tr>
      <w:tr w:rsidR="00A85E56" w:rsidRPr="00226166" w:rsidTr="009334E9">
        <w:tc>
          <w:tcPr>
            <w:tcW w:w="4328" w:type="dxa"/>
            <w:shd w:val="clear" w:color="auto" w:fill="auto"/>
          </w:tcPr>
          <w:p w:rsidR="00A85E56" w:rsidRPr="00226166" w:rsidRDefault="00A85E56" w:rsidP="009334E9">
            <w:pPr>
              <w:spacing w:line="276" w:lineRule="auto"/>
              <w:jc w:val="center"/>
              <w:rPr>
                <w:rFonts w:eastAsia="Calibri"/>
              </w:rPr>
            </w:pPr>
            <w:r w:rsidRPr="00226166">
              <w:rPr>
                <w:rFonts w:eastAsia="Calibri"/>
              </w:rPr>
              <w:t>CPU</w:t>
            </w:r>
          </w:p>
        </w:tc>
        <w:tc>
          <w:tcPr>
            <w:tcW w:w="4329" w:type="dxa"/>
            <w:shd w:val="clear" w:color="auto" w:fill="auto"/>
          </w:tcPr>
          <w:p w:rsidR="00A85E56" w:rsidRPr="00226166" w:rsidRDefault="00A85E56" w:rsidP="009334E9">
            <w:pPr>
              <w:spacing w:line="276" w:lineRule="auto"/>
              <w:jc w:val="center"/>
              <w:rPr>
                <w:rFonts w:eastAsia="Calibri"/>
              </w:rPr>
            </w:pPr>
            <w:r w:rsidRPr="00226166">
              <w:rPr>
                <w:rFonts w:eastAsia="Calibri"/>
              </w:rPr>
              <w:t>Intel core i5 5</w:t>
            </w:r>
            <w:r w:rsidRPr="00226166">
              <w:rPr>
                <w:rFonts w:eastAsia="Calibri"/>
                <w:vertAlign w:val="superscript"/>
              </w:rPr>
              <w:t>th</w:t>
            </w:r>
            <w:r w:rsidRPr="00226166">
              <w:rPr>
                <w:rFonts w:eastAsia="Calibri"/>
              </w:rPr>
              <w:t xml:space="preserve"> gen or higher</w:t>
            </w:r>
          </w:p>
        </w:tc>
      </w:tr>
      <w:tr w:rsidR="00A85E56" w:rsidRPr="00226166" w:rsidTr="009334E9">
        <w:tc>
          <w:tcPr>
            <w:tcW w:w="4328" w:type="dxa"/>
            <w:shd w:val="clear" w:color="auto" w:fill="auto"/>
          </w:tcPr>
          <w:p w:rsidR="00A85E56" w:rsidRPr="00051C96" w:rsidRDefault="00A85E56" w:rsidP="009334E9">
            <w:pPr>
              <w:spacing w:line="276" w:lineRule="auto"/>
              <w:jc w:val="center"/>
              <w:rPr>
                <w:rFonts w:eastAsia="Calibri"/>
                <w:iCs/>
              </w:rPr>
            </w:pPr>
            <w:r w:rsidRPr="00051C96">
              <w:rPr>
                <w:rFonts w:eastAsia="Calibri"/>
                <w:iCs/>
              </w:rPr>
              <w:t>Languages</w:t>
            </w:r>
          </w:p>
        </w:tc>
        <w:tc>
          <w:tcPr>
            <w:tcW w:w="4329" w:type="dxa"/>
            <w:shd w:val="clear" w:color="auto" w:fill="auto"/>
          </w:tcPr>
          <w:p w:rsidR="00A85E56" w:rsidRPr="00051C96" w:rsidRDefault="00A85E56" w:rsidP="009334E9">
            <w:pPr>
              <w:spacing w:line="276" w:lineRule="auto"/>
              <w:jc w:val="center"/>
              <w:rPr>
                <w:rFonts w:eastAsia="Calibri"/>
                <w:iCs/>
              </w:rPr>
            </w:pPr>
            <w:r w:rsidRPr="00051C96">
              <w:rPr>
                <w:rFonts w:eastAsia="Calibri"/>
                <w:iCs/>
              </w:rPr>
              <w:t xml:space="preserve">Html, Java, </w:t>
            </w:r>
            <w:proofErr w:type="spellStart"/>
            <w:r w:rsidRPr="00051C96">
              <w:rPr>
                <w:rFonts w:eastAsia="Calibri"/>
                <w:iCs/>
              </w:rPr>
              <w:t>Javascript</w:t>
            </w:r>
            <w:proofErr w:type="spellEnd"/>
            <w:r w:rsidRPr="00051C96">
              <w:rPr>
                <w:rFonts w:eastAsia="Calibri"/>
                <w:iCs/>
              </w:rPr>
              <w:t xml:space="preserve">, </w:t>
            </w:r>
            <w:proofErr w:type="spellStart"/>
            <w:proofErr w:type="gramStart"/>
            <w:r w:rsidRPr="00051C96">
              <w:rPr>
                <w:rFonts w:eastAsia="Calibri"/>
                <w:iCs/>
              </w:rPr>
              <w:t>php</w:t>
            </w:r>
            <w:r>
              <w:rPr>
                <w:rFonts w:eastAsia="Calibri"/>
                <w:iCs/>
              </w:rPr>
              <w:t>,Xml</w:t>
            </w:r>
            <w:proofErr w:type="spellEnd"/>
            <w:proofErr w:type="gramEnd"/>
          </w:p>
        </w:tc>
      </w:tr>
      <w:tr w:rsidR="00A85E56" w:rsidRPr="00226166" w:rsidTr="009334E9">
        <w:tc>
          <w:tcPr>
            <w:tcW w:w="4328" w:type="dxa"/>
            <w:shd w:val="clear" w:color="auto" w:fill="auto"/>
          </w:tcPr>
          <w:p w:rsidR="00A85E56" w:rsidRPr="00051C96" w:rsidRDefault="00A85E56" w:rsidP="009334E9">
            <w:pPr>
              <w:spacing w:line="276" w:lineRule="auto"/>
              <w:jc w:val="center"/>
              <w:rPr>
                <w:rFonts w:eastAsia="Calibri"/>
                <w:iCs/>
              </w:rPr>
            </w:pPr>
            <w:r w:rsidRPr="00051C96">
              <w:rPr>
                <w:rFonts w:eastAsia="Calibri"/>
                <w:iCs/>
              </w:rPr>
              <w:t>Database</w:t>
            </w:r>
          </w:p>
        </w:tc>
        <w:tc>
          <w:tcPr>
            <w:tcW w:w="4329" w:type="dxa"/>
            <w:shd w:val="clear" w:color="auto" w:fill="auto"/>
          </w:tcPr>
          <w:p w:rsidR="00A85E56" w:rsidRPr="00051C96" w:rsidRDefault="00A85E56" w:rsidP="009334E9">
            <w:pPr>
              <w:spacing w:line="276" w:lineRule="auto"/>
              <w:jc w:val="center"/>
              <w:rPr>
                <w:rFonts w:eastAsia="Calibri"/>
                <w:iCs/>
              </w:rPr>
            </w:pPr>
            <w:r w:rsidRPr="00051C96">
              <w:rPr>
                <w:rFonts w:eastAsia="Calibri"/>
                <w:iCs/>
              </w:rPr>
              <w:t>SQL, SQL lite</w:t>
            </w:r>
          </w:p>
        </w:tc>
      </w:tr>
      <w:tr w:rsidR="00A85E56" w:rsidRPr="00226166" w:rsidTr="009334E9">
        <w:tc>
          <w:tcPr>
            <w:tcW w:w="4328" w:type="dxa"/>
            <w:shd w:val="clear" w:color="auto" w:fill="auto"/>
          </w:tcPr>
          <w:p w:rsidR="00A85E56" w:rsidRPr="00051C96" w:rsidRDefault="00A85E56" w:rsidP="009334E9">
            <w:pPr>
              <w:spacing w:line="276" w:lineRule="auto"/>
              <w:jc w:val="center"/>
              <w:rPr>
                <w:rFonts w:eastAsia="Calibri"/>
                <w:iCs/>
              </w:rPr>
            </w:pPr>
            <w:r w:rsidRPr="00051C96">
              <w:rPr>
                <w:rFonts w:eastAsia="Calibri"/>
                <w:iCs/>
              </w:rPr>
              <w:t>Mobile Devices</w:t>
            </w:r>
          </w:p>
        </w:tc>
        <w:tc>
          <w:tcPr>
            <w:tcW w:w="4329" w:type="dxa"/>
            <w:shd w:val="clear" w:color="auto" w:fill="auto"/>
          </w:tcPr>
          <w:p w:rsidR="00A85E56" w:rsidRPr="00051C96" w:rsidRDefault="00A85E56" w:rsidP="009334E9">
            <w:pPr>
              <w:spacing w:line="276" w:lineRule="auto"/>
              <w:jc w:val="center"/>
              <w:rPr>
                <w:rFonts w:eastAsia="Calibri"/>
                <w:iCs/>
              </w:rPr>
            </w:pPr>
            <w:r w:rsidRPr="00051C96">
              <w:rPr>
                <w:rFonts w:eastAsia="Calibri"/>
                <w:iCs/>
              </w:rPr>
              <w:t>Android supported</w:t>
            </w:r>
          </w:p>
        </w:tc>
      </w:tr>
      <w:tr w:rsidR="00A85E56" w:rsidRPr="00226166" w:rsidTr="009334E9">
        <w:tc>
          <w:tcPr>
            <w:tcW w:w="4328" w:type="dxa"/>
            <w:shd w:val="clear" w:color="auto" w:fill="auto"/>
          </w:tcPr>
          <w:p w:rsidR="00A85E56" w:rsidRPr="00051C96" w:rsidRDefault="00A85E56" w:rsidP="009334E9">
            <w:pPr>
              <w:spacing w:line="276" w:lineRule="auto"/>
              <w:jc w:val="center"/>
              <w:rPr>
                <w:rFonts w:eastAsia="Calibri"/>
                <w:iCs/>
              </w:rPr>
            </w:pPr>
            <w:r w:rsidRPr="00051C96">
              <w:rPr>
                <w:rFonts w:eastAsia="Calibri"/>
                <w:iCs/>
              </w:rPr>
              <w:t>RAM</w:t>
            </w:r>
          </w:p>
        </w:tc>
        <w:tc>
          <w:tcPr>
            <w:tcW w:w="4329" w:type="dxa"/>
            <w:shd w:val="clear" w:color="auto" w:fill="auto"/>
          </w:tcPr>
          <w:p w:rsidR="00A85E56" w:rsidRPr="00051C96" w:rsidRDefault="00A85E56" w:rsidP="009334E9">
            <w:pPr>
              <w:spacing w:line="276" w:lineRule="auto"/>
              <w:jc w:val="center"/>
              <w:rPr>
                <w:rFonts w:eastAsia="Calibri"/>
                <w:iCs/>
              </w:rPr>
            </w:pPr>
            <w:r w:rsidRPr="00051C96">
              <w:rPr>
                <w:rFonts w:eastAsia="Calibri"/>
                <w:iCs/>
              </w:rPr>
              <w:t>8GB or above</w:t>
            </w:r>
          </w:p>
        </w:tc>
      </w:tr>
      <w:tr w:rsidR="00A85E56" w:rsidRPr="00226166" w:rsidTr="009334E9">
        <w:trPr>
          <w:trHeight w:val="332"/>
        </w:trPr>
        <w:tc>
          <w:tcPr>
            <w:tcW w:w="4328" w:type="dxa"/>
            <w:shd w:val="clear" w:color="auto" w:fill="auto"/>
          </w:tcPr>
          <w:p w:rsidR="00A85E56" w:rsidRPr="00051C96" w:rsidRDefault="00A85E56" w:rsidP="009334E9">
            <w:pPr>
              <w:spacing w:line="276" w:lineRule="auto"/>
              <w:jc w:val="center"/>
              <w:rPr>
                <w:rFonts w:eastAsia="Calibri"/>
                <w:iCs/>
              </w:rPr>
            </w:pPr>
            <w:r w:rsidRPr="00051C96">
              <w:rPr>
                <w:rFonts w:eastAsia="Calibri"/>
                <w:iCs/>
              </w:rPr>
              <w:t>OS</w:t>
            </w:r>
          </w:p>
        </w:tc>
        <w:tc>
          <w:tcPr>
            <w:tcW w:w="4329" w:type="dxa"/>
            <w:shd w:val="clear" w:color="auto" w:fill="auto"/>
          </w:tcPr>
          <w:p w:rsidR="00A85E56" w:rsidRPr="00051C96" w:rsidRDefault="00A85E56" w:rsidP="009334E9">
            <w:pPr>
              <w:spacing w:line="276" w:lineRule="auto"/>
              <w:jc w:val="center"/>
              <w:rPr>
                <w:rFonts w:eastAsia="Calibri"/>
                <w:iCs/>
              </w:rPr>
            </w:pPr>
            <w:r w:rsidRPr="00051C96">
              <w:rPr>
                <w:rFonts w:eastAsia="Calibri"/>
                <w:iCs/>
              </w:rPr>
              <w:t>Windows</w:t>
            </w:r>
          </w:p>
        </w:tc>
      </w:tr>
      <w:tr w:rsidR="00A85E56" w:rsidRPr="00226166" w:rsidTr="009334E9">
        <w:trPr>
          <w:trHeight w:val="332"/>
        </w:trPr>
        <w:tc>
          <w:tcPr>
            <w:tcW w:w="4328" w:type="dxa"/>
            <w:shd w:val="clear" w:color="auto" w:fill="auto"/>
          </w:tcPr>
          <w:p w:rsidR="00A85E56" w:rsidRPr="00051C96" w:rsidRDefault="00A85E56" w:rsidP="009334E9">
            <w:pPr>
              <w:spacing w:line="276" w:lineRule="auto"/>
              <w:jc w:val="center"/>
              <w:rPr>
                <w:rFonts w:eastAsia="Calibri"/>
                <w:iCs/>
              </w:rPr>
            </w:pPr>
            <w:r>
              <w:rPr>
                <w:rFonts w:eastAsia="Calibri"/>
                <w:iCs/>
              </w:rPr>
              <w:t>Compilers</w:t>
            </w:r>
          </w:p>
        </w:tc>
        <w:tc>
          <w:tcPr>
            <w:tcW w:w="4329" w:type="dxa"/>
            <w:shd w:val="clear" w:color="auto" w:fill="auto"/>
          </w:tcPr>
          <w:p w:rsidR="00A85E56" w:rsidRPr="00051C96" w:rsidRDefault="00A85E56" w:rsidP="009334E9">
            <w:pPr>
              <w:spacing w:line="276" w:lineRule="auto"/>
              <w:jc w:val="center"/>
              <w:rPr>
                <w:rFonts w:eastAsia="Calibri"/>
                <w:iCs/>
              </w:rPr>
            </w:pPr>
            <w:r>
              <w:rPr>
                <w:rFonts w:eastAsia="Calibri"/>
                <w:iCs/>
              </w:rPr>
              <w:t>Android Studio, Visual Studio</w:t>
            </w:r>
          </w:p>
        </w:tc>
      </w:tr>
      <w:bookmarkEnd w:id="98"/>
    </w:tbl>
    <w:p w:rsidR="00702972" w:rsidRDefault="00702972" w:rsidP="00702972"/>
    <w:p w:rsidR="00A85E56" w:rsidRDefault="00A85E56" w:rsidP="00A85E56">
      <w:pPr>
        <w:pStyle w:val="Heading2"/>
      </w:pPr>
      <w:bookmarkStart w:id="99" w:name="_Toc100004437"/>
      <w:r>
        <w:lastRenderedPageBreak/>
        <w:t>GANT CHART</w:t>
      </w:r>
      <w:bookmarkEnd w:id="99"/>
    </w:p>
    <w:p w:rsidR="00A85E56" w:rsidRPr="00A85E56" w:rsidRDefault="00A85E56" w:rsidP="00A85E56"/>
    <w:tbl>
      <w:tblPr>
        <w:tblStyle w:val="TableGrid0"/>
        <w:tblW w:w="9216" w:type="dxa"/>
        <w:tblInd w:w="134" w:type="dxa"/>
        <w:tblCellMar>
          <w:top w:w="6" w:type="dxa"/>
          <w:left w:w="91" w:type="dxa"/>
          <w:bottom w:w="155" w:type="dxa"/>
          <w:right w:w="44" w:type="dxa"/>
        </w:tblCellMar>
        <w:tblLook w:val="04A0" w:firstRow="1" w:lastRow="0" w:firstColumn="1" w:lastColumn="0" w:noHBand="0" w:noVBand="1"/>
      </w:tblPr>
      <w:tblGrid>
        <w:gridCol w:w="1877"/>
        <w:gridCol w:w="616"/>
        <w:gridCol w:w="614"/>
        <w:gridCol w:w="687"/>
        <w:gridCol w:w="668"/>
        <w:gridCol w:w="613"/>
        <w:gridCol w:w="636"/>
        <w:gridCol w:w="667"/>
        <w:gridCol w:w="650"/>
        <w:gridCol w:w="823"/>
        <w:gridCol w:w="722"/>
        <w:gridCol w:w="643"/>
      </w:tblGrid>
      <w:tr w:rsidR="009334E9" w:rsidTr="009334E9">
        <w:trPr>
          <w:trHeight w:val="432"/>
        </w:trPr>
        <w:tc>
          <w:tcPr>
            <w:tcW w:w="1877" w:type="dxa"/>
            <w:vMerge w:val="restart"/>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right="74"/>
              <w:jc w:val="center"/>
            </w:pPr>
            <w:r>
              <w:rPr>
                <w:b/>
              </w:rPr>
              <w:t xml:space="preserve">Features </w:t>
            </w:r>
          </w:p>
        </w:tc>
        <w:tc>
          <w:tcPr>
            <w:tcW w:w="1230" w:type="dxa"/>
            <w:gridSpan w:val="2"/>
            <w:tcBorders>
              <w:top w:val="single" w:sz="4" w:space="0" w:color="000000"/>
              <w:left w:val="single" w:sz="4" w:space="0" w:color="000000"/>
              <w:bottom w:val="single" w:sz="4" w:space="0" w:color="000000"/>
              <w:right w:val="nil"/>
            </w:tcBorders>
          </w:tcPr>
          <w:p w:rsidR="009334E9" w:rsidRDefault="009334E9" w:rsidP="009334E9">
            <w:pPr>
              <w:spacing w:after="160" w:line="259" w:lineRule="auto"/>
            </w:pPr>
          </w:p>
        </w:tc>
        <w:tc>
          <w:tcPr>
            <w:tcW w:w="687" w:type="dxa"/>
            <w:tcBorders>
              <w:top w:val="single" w:sz="4" w:space="0" w:color="000000"/>
              <w:left w:val="nil"/>
              <w:bottom w:val="single" w:sz="4" w:space="0" w:color="000000"/>
              <w:right w:val="nil"/>
            </w:tcBorders>
          </w:tcPr>
          <w:p w:rsidR="009334E9" w:rsidRDefault="009334E9" w:rsidP="009334E9">
            <w:pPr>
              <w:spacing w:after="160" w:line="259" w:lineRule="auto"/>
            </w:pPr>
          </w:p>
        </w:tc>
        <w:tc>
          <w:tcPr>
            <w:tcW w:w="668" w:type="dxa"/>
            <w:tcBorders>
              <w:top w:val="single" w:sz="4" w:space="0" w:color="000000"/>
              <w:left w:val="nil"/>
              <w:bottom w:val="single" w:sz="4" w:space="0" w:color="000000"/>
              <w:right w:val="nil"/>
            </w:tcBorders>
          </w:tcPr>
          <w:p w:rsidR="009334E9" w:rsidRDefault="009334E9" w:rsidP="009334E9">
            <w:pPr>
              <w:spacing w:after="160" w:line="259" w:lineRule="auto"/>
            </w:pPr>
          </w:p>
        </w:tc>
        <w:tc>
          <w:tcPr>
            <w:tcW w:w="1916" w:type="dxa"/>
            <w:gridSpan w:val="3"/>
            <w:tcBorders>
              <w:top w:val="single" w:sz="4" w:space="0" w:color="000000"/>
              <w:left w:val="nil"/>
              <w:bottom w:val="single" w:sz="4" w:space="0" w:color="000000"/>
              <w:right w:val="nil"/>
            </w:tcBorders>
          </w:tcPr>
          <w:p w:rsidR="009334E9" w:rsidRDefault="009334E9" w:rsidP="009334E9">
            <w:pPr>
              <w:spacing w:line="259" w:lineRule="auto"/>
              <w:ind w:left="188"/>
            </w:pPr>
            <w:r>
              <w:rPr>
                <w:b/>
              </w:rPr>
              <w:t xml:space="preserve">2021-2022 </w:t>
            </w:r>
          </w:p>
        </w:tc>
        <w:tc>
          <w:tcPr>
            <w:tcW w:w="650" w:type="dxa"/>
            <w:tcBorders>
              <w:top w:val="single" w:sz="4" w:space="0" w:color="000000"/>
              <w:left w:val="nil"/>
              <w:bottom w:val="single" w:sz="4" w:space="0" w:color="000000"/>
              <w:right w:val="nil"/>
            </w:tcBorders>
          </w:tcPr>
          <w:p w:rsidR="009334E9" w:rsidRDefault="009334E9" w:rsidP="009334E9">
            <w:pPr>
              <w:spacing w:after="160" w:line="259" w:lineRule="auto"/>
            </w:pPr>
          </w:p>
        </w:tc>
        <w:tc>
          <w:tcPr>
            <w:tcW w:w="823" w:type="dxa"/>
            <w:tcBorders>
              <w:top w:val="single" w:sz="4" w:space="0" w:color="000000"/>
              <w:left w:val="nil"/>
              <w:bottom w:val="single" w:sz="4" w:space="0" w:color="000000"/>
              <w:right w:val="nil"/>
            </w:tcBorders>
          </w:tcPr>
          <w:p w:rsidR="009334E9" w:rsidRDefault="009334E9" w:rsidP="009334E9">
            <w:pPr>
              <w:spacing w:after="160" w:line="259" w:lineRule="auto"/>
            </w:pPr>
          </w:p>
        </w:tc>
        <w:tc>
          <w:tcPr>
            <w:tcW w:w="1365" w:type="dxa"/>
            <w:gridSpan w:val="2"/>
            <w:tcBorders>
              <w:top w:val="single" w:sz="4" w:space="0" w:color="000000"/>
              <w:left w:val="nil"/>
              <w:bottom w:val="single" w:sz="4" w:space="0" w:color="000000"/>
              <w:right w:val="single" w:sz="4" w:space="0" w:color="000000"/>
            </w:tcBorders>
          </w:tcPr>
          <w:p w:rsidR="009334E9" w:rsidRDefault="009334E9" w:rsidP="009334E9">
            <w:pPr>
              <w:spacing w:after="160" w:line="259" w:lineRule="auto"/>
            </w:pPr>
          </w:p>
        </w:tc>
      </w:tr>
      <w:tr w:rsidR="009334E9" w:rsidTr="009334E9">
        <w:trPr>
          <w:trHeight w:val="438"/>
        </w:trPr>
        <w:tc>
          <w:tcPr>
            <w:tcW w:w="0" w:type="auto"/>
            <w:vMerge/>
            <w:tcBorders>
              <w:top w:val="nil"/>
              <w:left w:val="single" w:sz="4" w:space="0" w:color="000000"/>
              <w:bottom w:val="single" w:sz="4" w:space="0" w:color="000000"/>
              <w:right w:val="single" w:sz="4" w:space="0" w:color="000000"/>
            </w:tcBorders>
          </w:tcPr>
          <w:p w:rsidR="009334E9" w:rsidRDefault="009334E9" w:rsidP="009334E9">
            <w:pPr>
              <w:spacing w:after="160" w:line="259" w:lineRule="auto"/>
            </w:pPr>
          </w:p>
        </w:tc>
        <w:tc>
          <w:tcPr>
            <w:tcW w:w="61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rPr>
                <w:b/>
              </w:rPr>
              <w:t xml:space="preserve">Dec </w:t>
            </w:r>
          </w:p>
        </w:tc>
        <w:tc>
          <w:tcPr>
            <w:tcW w:w="614"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4"/>
            </w:pPr>
            <w:r>
              <w:rPr>
                <w:b/>
              </w:rPr>
              <w:t xml:space="preserve">Jan </w:t>
            </w:r>
          </w:p>
        </w:tc>
        <w:tc>
          <w:tcPr>
            <w:tcW w:w="68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rPr>
                <w:b/>
              </w:rPr>
              <w:t xml:space="preserve">Feb </w:t>
            </w:r>
          </w:p>
        </w:tc>
        <w:tc>
          <w:tcPr>
            <w:tcW w:w="668"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rPr>
                <w:b/>
              </w:rPr>
              <w:t xml:space="preserve">Mar </w:t>
            </w:r>
          </w:p>
        </w:tc>
        <w:tc>
          <w:tcPr>
            <w:tcW w:w="61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rPr>
                <w:b/>
              </w:rPr>
              <w:t xml:space="preserve">Apr </w:t>
            </w:r>
          </w:p>
        </w:tc>
        <w:tc>
          <w:tcPr>
            <w:tcW w:w="63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rPr>
                <w:b/>
              </w:rPr>
              <w:t xml:space="preserve">May </w:t>
            </w:r>
          </w:p>
        </w:tc>
        <w:tc>
          <w:tcPr>
            <w:tcW w:w="66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rPr>
                <w:b/>
              </w:rPr>
              <w:t xml:space="preserve">Jun </w:t>
            </w:r>
          </w:p>
        </w:tc>
        <w:tc>
          <w:tcPr>
            <w:tcW w:w="650"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rPr>
                <w:b/>
              </w:rPr>
              <w:t xml:space="preserve">Oct </w:t>
            </w:r>
          </w:p>
        </w:tc>
        <w:tc>
          <w:tcPr>
            <w:tcW w:w="82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rPr>
                <w:b/>
              </w:rPr>
              <w:t xml:space="preserve">Nov </w:t>
            </w:r>
          </w:p>
        </w:tc>
        <w:tc>
          <w:tcPr>
            <w:tcW w:w="722"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rPr>
                <w:b/>
              </w:rPr>
              <w:t xml:space="preserve">Dec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rPr>
                <w:b/>
              </w:rPr>
            </w:pPr>
            <w:r>
              <w:rPr>
                <w:b/>
              </w:rPr>
              <w:t>Jan</w:t>
            </w:r>
          </w:p>
        </w:tc>
      </w:tr>
      <w:tr w:rsidR="009334E9" w:rsidTr="009334E9">
        <w:trPr>
          <w:trHeight w:val="431"/>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Proposal Writing </w:t>
            </w:r>
          </w:p>
        </w:tc>
        <w:tc>
          <w:tcPr>
            <w:tcW w:w="616"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850"/>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after="112" w:line="259" w:lineRule="auto"/>
            </w:pPr>
            <w:r>
              <w:t xml:space="preserve">Requirement </w:t>
            </w:r>
          </w:p>
          <w:p w:rsidR="009334E9" w:rsidRDefault="009334E9" w:rsidP="009334E9">
            <w:pPr>
              <w:spacing w:line="259" w:lineRule="auto"/>
            </w:pPr>
            <w:r>
              <w:t xml:space="preserve">Analysis </w:t>
            </w:r>
          </w:p>
        </w:tc>
        <w:tc>
          <w:tcPr>
            <w:tcW w:w="616"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845"/>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Prototype of User interface </w:t>
            </w:r>
          </w:p>
        </w:tc>
        <w:tc>
          <w:tcPr>
            <w:tcW w:w="616"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6"/>
            </w:pPr>
            <w:r>
              <w:t xml:space="preserve"> </w:t>
            </w:r>
            <w:r>
              <w:rPr>
                <w:color w:val="7F7F7F"/>
              </w:rPr>
              <w:t xml:space="preserve"> </w:t>
            </w:r>
          </w:p>
        </w:tc>
        <w:tc>
          <w:tcPr>
            <w:tcW w:w="668"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850"/>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Black Box Testing for Interface </w:t>
            </w:r>
          </w:p>
        </w:tc>
        <w:tc>
          <w:tcPr>
            <w:tcW w:w="616"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432"/>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Database Design </w:t>
            </w:r>
          </w:p>
        </w:tc>
        <w:tc>
          <w:tcPr>
            <w:tcW w:w="61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437"/>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Building Database </w:t>
            </w:r>
          </w:p>
        </w:tc>
        <w:tc>
          <w:tcPr>
            <w:tcW w:w="61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432"/>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Test Database </w:t>
            </w:r>
          </w:p>
        </w:tc>
        <w:tc>
          <w:tcPr>
            <w:tcW w:w="61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437"/>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Build System </w:t>
            </w:r>
          </w:p>
        </w:tc>
        <w:tc>
          <w:tcPr>
            <w:tcW w:w="61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845"/>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Integration of system  </w:t>
            </w:r>
          </w:p>
        </w:tc>
        <w:tc>
          <w:tcPr>
            <w:tcW w:w="616"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437"/>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System testing </w:t>
            </w:r>
          </w:p>
        </w:tc>
        <w:tc>
          <w:tcPr>
            <w:tcW w:w="61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845"/>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Black Box Testing of System </w:t>
            </w:r>
          </w:p>
        </w:tc>
        <w:tc>
          <w:tcPr>
            <w:tcW w:w="616"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vAlign w:val="bottom"/>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437"/>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Final Report </w:t>
            </w:r>
          </w:p>
        </w:tc>
        <w:tc>
          <w:tcPr>
            <w:tcW w:w="61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1"/>
            </w:pPr>
            <w:r>
              <w:t xml:space="preserve">  </w:t>
            </w:r>
          </w:p>
        </w:tc>
        <w:tc>
          <w:tcPr>
            <w:tcW w:w="650"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823"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p>
        </w:tc>
      </w:tr>
      <w:tr w:rsidR="009334E9" w:rsidTr="009334E9">
        <w:trPr>
          <w:trHeight w:val="431"/>
        </w:trPr>
        <w:tc>
          <w:tcPr>
            <w:tcW w:w="187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Presentation </w:t>
            </w:r>
          </w:p>
        </w:tc>
        <w:tc>
          <w:tcPr>
            <w:tcW w:w="61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pPr>
            <w:r>
              <w:t xml:space="preserve">  </w:t>
            </w:r>
          </w:p>
        </w:tc>
        <w:tc>
          <w:tcPr>
            <w:tcW w:w="614"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4"/>
            </w:pPr>
            <w:r>
              <w:t xml:space="preserve">  </w:t>
            </w:r>
          </w:p>
        </w:tc>
        <w:tc>
          <w:tcPr>
            <w:tcW w:w="68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68"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13"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36"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p>
        </w:tc>
        <w:tc>
          <w:tcPr>
            <w:tcW w:w="667"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1"/>
            </w:pPr>
            <w:r>
              <w:t xml:space="preserve"> </w:t>
            </w:r>
            <w:r>
              <w:rPr>
                <w:color w:val="F2F2F2"/>
              </w:rPr>
              <w:t xml:space="preserve"> </w:t>
            </w:r>
          </w:p>
        </w:tc>
        <w:tc>
          <w:tcPr>
            <w:tcW w:w="650" w:type="dxa"/>
            <w:tcBorders>
              <w:top w:val="single" w:sz="4" w:space="0" w:color="000000"/>
              <w:left w:val="single" w:sz="4" w:space="0" w:color="000000"/>
              <w:bottom w:val="single" w:sz="4" w:space="0" w:color="000000"/>
              <w:right w:val="single" w:sz="4" w:space="0" w:color="000000"/>
            </w:tcBorders>
          </w:tcPr>
          <w:p w:rsidR="009334E9" w:rsidRDefault="009334E9" w:rsidP="009334E9">
            <w:pPr>
              <w:spacing w:line="259" w:lineRule="auto"/>
              <w:ind w:left="6"/>
            </w:pPr>
            <w:r>
              <w:t xml:space="preserve"> </w:t>
            </w:r>
            <w:r>
              <w:rPr>
                <w:color w:val="F2F2F2"/>
              </w:rPr>
              <w:t xml:space="preserve"> </w:t>
            </w:r>
          </w:p>
        </w:tc>
        <w:tc>
          <w:tcPr>
            <w:tcW w:w="823"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9334E9" w:rsidRDefault="009334E9" w:rsidP="009334E9">
            <w:pPr>
              <w:spacing w:line="259" w:lineRule="auto"/>
              <w:ind w:left="1"/>
            </w:pPr>
            <w:r>
              <w:t xml:space="preserve">  </w:t>
            </w:r>
          </w:p>
        </w:tc>
        <w:tc>
          <w:tcPr>
            <w:tcW w:w="722"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r>
              <w:t xml:space="preserve">  </w:t>
            </w:r>
          </w:p>
        </w:tc>
        <w:tc>
          <w:tcPr>
            <w:tcW w:w="643" w:type="dxa"/>
            <w:tcBorders>
              <w:top w:val="single" w:sz="4" w:space="0" w:color="000000"/>
              <w:left w:val="single" w:sz="4" w:space="0" w:color="000000"/>
              <w:bottom w:val="single" w:sz="4" w:space="0" w:color="000000"/>
              <w:right w:val="single" w:sz="4" w:space="0" w:color="000000"/>
            </w:tcBorders>
            <w:shd w:val="clear" w:color="auto" w:fill="44546A"/>
          </w:tcPr>
          <w:p w:rsidR="009334E9" w:rsidRDefault="009334E9" w:rsidP="009334E9">
            <w:pPr>
              <w:spacing w:line="259" w:lineRule="auto"/>
              <w:ind w:left="6"/>
            </w:pPr>
          </w:p>
        </w:tc>
      </w:tr>
    </w:tbl>
    <w:p w:rsidR="00A85E56" w:rsidRDefault="00A85E56" w:rsidP="00A85E56"/>
    <w:p w:rsidR="0082331C" w:rsidRPr="00A85E56" w:rsidRDefault="0082331C" w:rsidP="00A85E56"/>
    <w:sectPr w:rsidR="0082331C" w:rsidRPr="00A85E56" w:rsidSect="00CD0123">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25E3" w:rsidRDefault="003625E3">
      <w:r>
        <w:separator/>
      </w:r>
    </w:p>
  </w:endnote>
  <w:endnote w:type="continuationSeparator" w:id="0">
    <w:p w:rsidR="003625E3" w:rsidRDefault="00362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123" w:rsidRDefault="00CD0123">
    <w:pPr>
      <w:pStyle w:val="BodyText"/>
      <w:spacing w:line="14" w:lineRule="auto"/>
      <w:rPr>
        <w:sz w:val="20"/>
      </w:rPr>
    </w:pPr>
    <w:r>
      <w:rPr>
        <w:noProof/>
        <w:lang w:bidi="ar-SA"/>
      </w:rPr>
      <mc:AlternateContent>
        <mc:Choice Requires="wps">
          <w:drawing>
            <wp:anchor distT="0" distB="0" distL="114300" distR="114300" simplePos="0" relativeHeight="251659264" behindDoc="1" locked="0" layoutInCell="1" allowOverlap="1" wp14:anchorId="612DD202" wp14:editId="35DE8911">
              <wp:simplePos x="0" y="0"/>
              <wp:positionH relativeFrom="page">
                <wp:posOffset>6393180</wp:posOffset>
              </wp:positionH>
              <wp:positionV relativeFrom="page">
                <wp:posOffset>9874250</wp:posOffset>
              </wp:positionV>
              <wp:extent cx="279400" cy="194310"/>
              <wp:effectExtent l="0" t="0" r="0" b="0"/>
              <wp:wrapNone/>
              <wp:docPr id="104"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123" w:rsidRDefault="00CD0123">
                          <w:pPr>
                            <w:pStyle w:val="BodyText"/>
                            <w:spacing w:before="10"/>
                            <w:ind w:left="40"/>
                          </w:pPr>
                          <w:r>
                            <w:t>9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2DD202" id="_x0000_t202" coordsize="21600,21600" o:spt="202" path="m,l,21600r21600,l21600,xe">
              <v:stroke joinstyle="miter"/>
              <v:path gradientshapeok="t" o:connecttype="rect"/>
            </v:shapetype>
            <v:shape id="Text Box 137" o:spid="_x0000_s1614" type="#_x0000_t202" style="position:absolute;margin-left:503.4pt;margin-top:777.5pt;width:22pt;height:15.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" filled="f" stroked="f">
              <v:textbox inset="0,0,0,0">
                <w:txbxContent>
                  <w:p w:rsidR="00CD0123" w:rsidRDefault="00CD0123">
                    <w:pPr>
                      <w:pStyle w:val="BodyText"/>
                      <w:spacing w:before="10"/>
                      <w:ind w:left="40"/>
                    </w:pPr>
                    <w:r>
                      <w:t>98</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123" w:rsidRDefault="00CD0123">
    <w:pPr>
      <w:pStyle w:val="BodyText"/>
      <w:spacing w:line="14" w:lineRule="auto"/>
      <w:rPr>
        <w:sz w:val="20"/>
      </w:rPr>
    </w:pPr>
    <w:r>
      <w:rPr>
        <w:noProof/>
        <w:lang w:bidi="ar-SA"/>
      </w:rPr>
      <mc:AlternateContent>
        <mc:Choice Requires="wps">
          <w:drawing>
            <wp:anchor distT="0" distB="0" distL="114300" distR="114300" simplePos="0" relativeHeight="251660288" behindDoc="1" locked="0" layoutInCell="1" allowOverlap="1" wp14:anchorId="353D320F" wp14:editId="07B63DF9">
              <wp:simplePos x="0" y="0"/>
              <wp:positionH relativeFrom="page">
                <wp:posOffset>6405880</wp:posOffset>
              </wp:positionH>
              <wp:positionV relativeFrom="page">
                <wp:posOffset>9874250</wp:posOffset>
              </wp:positionV>
              <wp:extent cx="254000" cy="194310"/>
              <wp:effectExtent l="0" t="0" r="0" b="0"/>
              <wp:wrapNone/>
              <wp:docPr id="102"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123" w:rsidRDefault="00CD0123">
                          <w:pPr>
                            <w:pStyle w:val="BodyText"/>
                            <w:spacing w:before="10"/>
                            <w:ind w:left="20"/>
                          </w:pPr>
                          <w:r>
                            <w:t>8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3D320F" id="_x0000_t202" coordsize="21600,21600" o:spt="202" path="m,l,21600r21600,l21600,xe">
              <v:stroke joinstyle="miter"/>
              <v:path gradientshapeok="t" o:connecttype="rect"/>
            </v:shapetype>
            <v:shape id="Text Box 142" o:spid="_x0000_s1615" type="#_x0000_t202" style="position:absolute;margin-left:504.4pt;margin-top:777.5pt;width:20pt;height:15.3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" filled="f" stroked="f">
              <v:textbox inset="0,0,0,0">
                <w:txbxContent>
                  <w:p w:rsidR="00CD0123" w:rsidRDefault="00CD0123">
                    <w:pPr>
                      <w:pStyle w:val="BodyText"/>
                      <w:spacing w:before="10"/>
                      <w:ind w:left="20"/>
                    </w:pPr>
                    <w:r>
                      <w:t>82</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123" w:rsidRDefault="00CD0123">
    <w:pPr>
      <w:pStyle w:val="BodyText"/>
      <w:spacing w:line="14" w:lineRule="auto"/>
      <w:rPr>
        <w:sz w:val="20"/>
      </w:rPr>
    </w:pPr>
    <w:r>
      <w:rPr>
        <w:noProof/>
        <w:lang w:bidi="ar-SA"/>
      </w:rPr>
      <mc:AlternateContent>
        <mc:Choice Requires="wps">
          <w:drawing>
            <wp:anchor distT="0" distB="0" distL="114300" distR="114300" simplePos="0" relativeHeight="251661312" behindDoc="1" locked="0" layoutInCell="1" allowOverlap="1" wp14:anchorId="757428BC" wp14:editId="044BA5BE">
              <wp:simplePos x="0" y="0"/>
              <wp:positionH relativeFrom="page">
                <wp:posOffset>6393180</wp:posOffset>
              </wp:positionH>
              <wp:positionV relativeFrom="page">
                <wp:posOffset>9874250</wp:posOffset>
              </wp:positionV>
              <wp:extent cx="279400" cy="194310"/>
              <wp:effectExtent l="0" t="0" r="0" b="0"/>
              <wp:wrapNone/>
              <wp:docPr id="100"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123" w:rsidRDefault="00CD0123">
                          <w:pPr>
                            <w:pStyle w:val="BodyText"/>
                            <w:spacing w:before="10"/>
                            <w:ind w:left="40"/>
                          </w:pPr>
                          <w:r>
                            <w:t>10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7428BC" id="_x0000_t202" coordsize="21600,21600" o:spt="202" path="m,l,21600r21600,l21600,xe">
              <v:stroke joinstyle="miter"/>
              <v:path gradientshapeok="t" o:connecttype="rect"/>
            </v:shapetype>
            <v:shape id="Text Box 144" o:spid="_x0000_s1616" type="#_x0000_t202" style="position:absolute;margin-left:503.4pt;margin-top:777.5pt;width:22pt;height:15.3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" filled="f" stroked="f">
              <v:textbox inset="0,0,0,0">
                <w:txbxContent>
                  <w:p w:rsidR="00CD0123" w:rsidRDefault="00CD0123">
                    <w:pPr>
                      <w:pStyle w:val="BodyText"/>
                      <w:spacing w:before="10"/>
                      <w:ind w:left="40"/>
                    </w:pPr>
                    <w:r>
                      <w:t>101</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0123" w:rsidRDefault="00CD0123">
    <w:pPr>
      <w:pStyle w:val="BodyText"/>
      <w:spacing w:line="14" w:lineRule="auto"/>
      <w:rPr>
        <w:sz w:val="20"/>
      </w:rPr>
    </w:pPr>
    <w:r>
      <w:rPr>
        <w:noProof/>
        <w:lang w:bidi="ar-SA"/>
      </w:rPr>
      <mc:AlternateContent>
        <mc:Choice Requires="wps">
          <w:drawing>
            <wp:anchor distT="0" distB="0" distL="114300" distR="114300" simplePos="0" relativeHeight="251662336" behindDoc="1" locked="0" layoutInCell="1" allowOverlap="1" wp14:anchorId="65221DCC" wp14:editId="68DE08A7">
              <wp:simplePos x="0" y="0"/>
              <wp:positionH relativeFrom="page">
                <wp:posOffset>6405880</wp:posOffset>
              </wp:positionH>
              <wp:positionV relativeFrom="page">
                <wp:posOffset>9874250</wp:posOffset>
              </wp:positionV>
              <wp:extent cx="254000" cy="194310"/>
              <wp:effectExtent l="0" t="0" r="0" b="0"/>
              <wp:wrapNone/>
              <wp:docPr id="98"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123" w:rsidRDefault="00CD0123">
                          <w:pPr>
                            <w:pStyle w:val="BodyText"/>
                            <w:spacing w:before="10"/>
                            <w:ind w:left="20"/>
                          </w:pPr>
                          <w:r>
                            <w:t>8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221DCC" id="_x0000_t202" coordsize="21600,21600" o:spt="202" path="m,l,21600r21600,l21600,xe">
              <v:stroke joinstyle="miter"/>
              <v:path gradientshapeok="t" o:connecttype="rect"/>
            </v:shapetype>
            <v:shape id="Text Box 146" o:spid="_x0000_s1617" type="#_x0000_t202" style="position:absolute;margin-left:504.4pt;margin-top:777.5pt;width:20pt;height:15.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" filled="f" stroked="f">
              <v:textbox inset="0,0,0,0">
                <w:txbxContent>
                  <w:p w:rsidR="00CD0123" w:rsidRDefault="00CD0123">
                    <w:pPr>
                      <w:pStyle w:val="BodyText"/>
                      <w:spacing w:before="10"/>
                      <w:ind w:left="20"/>
                    </w:pPr>
                    <w:r>
                      <w:t>83</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25E3" w:rsidRDefault="003625E3">
      <w:r>
        <w:separator/>
      </w:r>
    </w:p>
  </w:footnote>
  <w:footnote w:type="continuationSeparator" w:id="0">
    <w:p w:rsidR="003625E3" w:rsidRDefault="003625E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F66C4"/>
    <w:multiLevelType w:val="multilevel"/>
    <w:tmpl w:val="8286C472"/>
    <w:lvl w:ilvl="0">
      <w:start w:val="2"/>
      <w:numFmt w:val="decimal"/>
      <w:lvlText w:val="%1"/>
      <w:lvlJc w:val="left"/>
      <w:pPr>
        <w:ind w:left="1738" w:hanging="720"/>
      </w:pPr>
      <w:rPr>
        <w:rFonts w:hint="default"/>
        <w:lang w:val="en-US" w:eastAsia="en-US" w:bidi="en-US"/>
      </w:rPr>
    </w:lvl>
    <w:lvl w:ilvl="1">
      <w:start w:va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start w:val="1"/>
      <w:numFmt w:val="decimal"/>
      <w:lvlText w:val="%1.%2.%3.%4"/>
      <w:lvlJc w:val="left"/>
      <w:pPr>
        <w:ind w:left="1738" w:hanging="720"/>
      </w:pPr>
      <w:rPr>
        <w:rFonts w:ascii="Times New Roman" w:eastAsia="Times New Roman" w:hAnsi="Times New Roman" w:cs="Times New Roman" w:hint="default"/>
        <w:b/>
        <w:bCs/>
        <w:w w:val="100"/>
        <w:sz w:val="24"/>
        <w:szCs w:val="24"/>
        <w:lang w:val="en-US" w:eastAsia="en-US" w:bidi="en-US"/>
      </w:rPr>
    </w:lvl>
    <w:lvl w:ilvl="4">
      <w:numFmt w:val="bullet"/>
      <w:lvlText w:val=""/>
      <w:lvlJc w:val="left"/>
      <w:pPr>
        <w:ind w:left="1798" w:hanging="420"/>
      </w:pPr>
      <w:rPr>
        <w:rFonts w:ascii="Symbol" w:eastAsia="Symbol" w:hAnsi="Symbol" w:cs="Symbol" w:hint="default"/>
        <w:w w:val="100"/>
        <w:sz w:val="24"/>
        <w:szCs w:val="24"/>
        <w:lang w:val="en-US" w:eastAsia="en-US" w:bidi="en-US"/>
      </w:rPr>
    </w:lvl>
    <w:lvl w:ilvl="5">
      <w:numFmt w:val="bullet"/>
      <w:lvlText w:val="•"/>
      <w:lvlJc w:val="left"/>
      <w:pPr>
        <w:ind w:left="5945" w:hanging="420"/>
      </w:pPr>
      <w:rPr>
        <w:rFonts w:hint="default"/>
        <w:lang w:val="en-US" w:eastAsia="en-US" w:bidi="en-US"/>
      </w:rPr>
    </w:lvl>
    <w:lvl w:ilvl="6">
      <w:numFmt w:val="bullet"/>
      <w:lvlText w:val="•"/>
      <w:lvlJc w:val="left"/>
      <w:pPr>
        <w:ind w:left="6981" w:hanging="420"/>
      </w:pPr>
      <w:rPr>
        <w:rFonts w:hint="default"/>
        <w:lang w:val="en-US" w:eastAsia="en-US" w:bidi="en-US"/>
      </w:rPr>
    </w:lvl>
    <w:lvl w:ilvl="7">
      <w:numFmt w:val="bullet"/>
      <w:lvlText w:val="•"/>
      <w:lvlJc w:val="left"/>
      <w:pPr>
        <w:ind w:left="8017" w:hanging="420"/>
      </w:pPr>
      <w:rPr>
        <w:rFonts w:hint="default"/>
        <w:lang w:val="en-US" w:eastAsia="en-US" w:bidi="en-US"/>
      </w:rPr>
    </w:lvl>
    <w:lvl w:ilvl="8">
      <w:numFmt w:val="bullet"/>
      <w:lvlText w:val="•"/>
      <w:lvlJc w:val="left"/>
      <w:pPr>
        <w:ind w:left="9053" w:hanging="420"/>
      </w:pPr>
      <w:rPr>
        <w:rFonts w:hint="default"/>
        <w:lang w:val="en-US" w:eastAsia="en-US" w:bidi="en-US"/>
      </w:rPr>
    </w:lvl>
  </w:abstractNum>
  <w:abstractNum w:abstractNumId="1" w15:restartNumberingAfterBreak="0">
    <w:nsid w:val="026160F0"/>
    <w:multiLevelType w:val="hybridMultilevel"/>
    <w:tmpl w:val="9064BE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B72043"/>
    <w:multiLevelType w:val="hybridMultilevel"/>
    <w:tmpl w:val="E7265C88"/>
    <w:lvl w:ilvl="0" w:tplc="55EA881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2B6BAA2">
      <w:start w:val="1"/>
      <w:numFmt w:val="lowerLetter"/>
      <w:lvlText w:val="%2"/>
      <w:lvlJc w:val="left"/>
      <w:pPr>
        <w:ind w:left="11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7346A26">
      <w:start w:val="1"/>
      <w:numFmt w:val="lowerRoman"/>
      <w:lvlText w:val="%3"/>
      <w:lvlJc w:val="left"/>
      <w:pPr>
        <w:ind w:left="19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E687638">
      <w:start w:val="1"/>
      <w:numFmt w:val="decimal"/>
      <w:lvlText w:val="%4"/>
      <w:lvlJc w:val="left"/>
      <w:pPr>
        <w:ind w:left="26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5F22E80">
      <w:start w:val="1"/>
      <w:numFmt w:val="lowerLetter"/>
      <w:lvlText w:val="%5"/>
      <w:lvlJc w:val="left"/>
      <w:pPr>
        <w:ind w:left="33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2B6B770">
      <w:start w:val="1"/>
      <w:numFmt w:val="lowerRoman"/>
      <w:lvlText w:val="%6"/>
      <w:lvlJc w:val="left"/>
      <w:pPr>
        <w:ind w:left="4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DBC5FD2">
      <w:start w:val="1"/>
      <w:numFmt w:val="decimal"/>
      <w:lvlText w:val="%7"/>
      <w:lvlJc w:val="left"/>
      <w:pPr>
        <w:ind w:left="4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6660DB4">
      <w:start w:val="1"/>
      <w:numFmt w:val="lowerLetter"/>
      <w:lvlText w:val="%8"/>
      <w:lvlJc w:val="left"/>
      <w:pPr>
        <w:ind w:left="5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C84EBEA">
      <w:start w:val="1"/>
      <w:numFmt w:val="lowerRoman"/>
      <w:lvlText w:val="%9"/>
      <w:lvlJc w:val="left"/>
      <w:pPr>
        <w:ind w:left="6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04891D64"/>
    <w:multiLevelType w:val="hybridMultilevel"/>
    <w:tmpl w:val="97622D42"/>
    <w:lvl w:ilvl="0" w:tplc="8CC26DD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33AD290">
      <w:start w:val="1"/>
      <w:numFmt w:val="lowerLetter"/>
      <w:lvlText w:val="%2"/>
      <w:lvlJc w:val="left"/>
      <w:pPr>
        <w:ind w:left="11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31AD00C">
      <w:start w:val="1"/>
      <w:numFmt w:val="lowerRoman"/>
      <w:lvlText w:val="%3"/>
      <w:lvlJc w:val="left"/>
      <w:pPr>
        <w:ind w:left="19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918E066">
      <w:start w:val="1"/>
      <w:numFmt w:val="decimal"/>
      <w:lvlText w:val="%4"/>
      <w:lvlJc w:val="left"/>
      <w:pPr>
        <w:ind w:left="26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75AB82C">
      <w:start w:val="1"/>
      <w:numFmt w:val="lowerLetter"/>
      <w:lvlText w:val="%5"/>
      <w:lvlJc w:val="left"/>
      <w:pPr>
        <w:ind w:left="33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22CCD74">
      <w:start w:val="1"/>
      <w:numFmt w:val="lowerRoman"/>
      <w:lvlText w:val="%6"/>
      <w:lvlJc w:val="left"/>
      <w:pPr>
        <w:ind w:left="4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A627B9C">
      <w:start w:val="1"/>
      <w:numFmt w:val="decimal"/>
      <w:lvlText w:val="%7"/>
      <w:lvlJc w:val="left"/>
      <w:pPr>
        <w:ind w:left="4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718E7BC">
      <w:start w:val="1"/>
      <w:numFmt w:val="lowerLetter"/>
      <w:lvlText w:val="%8"/>
      <w:lvlJc w:val="left"/>
      <w:pPr>
        <w:ind w:left="5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A266B20">
      <w:start w:val="1"/>
      <w:numFmt w:val="lowerRoman"/>
      <w:lvlText w:val="%9"/>
      <w:lvlJc w:val="left"/>
      <w:pPr>
        <w:ind w:left="6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064B1CD1"/>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5" w15:restartNumberingAfterBreak="0">
    <w:nsid w:val="07C40FA4"/>
    <w:multiLevelType w:val="hybridMultilevel"/>
    <w:tmpl w:val="A5506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763CAD"/>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7" w15:restartNumberingAfterBreak="0">
    <w:nsid w:val="097802C4"/>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8" w15:restartNumberingAfterBreak="0">
    <w:nsid w:val="0BC531D6"/>
    <w:multiLevelType w:val="multilevel"/>
    <w:tmpl w:val="E968F756"/>
    <w:lvl w:ilvl="0">
      <w:start w:val="1"/>
      <w:numFmt w:val="decimal"/>
      <w:lvlText w:val="%1"/>
      <w:lvlJc w:val="left"/>
      <w:pPr>
        <w:ind w:left="1498" w:hanging="480"/>
      </w:pPr>
      <w:rPr>
        <w:rFonts w:hint="default"/>
        <w:lang w:val="en-US" w:eastAsia="en-US" w:bidi="en-US"/>
      </w:rPr>
    </w:lvl>
    <w:lvl w:ilvl="1">
      <w:numFmt w:val="decimal"/>
      <w:lvlText w:val="%1.%2"/>
      <w:lvlJc w:val="left"/>
      <w:pPr>
        <w:ind w:left="1498" w:hanging="480"/>
      </w:pPr>
      <w:rPr>
        <w:rFonts w:hint="default"/>
        <w:b/>
        <w:bCs/>
        <w:w w:val="99"/>
        <w:lang w:val="en-US" w:eastAsia="en-US" w:bidi="en-US"/>
      </w:rPr>
    </w:lvl>
    <w:lvl w:ilvl="2">
      <w:start w:val="1"/>
      <w:numFmt w:val="decimal"/>
      <w:lvlText w:val="%1.%2.%3"/>
      <w:lvlJc w:val="left"/>
      <w:pPr>
        <w:ind w:left="1738" w:hanging="720"/>
      </w:pPr>
      <w:rPr>
        <w:rFonts w:hint="default"/>
        <w:b/>
        <w:bCs/>
        <w:spacing w:val="-4"/>
        <w:w w:val="100"/>
        <w:lang w:val="en-US" w:eastAsia="en-US" w:bidi="en-US"/>
      </w:rPr>
    </w:lvl>
    <w:lvl w:ilvl="3">
      <w:numFmt w:val="bullet"/>
      <w:lvlText w:val="•"/>
      <w:lvlJc w:val="left"/>
      <w:pPr>
        <w:ind w:left="3825" w:hanging="720"/>
      </w:pPr>
      <w:rPr>
        <w:rFonts w:hint="default"/>
        <w:lang w:val="en-US" w:eastAsia="en-US" w:bidi="en-US"/>
      </w:rPr>
    </w:lvl>
    <w:lvl w:ilvl="4">
      <w:numFmt w:val="bullet"/>
      <w:lvlText w:val="•"/>
      <w:lvlJc w:val="left"/>
      <w:pPr>
        <w:ind w:left="4868" w:hanging="720"/>
      </w:pPr>
      <w:rPr>
        <w:rFonts w:hint="default"/>
        <w:lang w:val="en-US" w:eastAsia="en-US" w:bidi="en-US"/>
      </w:rPr>
    </w:lvl>
    <w:lvl w:ilvl="5">
      <w:numFmt w:val="bullet"/>
      <w:lvlText w:val="•"/>
      <w:lvlJc w:val="left"/>
      <w:pPr>
        <w:ind w:left="5911" w:hanging="720"/>
      </w:pPr>
      <w:rPr>
        <w:rFonts w:hint="default"/>
        <w:lang w:val="en-US" w:eastAsia="en-US" w:bidi="en-US"/>
      </w:rPr>
    </w:lvl>
    <w:lvl w:ilvl="6">
      <w:numFmt w:val="bullet"/>
      <w:lvlText w:val="•"/>
      <w:lvlJc w:val="left"/>
      <w:pPr>
        <w:ind w:left="6954" w:hanging="720"/>
      </w:pPr>
      <w:rPr>
        <w:rFonts w:hint="default"/>
        <w:lang w:val="en-US" w:eastAsia="en-US" w:bidi="en-US"/>
      </w:rPr>
    </w:lvl>
    <w:lvl w:ilvl="7">
      <w:numFmt w:val="bullet"/>
      <w:lvlText w:val="•"/>
      <w:lvlJc w:val="left"/>
      <w:pPr>
        <w:ind w:left="7997" w:hanging="720"/>
      </w:pPr>
      <w:rPr>
        <w:rFonts w:hint="default"/>
        <w:lang w:val="en-US" w:eastAsia="en-US" w:bidi="en-US"/>
      </w:rPr>
    </w:lvl>
    <w:lvl w:ilvl="8">
      <w:numFmt w:val="bullet"/>
      <w:lvlText w:val="•"/>
      <w:lvlJc w:val="left"/>
      <w:pPr>
        <w:ind w:left="9040" w:hanging="720"/>
      </w:pPr>
      <w:rPr>
        <w:rFonts w:hint="default"/>
        <w:lang w:val="en-US" w:eastAsia="en-US" w:bidi="en-US"/>
      </w:rPr>
    </w:lvl>
  </w:abstractNum>
  <w:abstractNum w:abstractNumId="9" w15:restartNumberingAfterBreak="0">
    <w:nsid w:val="0D59304E"/>
    <w:multiLevelType w:val="hybridMultilevel"/>
    <w:tmpl w:val="B30C8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042DBE"/>
    <w:multiLevelType w:val="hybridMultilevel"/>
    <w:tmpl w:val="2F66D2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0897F8F"/>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12" w15:restartNumberingAfterBreak="0">
    <w:nsid w:val="12672565"/>
    <w:multiLevelType w:val="hybridMultilevel"/>
    <w:tmpl w:val="97A05D1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82D1ACE"/>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14" w15:restartNumberingAfterBreak="0">
    <w:nsid w:val="187F79A0"/>
    <w:multiLevelType w:val="multilevel"/>
    <w:tmpl w:val="98D0E0D0"/>
    <w:lvl w:ilvl="0">
      <w:start w:val="2"/>
      <w:numFmt w:val="decimal"/>
      <w:lvlText w:val="%1"/>
      <w:lvlJc w:val="left"/>
      <w:pPr>
        <w:ind w:left="405" w:hanging="405"/>
      </w:pPr>
      <w:rPr>
        <w:rFonts w:hint="default"/>
      </w:rPr>
    </w:lvl>
    <w:lvl w:ilvl="1">
      <w:start w:val="5"/>
      <w:numFmt w:val="decimal"/>
      <w:lvlText w:val="%1.%2"/>
      <w:lvlJc w:val="left"/>
      <w:pPr>
        <w:ind w:left="1738" w:hanging="720"/>
      </w:pPr>
      <w:rPr>
        <w:rFonts w:hint="default"/>
      </w:rPr>
    </w:lvl>
    <w:lvl w:ilvl="2">
      <w:start w:val="1"/>
      <w:numFmt w:val="decimal"/>
      <w:lvlText w:val="%1.%2.%3"/>
      <w:lvlJc w:val="left"/>
      <w:pPr>
        <w:ind w:left="2756" w:hanging="720"/>
      </w:pPr>
      <w:rPr>
        <w:rFonts w:hint="default"/>
      </w:rPr>
    </w:lvl>
    <w:lvl w:ilvl="3">
      <w:start w:val="1"/>
      <w:numFmt w:val="decimal"/>
      <w:lvlText w:val="%1.%2.%3.%4"/>
      <w:lvlJc w:val="left"/>
      <w:pPr>
        <w:ind w:left="4134" w:hanging="1080"/>
      </w:pPr>
      <w:rPr>
        <w:rFonts w:hint="default"/>
      </w:rPr>
    </w:lvl>
    <w:lvl w:ilvl="4">
      <w:start w:val="1"/>
      <w:numFmt w:val="decimal"/>
      <w:lvlText w:val="%1.%2.%3.%4.%5"/>
      <w:lvlJc w:val="left"/>
      <w:pPr>
        <w:ind w:left="5512" w:hanging="1440"/>
      </w:pPr>
      <w:rPr>
        <w:rFonts w:hint="default"/>
      </w:rPr>
    </w:lvl>
    <w:lvl w:ilvl="5">
      <w:start w:val="1"/>
      <w:numFmt w:val="decimal"/>
      <w:lvlText w:val="%1.%2.%3.%4.%5.%6"/>
      <w:lvlJc w:val="left"/>
      <w:pPr>
        <w:ind w:left="6530" w:hanging="1440"/>
      </w:pPr>
      <w:rPr>
        <w:rFonts w:hint="default"/>
      </w:rPr>
    </w:lvl>
    <w:lvl w:ilvl="6">
      <w:start w:val="1"/>
      <w:numFmt w:val="decimal"/>
      <w:lvlText w:val="%1.%2.%3.%4.%5.%6.%7"/>
      <w:lvlJc w:val="left"/>
      <w:pPr>
        <w:ind w:left="7908" w:hanging="1800"/>
      </w:pPr>
      <w:rPr>
        <w:rFonts w:hint="default"/>
      </w:rPr>
    </w:lvl>
    <w:lvl w:ilvl="7">
      <w:start w:val="1"/>
      <w:numFmt w:val="decimal"/>
      <w:lvlText w:val="%1.%2.%3.%4.%5.%6.%7.%8"/>
      <w:lvlJc w:val="left"/>
      <w:pPr>
        <w:ind w:left="9286" w:hanging="2160"/>
      </w:pPr>
      <w:rPr>
        <w:rFonts w:hint="default"/>
      </w:rPr>
    </w:lvl>
    <w:lvl w:ilvl="8">
      <w:start w:val="1"/>
      <w:numFmt w:val="decimal"/>
      <w:lvlText w:val="%1.%2.%3.%4.%5.%6.%7.%8.%9"/>
      <w:lvlJc w:val="left"/>
      <w:pPr>
        <w:ind w:left="10304" w:hanging="2160"/>
      </w:pPr>
      <w:rPr>
        <w:rFonts w:hint="default"/>
      </w:rPr>
    </w:lvl>
  </w:abstractNum>
  <w:abstractNum w:abstractNumId="15" w15:restartNumberingAfterBreak="0">
    <w:nsid w:val="1A043B23"/>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16" w15:restartNumberingAfterBreak="0">
    <w:nsid w:val="1B0E202F"/>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17" w15:restartNumberingAfterBreak="0">
    <w:nsid w:val="2BE535CD"/>
    <w:multiLevelType w:val="multilevel"/>
    <w:tmpl w:val="8286C472"/>
    <w:lvl w:ilvl="0">
      <w:start w:val="2"/>
      <w:numFmt w:val="decimal"/>
      <w:lvlText w:val="%1"/>
      <w:lvlJc w:val="left"/>
      <w:pPr>
        <w:ind w:left="1738" w:hanging="720"/>
      </w:pPr>
      <w:rPr>
        <w:rFonts w:hint="default"/>
        <w:lang w:val="en-US" w:eastAsia="en-US" w:bidi="en-US"/>
      </w:rPr>
    </w:lvl>
    <w:lvl w:ilvl="1">
      <w:start w:va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start w:val="1"/>
      <w:numFmt w:val="decimal"/>
      <w:lvlText w:val="%1.%2.%3.%4"/>
      <w:lvlJc w:val="left"/>
      <w:pPr>
        <w:ind w:left="1738" w:hanging="720"/>
      </w:pPr>
      <w:rPr>
        <w:rFonts w:ascii="Times New Roman" w:eastAsia="Times New Roman" w:hAnsi="Times New Roman" w:cs="Times New Roman" w:hint="default"/>
        <w:b/>
        <w:bCs/>
        <w:w w:val="100"/>
        <w:sz w:val="24"/>
        <w:szCs w:val="24"/>
        <w:lang w:val="en-US" w:eastAsia="en-US" w:bidi="en-US"/>
      </w:rPr>
    </w:lvl>
    <w:lvl w:ilvl="4">
      <w:numFmt w:val="bullet"/>
      <w:lvlText w:val=""/>
      <w:lvlJc w:val="left"/>
      <w:pPr>
        <w:ind w:left="1798" w:hanging="420"/>
      </w:pPr>
      <w:rPr>
        <w:rFonts w:ascii="Symbol" w:eastAsia="Symbol" w:hAnsi="Symbol" w:cs="Symbol" w:hint="default"/>
        <w:w w:val="100"/>
        <w:sz w:val="24"/>
        <w:szCs w:val="24"/>
        <w:lang w:val="en-US" w:eastAsia="en-US" w:bidi="en-US"/>
      </w:rPr>
    </w:lvl>
    <w:lvl w:ilvl="5">
      <w:numFmt w:val="bullet"/>
      <w:lvlText w:val="•"/>
      <w:lvlJc w:val="left"/>
      <w:pPr>
        <w:ind w:left="5945" w:hanging="420"/>
      </w:pPr>
      <w:rPr>
        <w:rFonts w:hint="default"/>
        <w:lang w:val="en-US" w:eastAsia="en-US" w:bidi="en-US"/>
      </w:rPr>
    </w:lvl>
    <w:lvl w:ilvl="6">
      <w:numFmt w:val="bullet"/>
      <w:lvlText w:val="•"/>
      <w:lvlJc w:val="left"/>
      <w:pPr>
        <w:ind w:left="6981" w:hanging="420"/>
      </w:pPr>
      <w:rPr>
        <w:rFonts w:hint="default"/>
        <w:lang w:val="en-US" w:eastAsia="en-US" w:bidi="en-US"/>
      </w:rPr>
    </w:lvl>
    <w:lvl w:ilvl="7">
      <w:numFmt w:val="bullet"/>
      <w:lvlText w:val="•"/>
      <w:lvlJc w:val="left"/>
      <w:pPr>
        <w:ind w:left="8017" w:hanging="420"/>
      </w:pPr>
      <w:rPr>
        <w:rFonts w:hint="default"/>
        <w:lang w:val="en-US" w:eastAsia="en-US" w:bidi="en-US"/>
      </w:rPr>
    </w:lvl>
    <w:lvl w:ilvl="8">
      <w:numFmt w:val="bullet"/>
      <w:lvlText w:val="•"/>
      <w:lvlJc w:val="left"/>
      <w:pPr>
        <w:ind w:left="9053" w:hanging="420"/>
      </w:pPr>
      <w:rPr>
        <w:rFonts w:hint="default"/>
        <w:lang w:val="en-US" w:eastAsia="en-US" w:bidi="en-US"/>
      </w:rPr>
    </w:lvl>
  </w:abstractNum>
  <w:abstractNum w:abstractNumId="18" w15:restartNumberingAfterBreak="0">
    <w:nsid w:val="2FC8576A"/>
    <w:multiLevelType w:val="multilevel"/>
    <w:tmpl w:val="8286C472"/>
    <w:lvl w:ilvl="0">
      <w:start w:val="2"/>
      <w:numFmt w:val="decimal"/>
      <w:lvlText w:val="%1"/>
      <w:lvlJc w:val="left"/>
      <w:pPr>
        <w:ind w:left="1738" w:hanging="720"/>
      </w:pPr>
      <w:rPr>
        <w:rFonts w:hint="default"/>
        <w:lang w:val="en-US" w:eastAsia="en-US" w:bidi="en-US"/>
      </w:rPr>
    </w:lvl>
    <w:lvl w:ilvl="1">
      <w:start w:va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start w:val="1"/>
      <w:numFmt w:val="decimal"/>
      <w:lvlText w:val="%1.%2.%3.%4"/>
      <w:lvlJc w:val="left"/>
      <w:pPr>
        <w:ind w:left="1738" w:hanging="720"/>
      </w:pPr>
      <w:rPr>
        <w:rFonts w:ascii="Times New Roman" w:eastAsia="Times New Roman" w:hAnsi="Times New Roman" w:cs="Times New Roman" w:hint="default"/>
        <w:b/>
        <w:bCs/>
        <w:w w:val="100"/>
        <w:sz w:val="24"/>
        <w:szCs w:val="24"/>
        <w:lang w:val="en-US" w:eastAsia="en-US" w:bidi="en-US"/>
      </w:rPr>
    </w:lvl>
    <w:lvl w:ilvl="4">
      <w:numFmt w:val="bullet"/>
      <w:lvlText w:val=""/>
      <w:lvlJc w:val="left"/>
      <w:pPr>
        <w:ind w:left="1798" w:hanging="420"/>
      </w:pPr>
      <w:rPr>
        <w:rFonts w:ascii="Symbol" w:eastAsia="Symbol" w:hAnsi="Symbol" w:cs="Symbol" w:hint="default"/>
        <w:w w:val="100"/>
        <w:sz w:val="24"/>
        <w:szCs w:val="24"/>
        <w:lang w:val="en-US" w:eastAsia="en-US" w:bidi="en-US"/>
      </w:rPr>
    </w:lvl>
    <w:lvl w:ilvl="5">
      <w:numFmt w:val="bullet"/>
      <w:lvlText w:val="•"/>
      <w:lvlJc w:val="left"/>
      <w:pPr>
        <w:ind w:left="5945" w:hanging="420"/>
      </w:pPr>
      <w:rPr>
        <w:rFonts w:hint="default"/>
        <w:lang w:val="en-US" w:eastAsia="en-US" w:bidi="en-US"/>
      </w:rPr>
    </w:lvl>
    <w:lvl w:ilvl="6">
      <w:numFmt w:val="bullet"/>
      <w:lvlText w:val="•"/>
      <w:lvlJc w:val="left"/>
      <w:pPr>
        <w:ind w:left="6981" w:hanging="420"/>
      </w:pPr>
      <w:rPr>
        <w:rFonts w:hint="default"/>
        <w:lang w:val="en-US" w:eastAsia="en-US" w:bidi="en-US"/>
      </w:rPr>
    </w:lvl>
    <w:lvl w:ilvl="7">
      <w:numFmt w:val="bullet"/>
      <w:lvlText w:val="•"/>
      <w:lvlJc w:val="left"/>
      <w:pPr>
        <w:ind w:left="8017" w:hanging="420"/>
      </w:pPr>
      <w:rPr>
        <w:rFonts w:hint="default"/>
        <w:lang w:val="en-US" w:eastAsia="en-US" w:bidi="en-US"/>
      </w:rPr>
    </w:lvl>
    <w:lvl w:ilvl="8">
      <w:numFmt w:val="bullet"/>
      <w:lvlText w:val="•"/>
      <w:lvlJc w:val="left"/>
      <w:pPr>
        <w:ind w:left="9053" w:hanging="420"/>
      </w:pPr>
      <w:rPr>
        <w:rFonts w:hint="default"/>
        <w:lang w:val="en-US" w:eastAsia="en-US" w:bidi="en-US"/>
      </w:rPr>
    </w:lvl>
  </w:abstractNum>
  <w:abstractNum w:abstractNumId="19" w15:restartNumberingAfterBreak="0">
    <w:nsid w:val="303F25E5"/>
    <w:multiLevelType w:val="hybridMultilevel"/>
    <w:tmpl w:val="1B98E076"/>
    <w:lvl w:ilvl="0" w:tplc="B15C9DBA">
      <w:start w:val="1"/>
      <w:numFmt w:val="decimal"/>
      <w:lvlText w:val="%1."/>
      <w:lvlJc w:val="left"/>
      <w:pPr>
        <w:ind w:left="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E1C537A">
      <w:start w:val="1"/>
      <w:numFmt w:val="lowerLetter"/>
      <w:lvlText w:val="%2"/>
      <w:lvlJc w:val="left"/>
      <w:pPr>
        <w:ind w:left="10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CF41ED0">
      <w:start w:val="1"/>
      <w:numFmt w:val="lowerRoman"/>
      <w:lvlText w:val="%3"/>
      <w:lvlJc w:val="left"/>
      <w:pPr>
        <w:ind w:left="18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5A0660E">
      <w:start w:val="1"/>
      <w:numFmt w:val="decimal"/>
      <w:lvlText w:val="%4"/>
      <w:lvlJc w:val="left"/>
      <w:pPr>
        <w:ind w:left="25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4D232E6">
      <w:start w:val="1"/>
      <w:numFmt w:val="lowerLetter"/>
      <w:lvlText w:val="%5"/>
      <w:lvlJc w:val="left"/>
      <w:pPr>
        <w:ind w:left="32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8D4A0B0">
      <w:start w:val="1"/>
      <w:numFmt w:val="lowerRoman"/>
      <w:lvlText w:val="%6"/>
      <w:lvlJc w:val="left"/>
      <w:pPr>
        <w:ind w:left="39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77C3D32">
      <w:start w:val="1"/>
      <w:numFmt w:val="decimal"/>
      <w:lvlText w:val="%7"/>
      <w:lvlJc w:val="left"/>
      <w:pPr>
        <w:ind w:left="46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72C3C30">
      <w:start w:val="1"/>
      <w:numFmt w:val="lowerLetter"/>
      <w:lvlText w:val="%8"/>
      <w:lvlJc w:val="left"/>
      <w:pPr>
        <w:ind w:left="54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53057F6">
      <w:start w:val="1"/>
      <w:numFmt w:val="lowerRoman"/>
      <w:lvlText w:val="%9"/>
      <w:lvlJc w:val="left"/>
      <w:pPr>
        <w:ind w:left="61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0" w15:restartNumberingAfterBreak="0">
    <w:nsid w:val="31832C2C"/>
    <w:multiLevelType w:val="multilevel"/>
    <w:tmpl w:val="8286C472"/>
    <w:lvl w:ilvl="0">
      <w:start w:val="2"/>
      <w:numFmt w:val="decimal"/>
      <w:lvlText w:val="%1"/>
      <w:lvlJc w:val="left"/>
      <w:pPr>
        <w:ind w:left="1738" w:hanging="720"/>
      </w:pPr>
      <w:rPr>
        <w:rFonts w:hint="default"/>
        <w:lang w:val="en-US" w:eastAsia="en-US" w:bidi="en-US"/>
      </w:rPr>
    </w:lvl>
    <w:lvl w:ilvl="1">
      <w:start w:va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start w:val="1"/>
      <w:numFmt w:val="decimal"/>
      <w:lvlText w:val="%1.%2.%3.%4"/>
      <w:lvlJc w:val="left"/>
      <w:pPr>
        <w:ind w:left="1738" w:hanging="720"/>
      </w:pPr>
      <w:rPr>
        <w:rFonts w:ascii="Times New Roman" w:eastAsia="Times New Roman" w:hAnsi="Times New Roman" w:cs="Times New Roman" w:hint="default"/>
        <w:b/>
        <w:bCs/>
        <w:w w:val="100"/>
        <w:sz w:val="24"/>
        <w:szCs w:val="24"/>
        <w:lang w:val="en-US" w:eastAsia="en-US" w:bidi="en-US"/>
      </w:rPr>
    </w:lvl>
    <w:lvl w:ilvl="4">
      <w:numFmt w:val="bullet"/>
      <w:lvlText w:val=""/>
      <w:lvlJc w:val="left"/>
      <w:pPr>
        <w:ind w:left="1798" w:hanging="420"/>
      </w:pPr>
      <w:rPr>
        <w:rFonts w:ascii="Symbol" w:eastAsia="Symbol" w:hAnsi="Symbol" w:cs="Symbol" w:hint="default"/>
        <w:w w:val="100"/>
        <w:sz w:val="24"/>
        <w:szCs w:val="24"/>
        <w:lang w:val="en-US" w:eastAsia="en-US" w:bidi="en-US"/>
      </w:rPr>
    </w:lvl>
    <w:lvl w:ilvl="5">
      <w:numFmt w:val="bullet"/>
      <w:lvlText w:val="•"/>
      <w:lvlJc w:val="left"/>
      <w:pPr>
        <w:ind w:left="5945" w:hanging="420"/>
      </w:pPr>
      <w:rPr>
        <w:rFonts w:hint="default"/>
        <w:lang w:val="en-US" w:eastAsia="en-US" w:bidi="en-US"/>
      </w:rPr>
    </w:lvl>
    <w:lvl w:ilvl="6">
      <w:numFmt w:val="bullet"/>
      <w:lvlText w:val="•"/>
      <w:lvlJc w:val="left"/>
      <w:pPr>
        <w:ind w:left="6981" w:hanging="420"/>
      </w:pPr>
      <w:rPr>
        <w:rFonts w:hint="default"/>
        <w:lang w:val="en-US" w:eastAsia="en-US" w:bidi="en-US"/>
      </w:rPr>
    </w:lvl>
    <w:lvl w:ilvl="7">
      <w:numFmt w:val="bullet"/>
      <w:lvlText w:val="•"/>
      <w:lvlJc w:val="left"/>
      <w:pPr>
        <w:ind w:left="8017" w:hanging="420"/>
      </w:pPr>
      <w:rPr>
        <w:rFonts w:hint="default"/>
        <w:lang w:val="en-US" w:eastAsia="en-US" w:bidi="en-US"/>
      </w:rPr>
    </w:lvl>
    <w:lvl w:ilvl="8">
      <w:numFmt w:val="bullet"/>
      <w:lvlText w:val="•"/>
      <w:lvlJc w:val="left"/>
      <w:pPr>
        <w:ind w:left="9053" w:hanging="420"/>
      </w:pPr>
      <w:rPr>
        <w:rFonts w:hint="default"/>
        <w:lang w:val="en-US" w:eastAsia="en-US" w:bidi="en-US"/>
      </w:rPr>
    </w:lvl>
  </w:abstractNum>
  <w:abstractNum w:abstractNumId="21" w15:restartNumberingAfterBreak="0">
    <w:nsid w:val="34F54A2E"/>
    <w:multiLevelType w:val="multilevel"/>
    <w:tmpl w:val="8286C472"/>
    <w:lvl w:ilvl="0">
      <w:start w:val="2"/>
      <w:numFmt w:val="decimal"/>
      <w:lvlText w:val="%1"/>
      <w:lvlJc w:val="left"/>
      <w:pPr>
        <w:ind w:left="1738" w:hanging="720"/>
      </w:pPr>
      <w:rPr>
        <w:rFonts w:hint="default"/>
        <w:lang w:val="en-US" w:eastAsia="en-US" w:bidi="en-US"/>
      </w:rPr>
    </w:lvl>
    <w:lvl w:ilvl="1">
      <w:start w:va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start w:val="1"/>
      <w:numFmt w:val="decimal"/>
      <w:lvlText w:val="%1.%2.%3.%4"/>
      <w:lvlJc w:val="left"/>
      <w:pPr>
        <w:ind w:left="1738" w:hanging="720"/>
      </w:pPr>
      <w:rPr>
        <w:rFonts w:ascii="Times New Roman" w:eastAsia="Times New Roman" w:hAnsi="Times New Roman" w:cs="Times New Roman" w:hint="default"/>
        <w:b/>
        <w:bCs/>
        <w:w w:val="100"/>
        <w:sz w:val="24"/>
        <w:szCs w:val="24"/>
        <w:lang w:val="en-US" w:eastAsia="en-US" w:bidi="en-US"/>
      </w:rPr>
    </w:lvl>
    <w:lvl w:ilvl="4">
      <w:numFmt w:val="bullet"/>
      <w:lvlText w:val=""/>
      <w:lvlJc w:val="left"/>
      <w:pPr>
        <w:ind w:left="1798" w:hanging="420"/>
      </w:pPr>
      <w:rPr>
        <w:rFonts w:ascii="Symbol" w:eastAsia="Symbol" w:hAnsi="Symbol" w:cs="Symbol" w:hint="default"/>
        <w:w w:val="100"/>
        <w:sz w:val="24"/>
        <w:szCs w:val="24"/>
        <w:lang w:val="en-US" w:eastAsia="en-US" w:bidi="en-US"/>
      </w:rPr>
    </w:lvl>
    <w:lvl w:ilvl="5">
      <w:numFmt w:val="bullet"/>
      <w:lvlText w:val="•"/>
      <w:lvlJc w:val="left"/>
      <w:pPr>
        <w:ind w:left="5945" w:hanging="420"/>
      </w:pPr>
      <w:rPr>
        <w:rFonts w:hint="default"/>
        <w:lang w:val="en-US" w:eastAsia="en-US" w:bidi="en-US"/>
      </w:rPr>
    </w:lvl>
    <w:lvl w:ilvl="6">
      <w:numFmt w:val="bullet"/>
      <w:lvlText w:val="•"/>
      <w:lvlJc w:val="left"/>
      <w:pPr>
        <w:ind w:left="6981" w:hanging="420"/>
      </w:pPr>
      <w:rPr>
        <w:rFonts w:hint="default"/>
        <w:lang w:val="en-US" w:eastAsia="en-US" w:bidi="en-US"/>
      </w:rPr>
    </w:lvl>
    <w:lvl w:ilvl="7">
      <w:numFmt w:val="bullet"/>
      <w:lvlText w:val="•"/>
      <w:lvlJc w:val="left"/>
      <w:pPr>
        <w:ind w:left="8017" w:hanging="420"/>
      </w:pPr>
      <w:rPr>
        <w:rFonts w:hint="default"/>
        <w:lang w:val="en-US" w:eastAsia="en-US" w:bidi="en-US"/>
      </w:rPr>
    </w:lvl>
    <w:lvl w:ilvl="8">
      <w:numFmt w:val="bullet"/>
      <w:lvlText w:val="•"/>
      <w:lvlJc w:val="left"/>
      <w:pPr>
        <w:ind w:left="9053" w:hanging="420"/>
      </w:pPr>
      <w:rPr>
        <w:rFonts w:hint="default"/>
        <w:lang w:val="en-US" w:eastAsia="en-US" w:bidi="en-US"/>
      </w:rPr>
    </w:lvl>
  </w:abstractNum>
  <w:abstractNum w:abstractNumId="22" w15:restartNumberingAfterBreak="0">
    <w:nsid w:val="3566593D"/>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23" w15:restartNumberingAfterBreak="0">
    <w:nsid w:val="393D1083"/>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24" w15:restartNumberingAfterBreak="0">
    <w:nsid w:val="394F521B"/>
    <w:multiLevelType w:val="multilevel"/>
    <w:tmpl w:val="439C414A"/>
    <w:lvl w:ilvl="0">
      <w:start w:val="3"/>
      <w:numFmt w:val="decimal"/>
      <w:lvlText w:val="%1"/>
      <w:lvlJc w:val="left"/>
      <w:pPr>
        <w:ind w:left="660" w:hanging="660"/>
      </w:pPr>
      <w:rPr>
        <w:rFonts w:hint="default"/>
      </w:rPr>
    </w:lvl>
    <w:lvl w:ilvl="1">
      <w:start w:val="2"/>
      <w:numFmt w:val="decimal"/>
      <w:lvlText w:val="%1.%2"/>
      <w:lvlJc w:val="left"/>
      <w:pPr>
        <w:ind w:left="999" w:hanging="660"/>
      </w:pPr>
      <w:rPr>
        <w:rFonts w:hint="default"/>
      </w:rPr>
    </w:lvl>
    <w:lvl w:ilvl="2">
      <w:start w:val="2"/>
      <w:numFmt w:val="decimal"/>
      <w:lvlText w:val="%1.%2.%3"/>
      <w:lvlJc w:val="left"/>
      <w:pPr>
        <w:ind w:left="1398" w:hanging="720"/>
      </w:pPr>
      <w:rPr>
        <w:rFonts w:hint="default"/>
      </w:rPr>
    </w:lvl>
    <w:lvl w:ilvl="3">
      <w:start w:val="1"/>
      <w:numFmt w:val="decimal"/>
      <w:lvlText w:val="%1.%2.%3.%4"/>
      <w:lvlJc w:val="left"/>
      <w:pPr>
        <w:ind w:left="1737" w:hanging="720"/>
      </w:pPr>
      <w:rPr>
        <w:rFonts w:hint="default"/>
      </w:rPr>
    </w:lvl>
    <w:lvl w:ilvl="4">
      <w:start w:val="1"/>
      <w:numFmt w:val="decimal"/>
      <w:lvlText w:val="%1.%2.%3.%4.%5"/>
      <w:lvlJc w:val="left"/>
      <w:pPr>
        <w:ind w:left="2436" w:hanging="1080"/>
      </w:pPr>
      <w:rPr>
        <w:rFonts w:hint="default"/>
      </w:rPr>
    </w:lvl>
    <w:lvl w:ilvl="5">
      <w:start w:val="1"/>
      <w:numFmt w:val="decimal"/>
      <w:lvlText w:val="%1.%2.%3.%4.%5.%6"/>
      <w:lvlJc w:val="left"/>
      <w:pPr>
        <w:ind w:left="2775" w:hanging="1080"/>
      </w:pPr>
      <w:rPr>
        <w:rFonts w:hint="default"/>
      </w:rPr>
    </w:lvl>
    <w:lvl w:ilvl="6">
      <w:start w:val="1"/>
      <w:numFmt w:val="decimal"/>
      <w:lvlText w:val="%1.%2.%3.%4.%5.%6.%7"/>
      <w:lvlJc w:val="left"/>
      <w:pPr>
        <w:ind w:left="3474" w:hanging="1440"/>
      </w:pPr>
      <w:rPr>
        <w:rFonts w:hint="default"/>
      </w:rPr>
    </w:lvl>
    <w:lvl w:ilvl="7">
      <w:start w:val="1"/>
      <w:numFmt w:val="decimal"/>
      <w:lvlText w:val="%1.%2.%3.%4.%5.%6.%7.%8"/>
      <w:lvlJc w:val="left"/>
      <w:pPr>
        <w:ind w:left="3813" w:hanging="1440"/>
      </w:pPr>
      <w:rPr>
        <w:rFonts w:hint="default"/>
      </w:rPr>
    </w:lvl>
    <w:lvl w:ilvl="8">
      <w:start w:val="1"/>
      <w:numFmt w:val="decimal"/>
      <w:lvlText w:val="%1.%2.%3.%4.%5.%6.%7.%8.%9"/>
      <w:lvlJc w:val="left"/>
      <w:pPr>
        <w:ind w:left="4512" w:hanging="1800"/>
      </w:pPr>
      <w:rPr>
        <w:rFonts w:hint="default"/>
      </w:rPr>
    </w:lvl>
  </w:abstractNum>
  <w:abstractNum w:abstractNumId="25" w15:restartNumberingAfterBreak="0">
    <w:nsid w:val="3D9239F7"/>
    <w:multiLevelType w:val="multilevel"/>
    <w:tmpl w:val="DA56B4F4"/>
    <w:lvl w:ilvl="0">
      <w:start w:val="3"/>
      <w:numFmt w:val="decimal"/>
      <w:lvlText w:val="%1"/>
      <w:lvlJc w:val="left"/>
      <w:pPr>
        <w:ind w:left="480" w:hanging="480"/>
      </w:pPr>
      <w:rPr>
        <w:rFonts w:hint="default"/>
      </w:rPr>
    </w:lvl>
    <w:lvl w:ilvl="1">
      <w:start w:val="5"/>
      <w:numFmt w:val="decimal"/>
      <w:lvlText w:val="%1.%2"/>
      <w:lvlJc w:val="left"/>
      <w:pPr>
        <w:ind w:left="989" w:hanging="480"/>
      </w:pPr>
      <w:rPr>
        <w:rFonts w:hint="default"/>
      </w:rPr>
    </w:lvl>
    <w:lvl w:ilvl="2">
      <w:start w:val="6"/>
      <w:numFmt w:val="decimal"/>
      <w:lvlText w:val="%1.%2.%3"/>
      <w:lvlJc w:val="left"/>
      <w:pPr>
        <w:ind w:left="1738" w:hanging="720"/>
      </w:pPr>
      <w:rPr>
        <w:rFonts w:hint="default"/>
      </w:rPr>
    </w:lvl>
    <w:lvl w:ilvl="3">
      <w:start w:val="1"/>
      <w:numFmt w:val="decimal"/>
      <w:lvlText w:val="%1.%2.%3.%4"/>
      <w:lvlJc w:val="left"/>
      <w:pPr>
        <w:ind w:left="2247" w:hanging="720"/>
      </w:pPr>
      <w:rPr>
        <w:rFonts w:hint="default"/>
      </w:rPr>
    </w:lvl>
    <w:lvl w:ilvl="4">
      <w:start w:val="1"/>
      <w:numFmt w:val="decimal"/>
      <w:lvlText w:val="%1.%2.%3.%4.%5"/>
      <w:lvlJc w:val="left"/>
      <w:pPr>
        <w:ind w:left="3116" w:hanging="1080"/>
      </w:pPr>
      <w:rPr>
        <w:rFonts w:hint="default"/>
      </w:rPr>
    </w:lvl>
    <w:lvl w:ilvl="5">
      <w:start w:val="1"/>
      <w:numFmt w:val="decimal"/>
      <w:lvlText w:val="%1.%2.%3.%4.%5.%6"/>
      <w:lvlJc w:val="left"/>
      <w:pPr>
        <w:ind w:left="3625" w:hanging="1080"/>
      </w:pPr>
      <w:rPr>
        <w:rFonts w:hint="default"/>
      </w:rPr>
    </w:lvl>
    <w:lvl w:ilvl="6">
      <w:start w:val="1"/>
      <w:numFmt w:val="decimal"/>
      <w:lvlText w:val="%1.%2.%3.%4.%5.%6.%7"/>
      <w:lvlJc w:val="left"/>
      <w:pPr>
        <w:ind w:left="4494" w:hanging="1440"/>
      </w:pPr>
      <w:rPr>
        <w:rFonts w:hint="default"/>
      </w:rPr>
    </w:lvl>
    <w:lvl w:ilvl="7">
      <w:start w:val="1"/>
      <w:numFmt w:val="decimal"/>
      <w:lvlText w:val="%1.%2.%3.%4.%5.%6.%7.%8"/>
      <w:lvlJc w:val="left"/>
      <w:pPr>
        <w:ind w:left="5003" w:hanging="1440"/>
      </w:pPr>
      <w:rPr>
        <w:rFonts w:hint="default"/>
      </w:rPr>
    </w:lvl>
    <w:lvl w:ilvl="8">
      <w:start w:val="1"/>
      <w:numFmt w:val="decimal"/>
      <w:lvlText w:val="%1.%2.%3.%4.%5.%6.%7.%8.%9"/>
      <w:lvlJc w:val="left"/>
      <w:pPr>
        <w:ind w:left="5872" w:hanging="1800"/>
      </w:pPr>
      <w:rPr>
        <w:rFonts w:hint="default"/>
      </w:rPr>
    </w:lvl>
  </w:abstractNum>
  <w:abstractNum w:abstractNumId="26" w15:restartNumberingAfterBreak="0">
    <w:nsid w:val="3FE621F9"/>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27" w15:restartNumberingAfterBreak="0">
    <w:nsid w:val="43A97A26"/>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28" w15:restartNumberingAfterBreak="0">
    <w:nsid w:val="4509231C"/>
    <w:multiLevelType w:val="multilevel"/>
    <w:tmpl w:val="8286C472"/>
    <w:lvl w:ilvl="0">
      <w:start w:val="2"/>
      <w:numFmt w:val="decimal"/>
      <w:lvlText w:val="%1"/>
      <w:lvlJc w:val="left"/>
      <w:pPr>
        <w:ind w:left="1738" w:hanging="720"/>
      </w:pPr>
      <w:rPr>
        <w:rFonts w:hint="default"/>
        <w:lang w:val="en-US" w:eastAsia="en-US" w:bidi="en-US"/>
      </w:rPr>
    </w:lvl>
    <w:lvl w:ilvl="1">
      <w:start w:va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start w:val="1"/>
      <w:numFmt w:val="decimal"/>
      <w:lvlText w:val="%1.%2.%3.%4"/>
      <w:lvlJc w:val="left"/>
      <w:pPr>
        <w:ind w:left="1738" w:hanging="720"/>
      </w:pPr>
      <w:rPr>
        <w:rFonts w:ascii="Times New Roman" w:eastAsia="Times New Roman" w:hAnsi="Times New Roman" w:cs="Times New Roman" w:hint="default"/>
        <w:b/>
        <w:bCs/>
        <w:w w:val="100"/>
        <w:sz w:val="24"/>
        <w:szCs w:val="24"/>
        <w:lang w:val="en-US" w:eastAsia="en-US" w:bidi="en-US"/>
      </w:rPr>
    </w:lvl>
    <w:lvl w:ilvl="4">
      <w:numFmt w:val="bullet"/>
      <w:lvlText w:val=""/>
      <w:lvlJc w:val="left"/>
      <w:pPr>
        <w:ind w:left="1798" w:hanging="420"/>
      </w:pPr>
      <w:rPr>
        <w:rFonts w:ascii="Symbol" w:eastAsia="Symbol" w:hAnsi="Symbol" w:cs="Symbol" w:hint="default"/>
        <w:w w:val="100"/>
        <w:sz w:val="24"/>
        <w:szCs w:val="24"/>
        <w:lang w:val="en-US" w:eastAsia="en-US" w:bidi="en-US"/>
      </w:rPr>
    </w:lvl>
    <w:lvl w:ilvl="5">
      <w:numFmt w:val="bullet"/>
      <w:lvlText w:val="•"/>
      <w:lvlJc w:val="left"/>
      <w:pPr>
        <w:ind w:left="5945" w:hanging="420"/>
      </w:pPr>
      <w:rPr>
        <w:rFonts w:hint="default"/>
        <w:lang w:val="en-US" w:eastAsia="en-US" w:bidi="en-US"/>
      </w:rPr>
    </w:lvl>
    <w:lvl w:ilvl="6">
      <w:numFmt w:val="bullet"/>
      <w:lvlText w:val="•"/>
      <w:lvlJc w:val="left"/>
      <w:pPr>
        <w:ind w:left="6981" w:hanging="420"/>
      </w:pPr>
      <w:rPr>
        <w:rFonts w:hint="default"/>
        <w:lang w:val="en-US" w:eastAsia="en-US" w:bidi="en-US"/>
      </w:rPr>
    </w:lvl>
    <w:lvl w:ilvl="7">
      <w:numFmt w:val="bullet"/>
      <w:lvlText w:val="•"/>
      <w:lvlJc w:val="left"/>
      <w:pPr>
        <w:ind w:left="8017" w:hanging="420"/>
      </w:pPr>
      <w:rPr>
        <w:rFonts w:hint="default"/>
        <w:lang w:val="en-US" w:eastAsia="en-US" w:bidi="en-US"/>
      </w:rPr>
    </w:lvl>
    <w:lvl w:ilvl="8">
      <w:numFmt w:val="bullet"/>
      <w:lvlText w:val="•"/>
      <w:lvlJc w:val="left"/>
      <w:pPr>
        <w:ind w:left="9053" w:hanging="420"/>
      </w:pPr>
      <w:rPr>
        <w:rFonts w:hint="default"/>
        <w:lang w:val="en-US" w:eastAsia="en-US" w:bidi="en-US"/>
      </w:rPr>
    </w:lvl>
  </w:abstractNum>
  <w:abstractNum w:abstractNumId="29" w15:restartNumberingAfterBreak="0">
    <w:nsid w:val="47CD384E"/>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30" w15:restartNumberingAfterBreak="0">
    <w:nsid w:val="493361E3"/>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31" w15:restartNumberingAfterBreak="0">
    <w:nsid w:val="4DA1668B"/>
    <w:multiLevelType w:val="hybridMultilevel"/>
    <w:tmpl w:val="791CB7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196E8D"/>
    <w:multiLevelType w:val="multilevel"/>
    <w:tmpl w:val="8286C472"/>
    <w:lvl w:ilvl="0">
      <w:start w:val="2"/>
      <w:numFmt w:val="decimal"/>
      <w:lvlText w:val="%1"/>
      <w:lvlJc w:val="left"/>
      <w:pPr>
        <w:ind w:left="1738" w:hanging="720"/>
      </w:pPr>
      <w:rPr>
        <w:rFonts w:hint="default"/>
        <w:lang w:val="en-US" w:eastAsia="en-US" w:bidi="en-US"/>
      </w:rPr>
    </w:lvl>
    <w:lvl w:ilvl="1">
      <w:start w:va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start w:val="1"/>
      <w:numFmt w:val="decimal"/>
      <w:lvlText w:val="%1.%2.%3.%4"/>
      <w:lvlJc w:val="left"/>
      <w:pPr>
        <w:ind w:left="1738" w:hanging="720"/>
      </w:pPr>
      <w:rPr>
        <w:rFonts w:ascii="Times New Roman" w:eastAsia="Times New Roman" w:hAnsi="Times New Roman" w:cs="Times New Roman" w:hint="default"/>
        <w:b/>
        <w:bCs/>
        <w:w w:val="100"/>
        <w:sz w:val="24"/>
        <w:szCs w:val="24"/>
        <w:lang w:val="en-US" w:eastAsia="en-US" w:bidi="en-US"/>
      </w:rPr>
    </w:lvl>
    <w:lvl w:ilvl="4">
      <w:numFmt w:val="bullet"/>
      <w:lvlText w:val=""/>
      <w:lvlJc w:val="left"/>
      <w:pPr>
        <w:ind w:left="1798" w:hanging="420"/>
      </w:pPr>
      <w:rPr>
        <w:rFonts w:ascii="Symbol" w:eastAsia="Symbol" w:hAnsi="Symbol" w:cs="Symbol" w:hint="default"/>
        <w:w w:val="100"/>
        <w:sz w:val="24"/>
        <w:szCs w:val="24"/>
        <w:lang w:val="en-US" w:eastAsia="en-US" w:bidi="en-US"/>
      </w:rPr>
    </w:lvl>
    <w:lvl w:ilvl="5">
      <w:numFmt w:val="bullet"/>
      <w:lvlText w:val="•"/>
      <w:lvlJc w:val="left"/>
      <w:pPr>
        <w:ind w:left="5945" w:hanging="420"/>
      </w:pPr>
      <w:rPr>
        <w:rFonts w:hint="default"/>
        <w:lang w:val="en-US" w:eastAsia="en-US" w:bidi="en-US"/>
      </w:rPr>
    </w:lvl>
    <w:lvl w:ilvl="6">
      <w:numFmt w:val="bullet"/>
      <w:lvlText w:val="•"/>
      <w:lvlJc w:val="left"/>
      <w:pPr>
        <w:ind w:left="6981" w:hanging="420"/>
      </w:pPr>
      <w:rPr>
        <w:rFonts w:hint="default"/>
        <w:lang w:val="en-US" w:eastAsia="en-US" w:bidi="en-US"/>
      </w:rPr>
    </w:lvl>
    <w:lvl w:ilvl="7">
      <w:numFmt w:val="bullet"/>
      <w:lvlText w:val="•"/>
      <w:lvlJc w:val="left"/>
      <w:pPr>
        <w:ind w:left="8017" w:hanging="420"/>
      </w:pPr>
      <w:rPr>
        <w:rFonts w:hint="default"/>
        <w:lang w:val="en-US" w:eastAsia="en-US" w:bidi="en-US"/>
      </w:rPr>
    </w:lvl>
    <w:lvl w:ilvl="8">
      <w:numFmt w:val="bullet"/>
      <w:lvlText w:val="•"/>
      <w:lvlJc w:val="left"/>
      <w:pPr>
        <w:ind w:left="9053" w:hanging="420"/>
      </w:pPr>
      <w:rPr>
        <w:rFonts w:hint="default"/>
        <w:lang w:val="en-US" w:eastAsia="en-US" w:bidi="en-US"/>
      </w:rPr>
    </w:lvl>
  </w:abstractNum>
  <w:abstractNum w:abstractNumId="33" w15:restartNumberingAfterBreak="0">
    <w:nsid w:val="590551AE"/>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34" w15:restartNumberingAfterBreak="0">
    <w:nsid w:val="59F00BAD"/>
    <w:multiLevelType w:val="hybridMultilevel"/>
    <w:tmpl w:val="33828946"/>
    <w:lvl w:ilvl="0" w:tplc="BE88F3DC">
      <w:numFmt w:val="bullet"/>
      <w:lvlText w:val=""/>
      <w:lvlJc w:val="left"/>
      <w:pPr>
        <w:ind w:left="1738" w:hanging="360"/>
      </w:pPr>
      <w:rPr>
        <w:rFonts w:ascii="Symbol" w:eastAsia="Symbol" w:hAnsi="Symbol" w:cs="Symbol" w:hint="default"/>
        <w:w w:val="100"/>
        <w:sz w:val="24"/>
        <w:szCs w:val="24"/>
        <w:lang w:val="en-US" w:eastAsia="en-US" w:bidi="en-US"/>
      </w:rPr>
    </w:lvl>
    <w:lvl w:ilvl="1" w:tplc="C1E87D92">
      <w:numFmt w:val="bullet"/>
      <w:lvlText w:val="•"/>
      <w:lvlJc w:val="left"/>
      <w:pPr>
        <w:ind w:left="2678" w:hanging="360"/>
      </w:pPr>
      <w:rPr>
        <w:rFonts w:hint="default"/>
        <w:lang w:val="en-US" w:eastAsia="en-US" w:bidi="en-US"/>
      </w:rPr>
    </w:lvl>
    <w:lvl w:ilvl="2" w:tplc="BD146290">
      <w:numFmt w:val="bullet"/>
      <w:lvlText w:val="•"/>
      <w:lvlJc w:val="left"/>
      <w:pPr>
        <w:ind w:left="3617" w:hanging="360"/>
      </w:pPr>
      <w:rPr>
        <w:rFonts w:hint="default"/>
        <w:lang w:val="en-US" w:eastAsia="en-US" w:bidi="en-US"/>
      </w:rPr>
    </w:lvl>
    <w:lvl w:ilvl="3" w:tplc="B12A46C4">
      <w:numFmt w:val="bullet"/>
      <w:lvlText w:val="•"/>
      <w:lvlJc w:val="left"/>
      <w:pPr>
        <w:ind w:left="4555" w:hanging="360"/>
      </w:pPr>
      <w:rPr>
        <w:rFonts w:hint="default"/>
        <w:lang w:val="en-US" w:eastAsia="en-US" w:bidi="en-US"/>
      </w:rPr>
    </w:lvl>
    <w:lvl w:ilvl="4" w:tplc="316EA822">
      <w:numFmt w:val="bullet"/>
      <w:lvlText w:val="•"/>
      <w:lvlJc w:val="left"/>
      <w:pPr>
        <w:ind w:left="5494" w:hanging="360"/>
      </w:pPr>
      <w:rPr>
        <w:rFonts w:hint="default"/>
        <w:lang w:val="en-US" w:eastAsia="en-US" w:bidi="en-US"/>
      </w:rPr>
    </w:lvl>
    <w:lvl w:ilvl="5" w:tplc="A60C9E52">
      <w:numFmt w:val="bullet"/>
      <w:lvlText w:val="•"/>
      <w:lvlJc w:val="left"/>
      <w:pPr>
        <w:ind w:left="6433" w:hanging="360"/>
      </w:pPr>
      <w:rPr>
        <w:rFonts w:hint="default"/>
        <w:lang w:val="en-US" w:eastAsia="en-US" w:bidi="en-US"/>
      </w:rPr>
    </w:lvl>
    <w:lvl w:ilvl="6" w:tplc="22F69180">
      <w:numFmt w:val="bullet"/>
      <w:lvlText w:val="•"/>
      <w:lvlJc w:val="left"/>
      <w:pPr>
        <w:ind w:left="7371" w:hanging="360"/>
      </w:pPr>
      <w:rPr>
        <w:rFonts w:hint="default"/>
        <w:lang w:val="en-US" w:eastAsia="en-US" w:bidi="en-US"/>
      </w:rPr>
    </w:lvl>
    <w:lvl w:ilvl="7" w:tplc="50A67EF2">
      <w:numFmt w:val="bullet"/>
      <w:lvlText w:val="•"/>
      <w:lvlJc w:val="left"/>
      <w:pPr>
        <w:ind w:left="8310" w:hanging="360"/>
      </w:pPr>
      <w:rPr>
        <w:rFonts w:hint="default"/>
        <w:lang w:val="en-US" w:eastAsia="en-US" w:bidi="en-US"/>
      </w:rPr>
    </w:lvl>
    <w:lvl w:ilvl="8" w:tplc="76C8409C">
      <w:numFmt w:val="bullet"/>
      <w:lvlText w:val="•"/>
      <w:lvlJc w:val="left"/>
      <w:pPr>
        <w:ind w:left="9249" w:hanging="360"/>
      </w:pPr>
      <w:rPr>
        <w:rFonts w:hint="default"/>
        <w:lang w:val="en-US" w:eastAsia="en-US" w:bidi="en-US"/>
      </w:rPr>
    </w:lvl>
  </w:abstractNum>
  <w:abstractNum w:abstractNumId="35" w15:restartNumberingAfterBreak="0">
    <w:nsid w:val="5AE70EC3"/>
    <w:multiLevelType w:val="multilevel"/>
    <w:tmpl w:val="6CBE2F5A"/>
    <w:lvl w:ilvl="0">
      <w:start w:val="6"/>
      <w:numFmt w:val="decimal"/>
      <w:lvlText w:val="%1"/>
      <w:lvlJc w:val="left"/>
      <w:pPr>
        <w:ind w:left="1738" w:hanging="720"/>
      </w:pPr>
      <w:rPr>
        <w:lang w:val="en-US" w:eastAsia="en-US" w:bidi="en-US"/>
      </w:rPr>
    </w:lvl>
    <w:lvl w:ilvl="1">
      <w:numFmt w:val="decimal"/>
      <w:lvlText w:val="%1.%2"/>
      <w:lvlJc w:val="left"/>
      <w:pPr>
        <w:ind w:left="1738" w:hanging="720"/>
      </w:pPr>
      <w:rPr>
        <w:rFonts w:ascii="Times New Roman" w:eastAsia="Times New Roman" w:hAnsi="Times New Roman" w:cs="Times New Roman" w:hint="default"/>
        <w:b/>
        <w:bCs/>
        <w:spacing w:val="-1"/>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4555" w:hanging="720"/>
      </w:pPr>
      <w:rPr>
        <w:lang w:val="en-US" w:eastAsia="en-US" w:bidi="en-US"/>
      </w:rPr>
    </w:lvl>
    <w:lvl w:ilvl="4">
      <w:numFmt w:val="bullet"/>
      <w:lvlText w:val="•"/>
      <w:lvlJc w:val="left"/>
      <w:pPr>
        <w:ind w:left="5494" w:hanging="720"/>
      </w:pPr>
      <w:rPr>
        <w:lang w:val="en-US" w:eastAsia="en-US" w:bidi="en-US"/>
      </w:rPr>
    </w:lvl>
    <w:lvl w:ilvl="5">
      <w:numFmt w:val="bullet"/>
      <w:lvlText w:val="•"/>
      <w:lvlJc w:val="left"/>
      <w:pPr>
        <w:ind w:left="6433" w:hanging="720"/>
      </w:pPr>
      <w:rPr>
        <w:lang w:val="en-US" w:eastAsia="en-US" w:bidi="en-US"/>
      </w:rPr>
    </w:lvl>
    <w:lvl w:ilvl="6">
      <w:numFmt w:val="bullet"/>
      <w:lvlText w:val="•"/>
      <w:lvlJc w:val="left"/>
      <w:pPr>
        <w:ind w:left="7371" w:hanging="720"/>
      </w:pPr>
      <w:rPr>
        <w:lang w:val="en-US" w:eastAsia="en-US" w:bidi="en-US"/>
      </w:rPr>
    </w:lvl>
    <w:lvl w:ilvl="7">
      <w:numFmt w:val="bullet"/>
      <w:lvlText w:val="•"/>
      <w:lvlJc w:val="left"/>
      <w:pPr>
        <w:ind w:left="8310" w:hanging="720"/>
      </w:pPr>
      <w:rPr>
        <w:lang w:val="en-US" w:eastAsia="en-US" w:bidi="en-US"/>
      </w:rPr>
    </w:lvl>
    <w:lvl w:ilvl="8">
      <w:numFmt w:val="bullet"/>
      <w:lvlText w:val="•"/>
      <w:lvlJc w:val="left"/>
      <w:pPr>
        <w:ind w:left="9249" w:hanging="720"/>
      </w:pPr>
      <w:rPr>
        <w:lang w:val="en-US" w:eastAsia="en-US" w:bidi="en-US"/>
      </w:rPr>
    </w:lvl>
  </w:abstractNum>
  <w:abstractNum w:abstractNumId="36" w15:restartNumberingAfterBreak="0">
    <w:nsid w:val="65A821CC"/>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37" w15:restartNumberingAfterBreak="0">
    <w:nsid w:val="671424FB"/>
    <w:multiLevelType w:val="hybridMultilevel"/>
    <w:tmpl w:val="F1365D04"/>
    <w:lvl w:ilvl="0" w:tplc="04090001">
      <w:start w:val="1"/>
      <w:numFmt w:val="bullet"/>
      <w:lvlText w:val=""/>
      <w:lvlJc w:val="left"/>
      <w:pPr>
        <w:ind w:left="360" w:hanging="360"/>
      </w:pPr>
      <w:rPr>
        <w:rFonts w:ascii="Symbol" w:hAnsi="Symbol"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8" w15:restartNumberingAfterBreak="0">
    <w:nsid w:val="6C6B1C1E"/>
    <w:multiLevelType w:val="multilevel"/>
    <w:tmpl w:val="6CBE2F5A"/>
    <w:lvl w:ilvl="0">
      <w:start w:val="6"/>
      <w:numFmt w:val="decimal"/>
      <w:lvlText w:val="%1"/>
      <w:lvlJc w:val="left"/>
      <w:pPr>
        <w:ind w:left="1738" w:hanging="720"/>
      </w:pPr>
      <w:rPr>
        <w:lang w:val="en-US" w:eastAsia="en-US" w:bidi="en-US"/>
      </w:rPr>
    </w:lvl>
    <w:lvl w:ilvl="1">
      <w:numFmt w:val="decimal"/>
      <w:lvlText w:val="%1.%2"/>
      <w:lvlJc w:val="left"/>
      <w:pPr>
        <w:ind w:left="1738" w:hanging="720"/>
      </w:pPr>
      <w:rPr>
        <w:rFonts w:ascii="Times New Roman" w:eastAsia="Times New Roman" w:hAnsi="Times New Roman" w:cs="Times New Roman" w:hint="default"/>
        <w:b/>
        <w:bCs/>
        <w:spacing w:val="-1"/>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4555" w:hanging="720"/>
      </w:pPr>
      <w:rPr>
        <w:lang w:val="en-US" w:eastAsia="en-US" w:bidi="en-US"/>
      </w:rPr>
    </w:lvl>
    <w:lvl w:ilvl="4">
      <w:numFmt w:val="bullet"/>
      <w:lvlText w:val="•"/>
      <w:lvlJc w:val="left"/>
      <w:pPr>
        <w:ind w:left="5494" w:hanging="720"/>
      </w:pPr>
      <w:rPr>
        <w:lang w:val="en-US" w:eastAsia="en-US" w:bidi="en-US"/>
      </w:rPr>
    </w:lvl>
    <w:lvl w:ilvl="5">
      <w:numFmt w:val="bullet"/>
      <w:lvlText w:val="•"/>
      <w:lvlJc w:val="left"/>
      <w:pPr>
        <w:ind w:left="6433" w:hanging="720"/>
      </w:pPr>
      <w:rPr>
        <w:lang w:val="en-US" w:eastAsia="en-US" w:bidi="en-US"/>
      </w:rPr>
    </w:lvl>
    <w:lvl w:ilvl="6">
      <w:numFmt w:val="bullet"/>
      <w:lvlText w:val="•"/>
      <w:lvlJc w:val="left"/>
      <w:pPr>
        <w:ind w:left="7371" w:hanging="720"/>
      </w:pPr>
      <w:rPr>
        <w:lang w:val="en-US" w:eastAsia="en-US" w:bidi="en-US"/>
      </w:rPr>
    </w:lvl>
    <w:lvl w:ilvl="7">
      <w:numFmt w:val="bullet"/>
      <w:lvlText w:val="•"/>
      <w:lvlJc w:val="left"/>
      <w:pPr>
        <w:ind w:left="8310" w:hanging="720"/>
      </w:pPr>
      <w:rPr>
        <w:lang w:val="en-US" w:eastAsia="en-US" w:bidi="en-US"/>
      </w:rPr>
    </w:lvl>
    <w:lvl w:ilvl="8">
      <w:numFmt w:val="bullet"/>
      <w:lvlText w:val="•"/>
      <w:lvlJc w:val="left"/>
      <w:pPr>
        <w:ind w:left="9249" w:hanging="720"/>
      </w:pPr>
      <w:rPr>
        <w:lang w:val="en-US" w:eastAsia="en-US" w:bidi="en-US"/>
      </w:rPr>
    </w:lvl>
  </w:abstractNum>
  <w:abstractNum w:abstractNumId="39" w15:restartNumberingAfterBreak="0">
    <w:nsid w:val="72730085"/>
    <w:multiLevelType w:val="hybridMultilevel"/>
    <w:tmpl w:val="2A7E6B24"/>
    <w:lvl w:ilvl="0" w:tplc="9E70B2D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AB40406">
      <w:start w:val="1"/>
      <w:numFmt w:val="lowerLetter"/>
      <w:lvlText w:val="%2"/>
      <w:lvlJc w:val="left"/>
      <w:pPr>
        <w:ind w:left="11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EFAEE34">
      <w:start w:val="1"/>
      <w:numFmt w:val="lowerRoman"/>
      <w:lvlText w:val="%3"/>
      <w:lvlJc w:val="left"/>
      <w:pPr>
        <w:ind w:left="19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DA40E74">
      <w:start w:val="1"/>
      <w:numFmt w:val="decimal"/>
      <w:lvlText w:val="%4"/>
      <w:lvlJc w:val="left"/>
      <w:pPr>
        <w:ind w:left="26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956A276">
      <w:start w:val="1"/>
      <w:numFmt w:val="lowerLetter"/>
      <w:lvlText w:val="%5"/>
      <w:lvlJc w:val="left"/>
      <w:pPr>
        <w:ind w:left="33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340B950">
      <w:start w:val="1"/>
      <w:numFmt w:val="lowerRoman"/>
      <w:lvlText w:val="%6"/>
      <w:lvlJc w:val="left"/>
      <w:pPr>
        <w:ind w:left="4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A530D2BA">
      <w:start w:val="1"/>
      <w:numFmt w:val="decimal"/>
      <w:lvlText w:val="%7"/>
      <w:lvlJc w:val="left"/>
      <w:pPr>
        <w:ind w:left="4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53061DE">
      <w:start w:val="1"/>
      <w:numFmt w:val="lowerLetter"/>
      <w:lvlText w:val="%8"/>
      <w:lvlJc w:val="left"/>
      <w:pPr>
        <w:ind w:left="5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DAA5310">
      <w:start w:val="1"/>
      <w:numFmt w:val="lowerRoman"/>
      <w:lvlText w:val="%9"/>
      <w:lvlJc w:val="left"/>
      <w:pPr>
        <w:ind w:left="6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0" w15:restartNumberingAfterBreak="0">
    <w:nsid w:val="758F3A33"/>
    <w:multiLevelType w:val="multilevel"/>
    <w:tmpl w:val="6CBE2F5A"/>
    <w:lvl w:ilvl="0">
      <w:start w:val="6"/>
      <w:numFmt w:val="decimal"/>
      <w:lvlText w:val="%1"/>
      <w:lvlJc w:val="left"/>
      <w:pPr>
        <w:ind w:left="1738" w:hanging="720"/>
      </w:pPr>
      <w:rPr>
        <w:lang w:val="en-US" w:eastAsia="en-US" w:bidi="en-US"/>
      </w:rPr>
    </w:lvl>
    <w:lvl w:ilvl="1">
      <w:numFmt w:val="decimal"/>
      <w:lvlText w:val="%1.%2"/>
      <w:lvlJc w:val="left"/>
      <w:pPr>
        <w:ind w:left="1738" w:hanging="720"/>
      </w:pPr>
      <w:rPr>
        <w:rFonts w:ascii="Times New Roman" w:eastAsia="Times New Roman" w:hAnsi="Times New Roman" w:cs="Times New Roman" w:hint="default"/>
        <w:b/>
        <w:bCs/>
        <w:spacing w:val="-1"/>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4555" w:hanging="720"/>
      </w:pPr>
      <w:rPr>
        <w:lang w:val="en-US" w:eastAsia="en-US" w:bidi="en-US"/>
      </w:rPr>
    </w:lvl>
    <w:lvl w:ilvl="4">
      <w:numFmt w:val="bullet"/>
      <w:lvlText w:val="•"/>
      <w:lvlJc w:val="left"/>
      <w:pPr>
        <w:ind w:left="5494" w:hanging="720"/>
      </w:pPr>
      <w:rPr>
        <w:lang w:val="en-US" w:eastAsia="en-US" w:bidi="en-US"/>
      </w:rPr>
    </w:lvl>
    <w:lvl w:ilvl="5">
      <w:numFmt w:val="bullet"/>
      <w:lvlText w:val="•"/>
      <w:lvlJc w:val="left"/>
      <w:pPr>
        <w:ind w:left="6433" w:hanging="720"/>
      </w:pPr>
      <w:rPr>
        <w:lang w:val="en-US" w:eastAsia="en-US" w:bidi="en-US"/>
      </w:rPr>
    </w:lvl>
    <w:lvl w:ilvl="6">
      <w:numFmt w:val="bullet"/>
      <w:lvlText w:val="•"/>
      <w:lvlJc w:val="left"/>
      <w:pPr>
        <w:ind w:left="7371" w:hanging="720"/>
      </w:pPr>
      <w:rPr>
        <w:lang w:val="en-US" w:eastAsia="en-US" w:bidi="en-US"/>
      </w:rPr>
    </w:lvl>
    <w:lvl w:ilvl="7">
      <w:numFmt w:val="bullet"/>
      <w:lvlText w:val="•"/>
      <w:lvlJc w:val="left"/>
      <w:pPr>
        <w:ind w:left="8310" w:hanging="720"/>
      </w:pPr>
      <w:rPr>
        <w:lang w:val="en-US" w:eastAsia="en-US" w:bidi="en-US"/>
      </w:rPr>
    </w:lvl>
    <w:lvl w:ilvl="8">
      <w:numFmt w:val="bullet"/>
      <w:lvlText w:val="•"/>
      <w:lvlJc w:val="left"/>
      <w:pPr>
        <w:ind w:left="9249" w:hanging="720"/>
      </w:pPr>
      <w:rPr>
        <w:lang w:val="en-US" w:eastAsia="en-US" w:bidi="en-US"/>
      </w:rPr>
    </w:lvl>
  </w:abstractNum>
  <w:abstractNum w:abstractNumId="41" w15:restartNumberingAfterBreak="0">
    <w:nsid w:val="76700711"/>
    <w:multiLevelType w:val="hybridMultilevel"/>
    <w:tmpl w:val="87066A10"/>
    <w:lvl w:ilvl="0" w:tplc="70DC2FA4">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3B6544C">
      <w:start w:val="1"/>
      <w:numFmt w:val="lowerLetter"/>
      <w:lvlText w:val="%2"/>
      <w:lvlJc w:val="left"/>
      <w:pPr>
        <w:ind w:left="11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9DA1292">
      <w:start w:val="1"/>
      <w:numFmt w:val="lowerRoman"/>
      <w:lvlText w:val="%3"/>
      <w:lvlJc w:val="left"/>
      <w:pPr>
        <w:ind w:left="19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0909CF0">
      <w:start w:val="1"/>
      <w:numFmt w:val="decimal"/>
      <w:lvlText w:val="%4"/>
      <w:lvlJc w:val="left"/>
      <w:pPr>
        <w:ind w:left="26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890A608">
      <w:start w:val="1"/>
      <w:numFmt w:val="lowerLetter"/>
      <w:lvlText w:val="%5"/>
      <w:lvlJc w:val="left"/>
      <w:pPr>
        <w:ind w:left="33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506E842">
      <w:start w:val="1"/>
      <w:numFmt w:val="lowerRoman"/>
      <w:lvlText w:val="%6"/>
      <w:lvlJc w:val="left"/>
      <w:pPr>
        <w:ind w:left="4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0342CD6">
      <w:start w:val="1"/>
      <w:numFmt w:val="decimal"/>
      <w:lvlText w:val="%7"/>
      <w:lvlJc w:val="left"/>
      <w:pPr>
        <w:ind w:left="4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572B1CA">
      <w:start w:val="1"/>
      <w:numFmt w:val="lowerLetter"/>
      <w:lvlText w:val="%8"/>
      <w:lvlJc w:val="left"/>
      <w:pPr>
        <w:ind w:left="5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E2C158C">
      <w:start w:val="1"/>
      <w:numFmt w:val="lowerRoman"/>
      <w:lvlText w:val="%9"/>
      <w:lvlJc w:val="left"/>
      <w:pPr>
        <w:ind w:left="6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2" w15:restartNumberingAfterBreak="0">
    <w:nsid w:val="79480F77"/>
    <w:multiLevelType w:val="hybridMultilevel"/>
    <w:tmpl w:val="65D871F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CE00276"/>
    <w:multiLevelType w:val="multilevel"/>
    <w:tmpl w:val="B6C4F71E"/>
    <w:lvl w:ilvl="0">
      <w:start w:val="1"/>
      <w:numFmt w:val="decimal"/>
      <w:lvlText w:val="%1"/>
      <w:lvlJc w:val="left"/>
      <w:pPr>
        <w:ind w:left="1752" w:hanging="735"/>
      </w:pPr>
      <w:rPr>
        <w:rFonts w:hint="default"/>
        <w:lang w:val="en-US" w:eastAsia="en-US" w:bidi="en-US"/>
      </w:rPr>
    </w:lvl>
    <w:lvl w:ilvl="1">
      <w:start w:val="7"/>
      <w:numFmt w:val="decimal"/>
      <w:lvlText w:val="%1.%2"/>
      <w:lvlJc w:val="left"/>
      <w:pPr>
        <w:ind w:left="1752" w:hanging="735"/>
      </w:pPr>
      <w:rPr>
        <w:rFonts w:ascii="Times New Roman" w:eastAsia="Times New Roman" w:hAnsi="Times New Roman" w:cs="Times New Roman" w:hint="default"/>
        <w:b/>
        <w:bCs/>
        <w:w w:val="99"/>
        <w:sz w:val="32"/>
        <w:szCs w:val="32"/>
        <w:lang w:val="en-US" w:eastAsia="en-US" w:bidi="en-US"/>
      </w:rPr>
    </w:lvl>
    <w:lvl w:ilvl="2">
      <w:numFmt w:val="bullet"/>
      <w:lvlText w:val="•"/>
      <w:lvlJc w:val="left"/>
      <w:pPr>
        <w:ind w:left="3633" w:hanging="735"/>
      </w:pPr>
      <w:rPr>
        <w:rFonts w:hint="default"/>
        <w:lang w:val="en-US" w:eastAsia="en-US" w:bidi="en-US"/>
      </w:rPr>
    </w:lvl>
    <w:lvl w:ilvl="3">
      <w:numFmt w:val="bullet"/>
      <w:lvlText w:val="•"/>
      <w:lvlJc w:val="left"/>
      <w:pPr>
        <w:ind w:left="4569" w:hanging="735"/>
      </w:pPr>
      <w:rPr>
        <w:rFonts w:hint="default"/>
        <w:lang w:val="en-US" w:eastAsia="en-US" w:bidi="en-US"/>
      </w:rPr>
    </w:lvl>
    <w:lvl w:ilvl="4">
      <w:numFmt w:val="bullet"/>
      <w:lvlText w:val="•"/>
      <w:lvlJc w:val="left"/>
      <w:pPr>
        <w:ind w:left="5506" w:hanging="735"/>
      </w:pPr>
      <w:rPr>
        <w:rFonts w:hint="default"/>
        <w:lang w:val="en-US" w:eastAsia="en-US" w:bidi="en-US"/>
      </w:rPr>
    </w:lvl>
    <w:lvl w:ilvl="5">
      <w:numFmt w:val="bullet"/>
      <w:lvlText w:val="•"/>
      <w:lvlJc w:val="left"/>
      <w:pPr>
        <w:ind w:left="6443" w:hanging="735"/>
      </w:pPr>
      <w:rPr>
        <w:rFonts w:hint="default"/>
        <w:lang w:val="en-US" w:eastAsia="en-US" w:bidi="en-US"/>
      </w:rPr>
    </w:lvl>
    <w:lvl w:ilvl="6">
      <w:numFmt w:val="bullet"/>
      <w:lvlText w:val="•"/>
      <w:lvlJc w:val="left"/>
      <w:pPr>
        <w:ind w:left="7379" w:hanging="735"/>
      </w:pPr>
      <w:rPr>
        <w:rFonts w:hint="default"/>
        <w:lang w:val="en-US" w:eastAsia="en-US" w:bidi="en-US"/>
      </w:rPr>
    </w:lvl>
    <w:lvl w:ilvl="7">
      <w:numFmt w:val="bullet"/>
      <w:lvlText w:val="•"/>
      <w:lvlJc w:val="left"/>
      <w:pPr>
        <w:ind w:left="8316" w:hanging="735"/>
      </w:pPr>
      <w:rPr>
        <w:rFonts w:hint="default"/>
        <w:lang w:val="en-US" w:eastAsia="en-US" w:bidi="en-US"/>
      </w:rPr>
    </w:lvl>
    <w:lvl w:ilvl="8">
      <w:numFmt w:val="bullet"/>
      <w:lvlText w:val="•"/>
      <w:lvlJc w:val="left"/>
      <w:pPr>
        <w:ind w:left="9253" w:hanging="735"/>
      </w:pPr>
      <w:rPr>
        <w:rFonts w:hint="default"/>
        <w:lang w:val="en-US" w:eastAsia="en-US" w:bidi="en-US"/>
      </w:rPr>
    </w:lvl>
  </w:abstractNum>
  <w:num w:numId="1">
    <w:abstractNumId w:val="42"/>
  </w:num>
  <w:num w:numId="2">
    <w:abstractNumId w:val="12"/>
  </w:num>
  <w:num w:numId="3">
    <w:abstractNumId w:val="37"/>
  </w:num>
  <w:num w:numId="4">
    <w:abstractNumId w:val="19"/>
  </w:num>
  <w:num w:numId="5">
    <w:abstractNumId w:val="9"/>
  </w:num>
  <w:num w:numId="6">
    <w:abstractNumId w:val="41"/>
  </w:num>
  <w:num w:numId="7">
    <w:abstractNumId w:val="39"/>
  </w:num>
  <w:num w:numId="8">
    <w:abstractNumId w:val="3"/>
  </w:num>
  <w:num w:numId="9">
    <w:abstractNumId w:val="2"/>
  </w:num>
  <w:num w:numId="10">
    <w:abstractNumId w:val="43"/>
  </w:num>
  <w:num w:numId="11">
    <w:abstractNumId w:val="34"/>
  </w:num>
  <w:num w:numId="12">
    <w:abstractNumId w:val="8"/>
  </w:num>
  <w:num w:numId="13">
    <w:abstractNumId w:val="20"/>
  </w:num>
  <w:num w:numId="14">
    <w:abstractNumId w:val="0"/>
  </w:num>
  <w:num w:numId="15">
    <w:abstractNumId w:val="28"/>
  </w:num>
  <w:num w:numId="16">
    <w:abstractNumId w:val="21"/>
  </w:num>
  <w:num w:numId="17">
    <w:abstractNumId w:val="18"/>
  </w:num>
  <w:num w:numId="18">
    <w:abstractNumId w:val="17"/>
  </w:num>
  <w:num w:numId="19">
    <w:abstractNumId w:val="32"/>
  </w:num>
  <w:num w:numId="20">
    <w:abstractNumId w:val="4"/>
  </w:num>
  <w:num w:numId="21">
    <w:abstractNumId w:val="14"/>
  </w:num>
  <w:num w:numId="22">
    <w:abstractNumId w:val="24"/>
  </w:num>
  <w:num w:numId="23">
    <w:abstractNumId w:val="29"/>
  </w:num>
  <w:num w:numId="24">
    <w:abstractNumId w:val="33"/>
  </w:num>
  <w:num w:numId="25">
    <w:abstractNumId w:val="6"/>
  </w:num>
  <w:num w:numId="26">
    <w:abstractNumId w:val="36"/>
  </w:num>
  <w:num w:numId="27">
    <w:abstractNumId w:val="26"/>
  </w:num>
  <w:num w:numId="28">
    <w:abstractNumId w:val="11"/>
  </w:num>
  <w:num w:numId="29">
    <w:abstractNumId w:val="27"/>
  </w:num>
  <w:num w:numId="30">
    <w:abstractNumId w:val="7"/>
  </w:num>
  <w:num w:numId="31">
    <w:abstractNumId w:val="25"/>
  </w:num>
  <w:num w:numId="32">
    <w:abstractNumId w:val="22"/>
  </w:num>
  <w:num w:numId="33">
    <w:abstractNumId w:val="16"/>
  </w:num>
  <w:num w:numId="34">
    <w:abstractNumId w:val="30"/>
  </w:num>
  <w:num w:numId="35">
    <w:abstractNumId w:val="13"/>
  </w:num>
  <w:num w:numId="36">
    <w:abstractNumId w:val="1"/>
  </w:num>
  <w:num w:numId="37">
    <w:abstractNumId w:val="10"/>
  </w:num>
  <w:num w:numId="38">
    <w:abstractNumId w:val="23"/>
  </w:num>
  <w:num w:numId="39">
    <w:abstractNumId w:val="15"/>
  </w:num>
  <w:num w:numId="40">
    <w:abstractNumId w:val="5"/>
  </w:num>
  <w:num w:numId="41">
    <w:abstractNumId w:val="31"/>
  </w:num>
  <w:num w:numId="42">
    <w:abstractNumId w:val="38"/>
    <w:lvlOverride w:ilvl="0">
      <w:startOverride w:val="6"/>
    </w:lvlOverride>
    <w:lvlOverride w:ilvl="1"/>
    <w:lvlOverride w:ilvl="2">
      <w:startOverride w:val="1"/>
    </w:lvlOverride>
    <w:lvlOverride w:ilvl="3"/>
    <w:lvlOverride w:ilvl="4"/>
    <w:lvlOverride w:ilvl="5"/>
    <w:lvlOverride w:ilvl="6"/>
    <w:lvlOverride w:ilvl="7"/>
    <w:lvlOverride w:ilvl="8"/>
  </w:num>
  <w:num w:numId="43">
    <w:abstractNumId w:val="38"/>
  </w:num>
  <w:num w:numId="44">
    <w:abstractNumId w:val="40"/>
  </w:num>
  <w:num w:numId="45">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28DC"/>
    <w:rsid w:val="00030F99"/>
    <w:rsid w:val="000374EF"/>
    <w:rsid w:val="00044B53"/>
    <w:rsid w:val="00050AB5"/>
    <w:rsid w:val="00051C96"/>
    <w:rsid w:val="000630FE"/>
    <w:rsid w:val="000646F3"/>
    <w:rsid w:val="000719B6"/>
    <w:rsid w:val="00082FEB"/>
    <w:rsid w:val="000929CC"/>
    <w:rsid w:val="000F28DC"/>
    <w:rsid w:val="00146355"/>
    <w:rsid w:val="001634B6"/>
    <w:rsid w:val="0017182B"/>
    <w:rsid w:val="00174D57"/>
    <w:rsid w:val="001F35EA"/>
    <w:rsid w:val="00252257"/>
    <w:rsid w:val="002C6CA9"/>
    <w:rsid w:val="002E58E6"/>
    <w:rsid w:val="00315194"/>
    <w:rsid w:val="00326438"/>
    <w:rsid w:val="00362557"/>
    <w:rsid w:val="003625E3"/>
    <w:rsid w:val="003E0765"/>
    <w:rsid w:val="00432BC8"/>
    <w:rsid w:val="004440AB"/>
    <w:rsid w:val="004657F9"/>
    <w:rsid w:val="004915A3"/>
    <w:rsid w:val="004D2A3E"/>
    <w:rsid w:val="00526741"/>
    <w:rsid w:val="00532162"/>
    <w:rsid w:val="005341B6"/>
    <w:rsid w:val="005F277A"/>
    <w:rsid w:val="00620FEF"/>
    <w:rsid w:val="006B62D7"/>
    <w:rsid w:val="006E152C"/>
    <w:rsid w:val="006E38DC"/>
    <w:rsid w:val="006F15B0"/>
    <w:rsid w:val="00702972"/>
    <w:rsid w:val="00731686"/>
    <w:rsid w:val="00752893"/>
    <w:rsid w:val="00782C58"/>
    <w:rsid w:val="007E306B"/>
    <w:rsid w:val="007F3032"/>
    <w:rsid w:val="0082331C"/>
    <w:rsid w:val="00876DB2"/>
    <w:rsid w:val="008E1CA0"/>
    <w:rsid w:val="009334E9"/>
    <w:rsid w:val="00985AA0"/>
    <w:rsid w:val="00996295"/>
    <w:rsid w:val="009B371A"/>
    <w:rsid w:val="009C2B48"/>
    <w:rsid w:val="009E6D2B"/>
    <w:rsid w:val="00A50D9E"/>
    <w:rsid w:val="00A85E56"/>
    <w:rsid w:val="00AE3CEB"/>
    <w:rsid w:val="00B04A36"/>
    <w:rsid w:val="00B37A62"/>
    <w:rsid w:val="00B63515"/>
    <w:rsid w:val="00B743CF"/>
    <w:rsid w:val="00B90E86"/>
    <w:rsid w:val="00BC7A19"/>
    <w:rsid w:val="00BD71A5"/>
    <w:rsid w:val="00C70BA6"/>
    <w:rsid w:val="00C75CC6"/>
    <w:rsid w:val="00C912CB"/>
    <w:rsid w:val="00C91A33"/>
    <w:rsid w:val="00CB6A88"/>
    <w:rsid w:val="00CC74EF"/>
    <w:rsid w:val="00CD0123"/>
    <w:rsid w:val="00CF066B"/>
    <w:rsid w:val="00D546D2"/>
    <w:rsid w:val="00D84176"/>
    <w:rsid w:val="00DB2FD6"/>
    <w:rsid w:val="00E70BEC"/>
    <w:rsid w:val="00E85345"/>
    <w:rsid w:val="00EA003E"/>
    <w:rsid w:val="00EB39EF"/>
    <w:rsid w:val="00EC6A04"/>
    <w:rsid w:val="00ED4174"/>
    <w:rsid w:val="00EE6E67"/>
    <w:rsid w:val="00F20716"/>
    <w:rsid w:val="00F520E3"/>
    <w:rsid w:val="00FE2D77"/>
    <w:rsid w:val="00FE42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41E0FE"/>
  <w15:chartTrackingRefBased/>
  <w15:docId w15:val="{76B44CE5-F33E-4721-8836-5F1E00C930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26438"/>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F28D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84176"/>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EB39EF"/>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uiPriority w:val="9"/>
    <w:semiHidden/>
    <w:unhideWhenUsed/>
    <w:qFormat/>
    <w:rsid w:val="00EB39EF"/>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28DC"/>
    <w:rPr>
      <w:rFonts w:asciiTheme="majorHAnsi" w:eastAsiaTheme="majorEastAsia" w:hAnsiTheme="majorHAnsi" w:cstheme="majorBidi"/>
      <w:color w:val="2F5496" w:themeColor="accent1" w:themeShade="BF"/>
      <w:sz w:val="32"/>
      <w:szCs w:val="32"/>
    </w:rPr>
  </w:style>
  <w:style w:type="paragraph" w:styleId="NoSpacing">
    <w:name w:val="No Spacing"/>
    <w:link w:val="NoSpacingChar"/>
    <w:uiPriority w:val="1"/>
    <w:qFormat/>
    <w:rsid w:val="000F28DC"/>
    <w:pPr>
      <w:spacing w:after="0" w:line="360" w:lineRule="auto"/>
      <w:jc w:val="both"/>
    </w:pPr>
    <w:rPr>
      <w:rFonts w:ascii="Times New Roman" w:eastAsia="Calibri" w:hAnsi="Times New Roman" w:cs="Times New Roman"/>
      <w:color w:val="000000"/>
      <w:sz w:val="24"/>
    </w:rPr>
  </w:style>
  <w:style w:type="character" w:customStyle="1" w:styleId="NoSpacingChar">
    <w:name w:val="No Spacing Char"/>
    <w:link w:val="NoSpacing"/>
    <w:uiPriority w:val="1"/>
    <w:rsid w:val="000F28DC"/>
    <w:rPr>
      <w:rFonts w:ascii="Times New Roman" w:eastAsia="Calibri" w:hAnsi="Times New Roman" w:cs="Times New Roman"/>
      <w:color w:val="000000"/>
      <w:sz w:val="24"/>
    </w:rPr>
  </w:style>
  <w:style w:type="paragraph" w:customStyle="1" w:styleId="Default">
    <w:name w:val="Default"/>
    <w:rsid w:val="000F28DC"/>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ListParagraph">
    <w:name w:val="List Paragraph"/>
    <w:basedOn w:val="Normal"/>
    <w:uiPriority w:val="34"/>
    <w:qFormat/>
    <w:rsid w:val="002E58E6"/>
    <w:pPr>
      <w:ind w:left="720"/>
      <w:contextualSpacing/>
    </w:pPr>
  </w:style>
  <w:style w:type="table" w:styleId="TableGrid">
    <w:name w:val="Table Grid"/>
    <w:basedOn w:val="TableNormal"/>
    <w:uiPriority w:val="39"/>
    <w:rsid w:val="006E15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F3032"/>
    <w:pPr>
      <w:spacing w:line="259" w:lineRule="auto"/>
      <w:outlineLvl w:val="9"/>
    </w:pPr>
  </w:style>
  <w:style w:type="paragraph" w:styleId="TOC1">
    <w:name w:val="toc 1"/>
    <w:basedOn w:val="Normal"/>
    <w:next w:val="Normal"/>
    <w:autoRedefine/>
    <w:uiPriority w:val="39"/>
    <w:unhideWhenUsed/>
    <w:rsid w:val="007F3032"/>
    <w:pPr>
      <w:spacing w:after="100"/>
    </w:pPr>
  </w:style>
  <w:style w:type="character" w:styleId="Hyperlink">
    <w:name w:val="Hyperlink"/>
    <w:basedOn w:val="DefaultParagraphFont"/>
    <w:uiPriority w:val="99"/>
    <w:unhideWhenUsed/>
    <w:rsid w:val="007F3032"/>
    <w:rPr>
      <w:color w:val="0563C1" w:themeColor="hyperlink"/>
      <w:u w:val="single"/>
    </w:rPr>
  </w:style>
  <w:style w:type="character" w:customStyle="1" w:styleId="Heading2Char">
    <w:name w:val="Heading 2 Char"/>
    <w:basedOn w:val="DefaultParagraphFont"/>
    <w:link w:val="Heading2"/>
    <w:uiPriority w:val="9"/>
    <w:rsid w:val="00D84176"/>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63515"/>
    <w:pPr>
      <w:spacing w:after="100"/>
      <w:ind w:left="240"/>
    </w:pPr>
  </w:style>
  <w:style w:type="paragraph" w:styleId="TOC3">
    <w:name w:val="toc 3"/>
    <w:basedOn w:val="Normal"/>
    <w:next w:val="Normal"/>
    <w:autoRedefine/>
    <w:uiPriority w:val="39"/>
    <w:unhideWhenUsed/>
    <w:rsid w:val="00B63515"/>
    <w:pPr>
      <w:spacing w:after="100" w:line="259" w:lineRule="auto"/>
      <w:ind w:left="440"/>
    </w:pPr>
    <w:rPr>
      <w:rFonts w:asciiTheme="minorHAnsi" w:eastAsiaTheme="minorEastAsia" w:hAnsiTheme="minorHAnsi"/>
      <w:sz w:val="22"/>
      <w:szCs w:val="22"/>
    </w:rPr>
  </w:style>
  <w:style w:type="table" w:customStyle="1" w:styleId="TableGrid0">
    <w:name w:val="TableGrid"/>
    <w:rsid w:val="00A85E56"/>
    <w:pPr>
      <w:spacing w:after="0" w:line="240" w:lineRule="auto"/>
    </w:pPr>
    <w:rPr>
      <w:rFonts w:eastAsiaTheme="minorEastAsia"/>
    </w:rPr>
    <w:tblPr>
      <w:tblCellMar>
        <w:top w:w="0" w:type="dxa"/>
        <w:left w:w="0" w:type="dxa"/>
        <w:bottom w:w="0" w:type="dxa"/>
        <w:right w:w="0" w:type="dxa"/>
      </w:tblCellMar>
    </w:tblPr>
  </w:style>
  <w:style w:type="paragraph" w:styleId="Caption">
    <w:name w:val="caption"/>
    <w:basedOn w:val="Normal"/>
    <w:next w:val="Normal"/>
    <w:uiPriority w:val="35"/>
    <w:unhideWhenUsed/>
    <w:qFormat/>
    <w:rsid w:val="00CC74EF"/>
    <w:pPr>
      <w:spacing w:after="200"/>
    </w:pPr>
    <w:rPr>
      <w:i/>
      <w:iCs/>
      <w:color w:val="44546A" w:themeColor="text2"/>
      <w:sz w:val="18"/>
      <w:szCs w:val="18"/>
    </w:rPr>
  </w:style>
  <w:style w:type="paragraph" w:styleId="TableofFigures">
    <w:name w:val="table of figures"/>
    <w:basedOn w:val="Normal"/>
    <w:next w:val="Normal"/>
    <w:uiPriority w:val="99"/>
    <w:unhideWhenUsed/>
    <w:rsid w:val="00CC74EF"/>
  </w:style>
  <w:style w:type="character" w:customStyle="1" w:styleId="Heading3Char">
    <w:name w:val="Heading 3 Char"/>
    <w:basedOn w:val="DefaultParagraphFont"/>
    <w:link w:val="Heading3"/>
    <w:uiPriority w:val="9"/>
    <w:semiHidden/>
    <w:rsid w:val="00EB39EF"/>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EB39EF"/>
    <w:rPr>
      <w:rFonts w:asciiTheme="majorHAnsi" w:eastAsiaTheme="majorEastAsia" w:hAnsiTheme="majorHAnsi" w:cstheme="majorBidi"/>
      <w:i/>
      <w:iCs/>
      <w:color w:val="2F5496" w:themeColor="accent1" w:themeShade="BF"/>
      <w:sz w:val="24"/>
      <w:szCs w:val="24"/>
    </w:rPr>
  </w:style>
  <w:style w:type="character" w:styleId="UnresolvedMention">
    <w:name w:val="Unresolved Mention"/>
    <w:basedOn w:val="DefaultParagraphFont"/>
    <w:uiPriority w:val="99"/>
    <w:semiHidden/>
    <w:unhideWhenUsed/>
    <w:rsid w:val="00EB39EF"/>
    <w:rPr>
      <w:color w:val="808080"/>
      <w:shd w:val="clear" w:color="auto" w:fill="E6E6E6"/>
    </w:rPr>
  </w:style>
  <w:style w:type="paragraph" w:styleId="Header">
    <w:name w:val="header"/>
    <w:basedOn w:val="Normal"/>
    <w:link w:val="HeaderChar"/>
    <w:uiPriority w:val="99"/>
    <w:unhideWhenUsed/>
    <w:rsid w:val="004915A3"/>
    <w:pPr>
      <w:tabs>
        <w:tab w:val="center" w:pos="4680"/>
        <w:tab w:val="right" w:pos="9360"/>
      </w:tabs>
    </w:pPr>
  </w:style>
  <w:style w:type="character" w:customStyle="1" w:styleId="HeaderChar">
    <w:name w:val="Header Char"/>
    <w:basedOn w:val="DefaultParagraphFont"/>
    <w:link w:val="Header"/>
    <w:uiPriority w:val="99"/>
    <w:rsid w:val="004915A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4915A3"/>
    <w:pPr>
      <w:tabs>
        <w:tab w:val="center" w:pos="4680"/>
        <w:tab w:val="right" w:pos="9360"/>
      </w:tabs>
    </w:pPr>
  </w:style>
  <w:style w:type="character" w:customStyle="1" w:styleId="FooterChar">
    <w:name w:val="Footer Char"/>
    <w:basedOn w:val="DefaultParagraphFont"/>
    <w:link w:val="Footer"/>
    <w:uiPriority w:val="99"/>
    <w:rsid w:val="004915A3"/>
    <w:rPr>
      <w:rFonts w:ascii="Times New Roman" w:eastAsia="Times New Roman" w:hAnsi="Times New Roman" w:cs="Times New Roman"/>
      <w:sz w:val="24"/>
      <w:szCs w:val="24"/>
    </w:rPr>
  </w:style>
  <w:style w:type="table" w:customStyle="1" w:styleId="TableGrid1">
    <w:name w:val="TableGrid1"/>
    <w:rsid w:val="00326438"/>
    <w:pPr>
      <w:spacing w:after="0" w:line="240" w:lineRule="auto"/>
    </w:pPr>
    <w:rPr>
      <w:rFonts w:eastAsiaTheme="minorEastAsia"/>
    </w:rPr>
    <w:tblPr>
      <w:tblCellMar>
        <w:top w:w="0" w:type="dxa"/>
        <w:left w:w="0" w:type="dxa"/>
        <w:bottom w:w="0" w:type="dxa"/>
        <w:right w:w="0" w:type="dxa"/>
      </w:tblCellMar>
    </w:tblPr>
  </w:style>
  <w:style w:type="paragraph" w:styleId="BodyText">
    <w:name w:val="Body Text"/>
    <w:basedOn w:val="Normal"/>
    <w:link w:val="BodyTextChar"/>
    <w:uiPriority w:val="1"/>
    <w:unhideWhenUsed/>
    <w:qFormat/>
    <w:rsid w:val="00315194"/>
    <w:pPr>
      <w:widowControl w:val="0"/>
      <w:autoSpaceDE w:val="0"/>
      <w:autoSpaceDN w:val="0"/>
    </w:pPr>
    <w:rPr>
      <w:lang w:bidi="en-US"/>
    </w:rPr>
  </w:style>
  <w:style w:type="character" w:customStyle="1" w:styleId="BodyTextChar">
    <w:name w:val="Body Text Char"/>
    <w:basedOn w:val="DefaultParagraphFont"/>
    <w:link w:val="BodyText"/>
    <w:uiPriority w:val="1"/>
    <w:semiHidden/>
    <w:rsid w:val="00315194"/>
    <w:rPr>
      <w:rFonts w:ascii="Times New Roman" w:eastAsia="Times New Roman" w:hAnsi="Times New Roman" w:cs="Times New Roman"/>
      <w:sz w:val="24"/>
      <w:szCs w:val="24"/>
      <w:lang w:bidi="en-US"/>
    </w:rPr>
  </w:style>
  <w:style w:type="paragraph" w:customStyle="1" w:styleId="TableParagraph">
    <w:name w:val="Table Paragraph"/>
    <w:basedOn w:val="Normal"/>
    <w:uiPriority w:val="1"/>
    <w:qFormat/>
    <w:rsid w:val="00315194"/>
    <w:pPr>
      <w:widowControl w:val="0"/>
      <w:autoSpaceDE w:val="0"/>
      <w:autoSpaceDN w:val="0"/>
      <w:ind w:left="107"/>
    </w:pPr>
    <w:rPr>
      <w:sz w:val="22"/>
      <w:szCs w:val="22"/>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75370">
      <w:bodyDiv w:val="1"/>
      <w:marLeft w:val="0"/>
      <w:marRight w:val="0"/>
      <w:marTop w:val="0"/>
      <w:marBottom w:val="0"/>
      <w:divBdr>
        <w:top w:val="none" w:sz="0" w:space="0" w:color="auto"/>
        <w:left w:val="none" w:sz="0" w:space="0" w:color="auto"/>
        <w:bottom w:val="none" w:sz="0" w:space="0" w:color="auto"/>
        <w:right w:val="none" w:sz="0" w:space="0" w:color="auto"/>
      </w:divBdr>
    </w:div>
    <w:div w:id="535050349">
      <w:bodyDiv w:val="1"/>
      <w:marLeft w:val="0"/>
      <w:marRight w:val="0"/>
      <w:marTop w:val="0"/>
      <w:marBottom w:val="0"/>
      <w:divBdr>
        <w:top w:val="none" w:sz="0" w:space="0" w:color="auto"/>
        <w:left w:val="none" w:sz="0" w:space="0" w:color="auto"/>
        <w:bottom w:val="none" w:sz="0" w:space="0" w:color="auto"/>
        <w:right w:val="none" w:sz="0" w:space="0" w:color="auto"/>
      </w:divBdr>
    </w:div>
    <w:div w:id="643196241">
      <w:bodyDiv w:val="1"/>
      <w:marLeft w:val="0"/>
      <w:marRight w:val="0"/>
      <w:marTop w:val="0"/>
      <w:marBottom w:val="0"/>
      <w:divBdr>
        <w:top w:val="none" w:sz="0" w:space="0" w:color="auto"/>
        <w:left w:val="none" w:sz="0" w:space="0" w:color="auto"/>
        <w:bottom w:val="none" w:sz="0" w:space="0" w:color="auto"/>
        <w:right w:val="none" w:sz="0" w:space="0" w:color="auto"/>
      </w:divBdr>
    </w:div>
    <w:div w:id="1050693887">
      <w:bodyDiv w:val="1"/>
      <w:marLeft w:val="0"/>
      <w:marRight w:val="0"/>
      <w:marTop w:val="0"/>
      <w:marBottom w:val="0"/>
      <w:divBdr>
        <w:top w:val="none" w:sz="0" w:space="0" w:color="auto"/>
        <w:left w:val="none" w:sz="0" w:space="0" w:color="auto"/>
        <w:bottom w:val="none" w:sz="0" w:space="0" w:color="auto"/>
        <w:right w:val="none" w:sz="0" w:space="0" w:color="auto"/>
      </w:divBdr>
    </w:div>
    <w:div w:id="173330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searchsqlserver.techtarget.com/definition/SQL" TargetMode="Externa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https://searchdatamanagement.techtarget.com/definition/RDBMS-relational-database-management-system" TargetMode="Externa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hyperlink" Target="https://searchsqlserver.techtarget.com/definition/SQL"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searchdatamanagement.techtarget.com/definition/RDBMS-relational-database-management-system" TargetMode="External"/><Relationship Id="rId14" Type="http://schemas.openxmlformats.org/officeDocument/2006/relationships/image" Target="media/image3.emf"/><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ma17</b:Tag>
    <b:SourceType>InternetSite</b:SourceType>
    <b:Guid>{40E88D03-1EB4-4A13-A074-2AC80BE2203A}</b:Guid>
    <b:Title>ImageSplitter</b:Title>
    <b:Year>2017</b:Year>
    <b:ProductionCompany>Postcron</b:ProductionCompany>
    <b:Month>December</b:Month>
    <b:Day>12</b:Day>
    <b:YearAccessed>2019</b:YearAccessed>
    <b:MonthAccessed>March</b:MonthAccessed>
    <b:DayAccessed>23</b:DayAccessed>
    <b:URL>https://postcron.com/image-splitter/en/</b:URL>
    <b:RefOrder>1</b:RefOrder>
  </b:Source>
</b:Sources>
</file>

<file path=customXml/itemProps1.xml><?xml version="1.0" encoding="utf-8"?>
<ds:datastoreItem xmlns:ds="http://schemas.openxmlformats.org/officeDocument/2006/customXml" ds:itemID="{F6667605-1632-449F-B576-A3F2E3F32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57</Pages>
  <Words>7598</Words>
  <Characters>43315</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ror-404</dc:creator>
  <cp:keywords/>
  <dc:description/>
  <cp:lastModifiedBy>Error-404</cp:lastModifiedBy>
  <cp:revision>3</cp:revision>
  <dcterms:created xsi:type="dcterms:W3CDTF">2022-12-11T22:09:00Z</dcterms:created>
  <dcterms:modified xsi:type="dcterms:W3CDTF">2022-12-11T21:06:00Z</dcterms:modified>
</cp:coreProperties>
</file>